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theme/theme5.xml" ContentType="application/vnd.openxmlformats-officedocument.theme+xml"/>
  <Override PartName="/ppt/slides/slide120.xml" ContentType="application/vnd.openxmlformats-officedocument.presentationml.slide+xml"/>
  <Override PartName="/ppt/slideLayouts/slideLayout46.xml" ContentType="application/vnd.openxmlformats-officedocument.presentationml.slideLayout+xml"/>
  <Override PartName="/ppt/notesSlides/notesSlide38.xml" ContentType="application/vnd.openxmlformats-officedocument.presentationml.notesSlide+xml"/>
  <Override PartName="/ppt/slideMasters/slideMaster55.xml" ContentType="application/vnd.openxmlformats-officedocument.presentationml.slideMaster+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Layouts/slideLayout24.xml" ContentType="application/vnd.openxmlformats-officedocument.presentationml.slideLayout+xml"/>
  <Override PartName="/ppt/theme/theme29.xml" ContentType="application/vnd.openxmlformats-officedocument.theme+xml"/>
  <Override PartName="/ppt/slideLayouts/slideLayout71.xml" ContentType="application/vnd.openxmlformats-officedocument.presentationml.slideLayout+xml"/>
  <Override PartName="/ppt/notesSlides/notesSlide16.xml" ContentType="application/vnd.openxmlformats-officedocument.presentationml.notesSlide+xml"/>
  <Override PartName="/ppt/slideMasters/slideMaster33.xml" ContentType="application/vnd.openxmlformats-officedocument.presentationml.slideMaster+xml"/>
  <Override PartName="/ppt/theme/theme54.xml" ContentType="application/vnd.openxmlformats-officedocument.theme+xml"/>
  <Override PartName="/ppt/notesSlides/notesSlide41.xml" ContentType="application/vnd.openxmlformats-officedocument.presentationml.notesSlide+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s/slide158.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theme/theme32.xml" ContentType="application/vnd.openxmlformats-officedocument.theme+xml"/>
  <Override PartName="/ppt/notesSlides/notesSlide7.xml" ContentType="application/vnd.openxmlformats-officedocument.presentationml.notesSlide+xml"/>
  <Override PartName="/ppt/slides/slide88.xml" ContentType="application/vnd.openxmlformats-officedocument.presentationml.slide+xml"/>
  <Override PartName="/ppt/theme/theme10.xml" ContentType="application/vnd.openxmlformats-officedocument.theme+xml"/>
  <Override PartName="/ppt/slides/slide19.xml" ContentType="application/vnd.openxmlformats-officedocument.presentationml.slide+xml"/>
  <Override PartName="/ppt/slides/slide66.xml" ContentType="application/vnd.openxmlformats-officedocument.presentationml.slide+xml"/>
  <Override PartName="/ppt/slides/slide114.xml" ContentType="application/vnd.openxmlformats-officedocument.presentationml.slide+xml"/>
  <Override PartName="/ppt/slides/slide161.xml" ContentType="application/vnd.openxmlformats-officedocument.presentationml.slide+xml"/>
  <Default Extension="png" ContentType="image/png"/>
  <Override PartName="/ppt/slideMasters/slideMaster49.xml" ContentType="application/vnd.openxmlformats-officedocument.presentationml.slideMaster+xml"/>
  <Override PartName="/ppt/theme/theme2.xml" ContentType="application/vnd.openxmlformats-officedocument.theme+xml"/>
  <Override PartName="/ppt/slideLayouts/slideLayout18.xml" ContentType="application/vnd.openxmlformats-officedocument.presentationml.slideLayout+xml"/>
  <Override PartName="/ppt/slideLayouts/slideLayout65.xml" ContentType="application/vnd.openxmlformats-officedocument.presentationml.slideLayout+xml"/>
  <Override PartName="/ppt/slideMasters/slideMaster27.xml" ContentType="application/vnd.openxmlformats-officedocument.presentationml.slideMaster+xml"/>
  <Override PartName="/ppt/slideMasters/slideMaster38.xml" ContentType="application/vnd.openxmlformats-officedocument.presentationml.slideMaster+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theme/theme59.xml" ContentType="application/vnd.openxmlformats-officedocument.theme+xml"/>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s/slide22.xml" ContentType="application/vnd.openxmlformats-officedocument.presentationml.slide+xml"/>
  <Override PartName="/ppt/slideLayouts/slideLayout32.xml" ContentType="application/vnd.openxmlformats-officedocument.presentationml.slideLayout+xml"/>
  <Override PartName="/ppt/theme/theme37.xml" ContentType="application/vnd.openxmlformats-officedocument.theme+xml"/>
  <Override PartName="/ppt/theme/theme48.xml" ContentType="application/vnd.openxmlformats-officedocument.theme+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Masters/slideMaster52.xml" ContentType="application/vnd.openxmlformats-officedocument.presentationml.slideMaster+xml"/>
  <Override PartName="/ppt/slides/slide11.xml" ContentType="application/vnd.openxmlformats-officedocument.presentationml.slide+xml"/>
  <Override PartName="/ppt/slides/slide188.xml" ContentType="application/vnd.openxmlformats-officedocument.presentationml.slide+xml"/>
  <Override PartName="/ppt/slideLayouts/slideLayout21.xml" ContentType="application/vnd.openxmlformats-officedocument.presentationml.slideLayout+xml"/>
  <Override PartName="/ppt/theme/theme26.xml" ContentType="application/vnd.openxmlformats-officedocument.theme+xml"/>
  <Override PartName="/ppt/notesSlides/notesSlide13.xml" ContentType="application/vnd.openxmlformats-officedocument.presentationml.notesSlide+xml"/>
  <Override PartName="/ppt/slideMasters/slideMaster30.xml" ContentType="application/vnd.openxmlformats-officedocument.presentationml.slideMaster+xml"/>
  <Override PartName="/ppt/slideMasters/slideMaster41.xml" ContentType="application/vnd.openxmlformats-officedocument.presentationml.slideMaster+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theme/theme15.xml" ContentType="application/vnd.openxmlformats-officedocument.theme+xml"/>
  <Override PartName="/ppt/slides/slide108.xml" ContentType="application/vnd.openxmlformats-officedocument.presentationml.slide+xml"/>
  <Override PartName="/ppt/slides/slide155.xml" ContentType="application/vnd.openxmlformats-officedocument.presentationml.slide+xml"/>
  <Override PartName="/ppt/theme/theme40.xml" ContentType="application/vnd.openxmlformats-officedocument.theme+xml"/>
  <Override PartName="/ppt/theme/theme51.xml" ContentType="application/vnd.openxmlformats-officedocument.theme+xml"/>
  <Override PartName="/ppt/slideMasters/slideMaster5.xml" ContentType="application/vnd.openxmlformats-officedocument.presentationml.slideMaster+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theme/theme7.xml" ContentType="application/vnd.openxmlformats-officedocument.theme+xml"/>
  <Override PartName="/ppt/slideLayouts/slideLayout59.xml" ContentType="application/vnd.openxmlformats-officedocument.presentationml.slideLayout+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Layouts/slideLayout48.xml" ContentType="application/vnd.openxmlformats-officedocument.presentationml.slideLayout+xml"/>
  <Override PartName="/ppt/slideMasters/slideMaster57.xml" ContentType="application/vnd.openxmlformats-officedocument.presentationml.slideMaster+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notesSlides/notesSlide29.xml" ContentType="application/vnd.openxmlformats-officedocument.presentationml.notesSlide+xml"/>
  <Override PartName="/ppt/slideMasters/slideMaster46.xml" ContentType="application/vnd.openxmlformats-officedocument.presentationml.slideMaster+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62.xml" ContentType="application/vnd.openxmlformats-officedocument.presentationml.slideLayout+xml"/>
  <Default Extension="wmf" ContentType="image/x-wmf"/>
  <Override PartName="/ppt/notesSlides/notesSlide18.xml" ContentType="application/vnd.openxmlformats-officedocument.presentationml.notesSlide+xml"/>
  <Override PartName="/ppt/slideMasters/slideMaster35.xml" ContentType="application/vnd.openxmlformats-officedocument.presentationml.slideMaster+xml"/>
  <Override PartName="/ppt/slides/slide41.xml" ContentType="application/vnd.openxmlformats-officedocument.presentationml.slide+xml"/>
  <Override PartName="/ppt/slideLayouts/slideLayout51.xml" ContentType="application/vnd.openxmlformats-officedocument.presentationml.slideLayout+xml"/>
  <Override PartName="/ppt/theme/theme56.xml" ContentType="application/vnd.openxmlformats-officedocument.theme+xml"/>
  <Override PartName="/ppt/slideMasters/slideMaster24.xml" ContentType="application/vnd.openxmlformats-officedocument.presentationml.slideMaster+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slideLayouts/slideLayout40.xml" ContentType="application/vnd.openxmlformats-officedocument.presentationml.slideLayout+xml"/>
  <Override PartName="/ppt/theme/theme45.xml" ContentType="application/vnd.openxmlformats-officedocument.theme+xml"/>
  <Override PartName="/ppt/notesSlides/notesSlide32.xml" ContentType="application/vnd.openxmlformats-officedocument.presentationml.notesSlide+xml"/>
  <Override PartName="/ppt/slideMasters/slideMaster13.xml" ContentType="application/vnd.openxmlformats-officedocument.presentationml.slideMaster+xml"/>
  <Override PartName="/ppt/slides/slide138.xml" ContentType="application/vnd.openxmlformats-officedocument.presentationml.slide+xml"/>
  <Override PartName="/ppt/slides/slide185.xml" ContentType="application/vnd.openxmlformats-officedocument.presentationml.slide+xml"/>
  <Override PartName="/ppt/theme/theme23.xml" ContentType="application/vnd.openxmlformats-officedocument.theme+xml"/>
  <Override PartName="/ppt/theme/theme34.xml" ContentType="application/vnd.openxmlformats-officedocument.them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theme/theme12.xml" ContentType="application/vnd.openxmlformats-officedocument.them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theme/theme4.xml" ContentType="application/vnd.openxmlformats-officedocument.theme+xml"/>
  <Override PartName="/ppt/slideLayouts/slideLayout67.xml" ContentType="application/vnd.openxmlformats-officedocument.presentationml.slideLayout+xml"/>
  <Override PartName="/ppt/notesSlides/notesSlide1.xml" ContentType="application/vnd.openxmlformats-officedocument.presentationml.notesSlide+xml"/>
  <Override PartName="/ppt/slideMasters/slideMaster29.xml" ContentType="application/vnd.openxmlformats-officedocument.presentationml.slideMaster+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Masters/slideMaster18.xml" ContentType="application/vnd.openxmlformats-officedocument.presentationml.slideMaster+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34.xml" ContentType="application/vnd.openxmlformats-officedocument.presentationml.slideLayout+xml"/>
  <Override PartName="/ppt/theme/theme39.xml" ContentType="application/vnd.openxmlformats-officedocument.theme+xml"/>
  <Override PartName="/ppt/notesSlides/notesSlide37.xml" ContentType="application/vnd.openxmlformats-officedocument.presentationml.notesSlide+xml"/>
  <Override PartName="/ppt/slideMasters/slideMaster54.xml" ContentType="application/vnd.openxmlformats-officedocument.presentationml.slideMaster+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theme/theme28.xml" ContentType="application/vnd.openxmlformats-officedocument.theme+xml"/>
  <Override PartName="/ppt/slideLayouts/slideLayout70.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Masters/slideMaster32.xml" ContentType="application/vnd.openxmlformats-officedocument.presentationml.slideMaster+xml"/>
  <Override PartName="/ppt/slideMasters/slideMaster43.xml" ContentType="application/vnd.openxmlformats-officedocument.presentationml.slideMaster+xml"/>
  <Override PartName="/ppt/slides/slide168.xml" ContentType="application/vnd.openxmlformats-officedocument.presentationml.slide+xml"/>
  <Override PartName="/ppt/slides/slide179.xml" ContentType="application/vnd.openxmlformats-officedocument.presentationml.slide+xml"/>
  <Override PartName="/ppt/slideLayouts/slideLayout12.xml" ContentType="application/vnd.openxmlformats-officedocument.presentationml.slideLayout+xml"/>
  <Override PartName="/ppt/theme/theme17.xml" ContentType="application/vnd.openxmlformats-officedocument.theme+xml"/>
  <Override PartName="/ppt/slideMasters/slideMaster21.xml" ContentType="application/vnd.openxmlformats-officedocument.presentationml.slideMaster+xml"/>
  <Override PartName="/ppt/slides/slide157.xml" ContentType="application/vnd.openxmlformats-officedocument.presentationml.slide+xml"/>
  <Override PartName="/ppt/theme/theme42.xml" ContentType="application/vnd.openxmlformats-officedocument.theme+xml"/>
  <Override PartName="/ppt/theme/theme53.xml" ContentType="application/vnd.openxmlformats-officedocument.theme+xml"/>
  <Override PartName="/ppt/notesSlides/notesSlide40.xml" ContentType="application/vnd.openxmlformats-officedocument.presentationml.notesSlid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theme/theme9.xml" ContentType="application/vnd.openxmlformats-officedocument.theme+xml"/>
  <Override PartName="/ppt/theme/theme31.xml" ContentType="application/vnd.openxmlformats-officedocument.theme+xml"/>
  <Override PartName="/ppt/notesSlides/notesSlide6.xml" ContentType="application/vnd.openxmlformats-officedocument.presentationml.notesSlide+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theme/theme20.xml" ContentType="application/vnd.openxmlformats-officedocument.them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Layouts/slideLayout39.xml" ContentType="application/vnd.openxmlformats-officedocument.presentationml.slideLayout+xml"/>
  <Override PartName="/ppt/slideMasters/slideMaster48.xml" ContentType="application/vnd.openxmlformats-officedocument.presentationml.slideMaster+xml"/>
  <Override PartName="/ppt/slideMasters/slideMaster59.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Masters/slideMaster37.xml" ContentType="application/vnd.openxmlformats-officedocument.presentationml.slideMaster+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theme/theme58.xml" ContentType="application/vnd.openxmlformats-officedocument.theme+xml"/>
  <Override PartName="/ppt/slideMasters/slideMaster26.xml" ContentType="application/vnd.openxmlformats-officedocument.presentationml.slideMaster+xml"/>
  <Override PartName="/ppt/slides/slide32.xml" ContentType="application/vnd.openxmlformats-officedocument.presentationml.slide+xml"/>
  <Override PartName="/ppt/slideLayouts/slideLayout42.xml" ContentType="application/vnd.openxmlformats-officedocument.presentationml.slideLayout+xml"/>
  <Override PartName="/ppt/theme/theme47.xml" ContentType="application/vnd.openxmlformats-officedocument.theme+xml"/>
  <Override PartName="/ppt/notesSlides/notesSlide34.xml" ContentType="application/vnd.openxmlformats-officedocument.presentationml.notesSlide+xml"/>
  <Override PartName="/ppt/slideMasters/slideMaster15.xml" ContentType="application/vnd.openxmlformats-officedocument.presentationml.slideMaster+xml"/>
  <Override PartName="/ppt/slideMasters/slideMaster51.xml" ContentType="application/vnd.openxmlformats-officedocument.presentationml.slideMaster+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theme/theme36.xml" ContentType="application/vnd.openxmlformats-officedocument.theme+xml"/>
  <Override PartName="/ppt/notesSlides/notesSlide23.xml" ContentType="application/vnd.openxmlformats-officedocument.presentationml.notesSlide+xml"/>
  <Override PartName="/ppt/slideMasters/slideMaster40.xml" ContentType="application/vnd.openxmlformats-officedocument.presentationml.slideMaster+xml"/>
  <Override PartName="/ppt/slides/slide129.xml" ContentType="application/vnd.openxmlformats-officedocument.presentationml.slide+xml"/>
  <Override PartName="/ppt/slides/slide176.xml" ContentType="application/vnd.openxmlformats-officedocument.presentationml.slide+xml"/>
  <Override PartName="/ppt/theme/theme14.xml" ContentType="application/vnd.openxmlformats-officedocument.theme+xml"/>
  <Override PartName="/ppt/theme/theme25.xml" ContentType="application/vnd.openxmlformats-officedocument.them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theme/theme50.xml" ContentType="application/vnd.openxmlformats-officedocument.theme+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Layouts/slideLayout69.xml" ContentType="application/vnd.openxmlformats-officedocument.presentationml.slideLayout+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slideLayouts/slideLayout58.xml" ContentType="application/vnd.openxmlformats-officedocument.presentationml.slideLayout+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notesSlides/notesSlide39.xml" ContentType="application/vnd.openxmlformats-officedocument.presentationml.notesSlide+xml"/>
  <Override PartName="/ppt/slideMasters/slideMaster56.xml" ContentType="application/vnd.openxmlformats-officedocument.presentationml.slideMaster+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slideMasters/slideMaster34.xml" ContentType="application/vnd.openxmlformats-officedocument.presentationml.slideMaster+xml"/>
  <Override PartName="/ppt/slideMasters/slideMaster45.xml" ContentType="application/vnd.openxmlformats-officedocument.presentationml.slideMaster+xml"/>
  <Override PartName="/ppt/slides/slide51.xml" ContentType="application/vnd.openxmlformats-officedocument.presentationml.slide+xml"/>
  <Override PartName="/ppt/slideLayouts/slideLayout14.xml" ContentType="application/vnd.openxmlformats-officedocument.presentationml.slideLayout+xml"/>
  <Override PartName="/ppt/theme/theme19.xml" ContentType="application/vnd.openxmlformats-officedocument.theme+xml"/>
  <Override PartName="/ppt/slideLayouts/slideLayout61.xml" ContentType="application/vnd.openxmlformats-officedocument.presentationml.slideLayout+xml"/>
  <Override PartName="/ppt/slideMasters/slideMaster23.xml" ContentType="application/vnd.openxmlformats-officedocument.presentationml.slideMaster+xml"/>
  <Override PartName="/ppt/slides/slide40.xml" ContentType="application/vnd.openxmlformats-officedocument.presentationml.slide+xml"/>
  <Override PartName="/ppt/slides/slide159.xml" ContentType="application/vnd.openxmlformats-officedocument.presentationml.slide+xml"/>
  <Override PartName="/ppt/theme/theme44.xml" ContentType="application/vnd.openxmlformats-officedocument.theme+xml"/>
  <Override PartName="/ppt/slideLayouts/slideLayout50.xml" ContentType="application/vnd.openxmlformats-officedocument.presentationml.slideLayout+xml"/>
  <Override PartName="/ppt/theme/theme55.xml" ContentType="application/vnd.openxmlformats-officedocument.theme+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slides/slide148.xml" ContentType="application/vnd.openxmlformats-officedocument.presentationml.slide+xml"/>
  <Override PartName="/ppt/slides/slide195.xml" ContentType="application/vnd.openxmlformats-officedocument.presentationml.slide+xml"/>
  <Override PartName="/ppt/theme/theme33.xml" ContentType="application/vnd.openxmlformats-officedocument.them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theme/theme22.xml" ContentType="application/vnd.openxmlformats-officedocument.them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theme/theme11.xml" ContentType="application/vnd.openxmlformats-officedocument.them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slideMasters/slideMaster1.xml" ContentType="application/vnd.openxmlformats-officedocument.presentationml.slideMaster+xml"/>
  <Override PartName="/ppt/slideMasters/slideMaster39.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slideLayouts/slideLayout55.xml" ContentType="application/vnd.openxmlformats-officedocument.presentationml.slideLayout+xml"/>
  <Override PartName="/ppt/slideMasters/slideMaster28.xml" ContentType="application/vnd.openxmlformats-officedocument.presentationml.slideMaster+xml"/>
  <Override PartName="/ppt/slides/slide34.xml" ContentType="application/vnd.openxmlformats-officedocument.presentationml.slide+xml"/>
  <Override PartName="/ppt/slides/slide81.xml" ContentType="application/vnd.openxmlformats-officedocument.presentationml.slide+xml"/>
  <Override PartName="/ppt/slideLayouts/slideLayout44.xml" ContentType="application/vnd.openxmlformats-officedocument.presentationml.slideLayout+xml"/>
  <Override PartName="/ppt/theme/theme49.xml" ContentType="application/vnd.openxmlformats-officedocument.theme+xml"/>
  <Override PartName="/ppt/notesSlides/notesSlide36.xml" ContentType="application/vnd.openxmlformats-officedocument.presentationml.notesSlide+xml"/>
  <Default Extension="rels" ContentType="application/vnd.openxmlformats-package.relationships+xml"/>
  <Override PartName="/ppt/slideMasters/slideMaster17.xml" ContentType="application/vnd.openxmlformats-officedocument.presentationml.slideMaster+xml"/>
  <Override PartName="/ppt/slideMasters/slideMaster53.xml" ContentType="application/vnd.openxmlformats-officedocument.presentationml.slideMaster+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theme/theme38.xml" ContentType="application/vnd.openxmlformats-officedocument.theme+xml"/>
  <Override PartName="/ppt/notesSlides/notesSlide25.xml" ContentType="application/vnd.openxmlformats-officedocument.presentationml.notesSlide+xml"/>
  <Override PartName="/ppt/slideMasters/slideMaster42.xml" ContentType="application/vnd.openxmlformats-officedocument.presentationml.slideMaster+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theme/theme16.xml" ContentType="application/vnd.openxmlformats-officedocument.theme+xml"/>
  <Override PartName="/ppt/theme/theme27.xml" ContentType="application/vnd.openxmlformats-officedocument.theme+xml"/>
  <Override PartName="/ppt/notesSlides/notesSlide14.xml" ContentType="application/vnd.openxmlformats-officedocument.presentationml.notesSlide+xml"/>
  <Override PartName="/ppt/slideMasters/slideMaster31.xml" ContentType="application/vnd.openxmlformats-officedocument.presentationml.slideMaster+xml"/>
  <Override PartName="/ppt/slides/slide167.xml" ContentType="application/vnd.openxmlformats-officedocument.presentationml.slide+xml"/>
  <Override PartName="/ppt/theme/theme52.xml" ContentType="application/vnd.openxmlformats-officedocument.theme+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theme/theme8.xml" ContentType="application/vnd.openxmlformats-officedocument.theme+xml"/>
  <Override PartName="/ppt/theme/theme41.xml" ContentType="application/vnd.openxmlformats-officedocument.them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theme/theme30.xml" ContentType="application/vnd.openxmlformats-officedocument.them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slideMasters/slideMaster58.xml" ContentType="application/vnd.openxmlformats-officedocument.presentationml.slideMaster+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slideMasters/slideMaster47.xml" ContentType="application/vnd.openxmlformats-officedocument.presentationml.slideMaster+xml"/>
  <Override PartName="/ppt/slides/slide53.xml" ContentType="application/vnd.openxmlformats-officedocument.presentationml.slide+xml"/>
  <Override PartName="/ppt/slideLayouts/slideLayout16.xml" ContentType="application/vnd.openxmlformats-officedocument.presentationml.slideLayout+xml"/>
  <Override PartName="/ppt/slideLayouts/slideLayout63.xml" ContentType="application/vnd.openxmlformats-officedocument.presentationml.slideLayout+xml"/>
  <Default Extension="jpeg" ContentType="image/jpeg"/>
  <Override PartName="/ppt/slideMasters/slideMaster25.xml" ContentType="application/vnd.openxmlformats-officedocument.presentationml.slideMaster+xml"/>
  <Override PartName="/ppt/slideMasters/slideMaster36.xml" ContentType="application/vnd.openxmlformats-officedocument.presentationml.slideMaster+xml"/>
  <Override PartName="/ppt/slides/slide31.xml" ContentType="application/vnd.openxmlformats-officedocument.presentationml.slide+xml"/>
  <Override PartName="/ppt/slides/slide42.xml" ContentType="application/vnd.openxmlformats-officedocument.presentationml.slide+xml"/>
  <Override PartName="/ppt/slideLayouts/slideLayout41.xml" ContentType="application/vnd.openxmlformats-officedocument.presentationml.slideLayout+xml"/>
  <Override PartName="/ppt/theme/theme46.xml" ContentType="application/vnd.openxmlformats-officedocument.theme+xml"/>
  <Override PartName="/ppt/slideLayouts/slideLayout52.xml" ContentType="application/vnd.openxmlformats-officedocument.presentationml.slideLayout+xml"/>
  <Override PartName="/ppt/theme/theme57.xml" ContentType="application/vnd.openxmlformats-officedocument.theme+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30.xml" ContentType="application/vnd.openxmlformats-officedocument.presentationml.slideLayout+xml"/>
  <Override PartName="/ppt/theme/theme35.xml" ContentType="application/vnd.openxmlformats-officedocument.them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Masters/slideMaster50.xml" ContentType="application/vnd.openxmlformats-officedocument.presentationml.slideMaster+xml"/>
  <Override PartName="/ppt/slides/slide139.xml" ContentType="application/vnd.openxmlformats-officedocument.presentationml.slide+xml"/>
  <Override PartName="/ppt/slides/slide186.xml" ContentType="application/vnd.openxmlformats-officedocument.presentationml.slide+xml"/>
  <Override PartName="/ppt/theme/theme24.xml" ContentType="application/vnd.openxmlformats-officedocument.theme+xml"/>
  <Override PartName="/ppt/notesSlides/notesSlide11.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theme/theme13.xml" ContentType="application/vnd.openxmlformats-officedocument.theme+xml"/>
  <Override PartName="/ppt/theme/theme60.xml" ContentType="application/vnd.openxmlformats-officedocument.them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slideLayouts/slideLayout68.xml" ContentType="application/vnd.openxmlformats-officedocument.presentationml.slideLayout+xml"/>
  <Override PartName="/ppt/slideMasters/slideMaster3.xml" ContentType="application/vnd.openxmlformats-officedocument.presentationml.slideMaster+xml"/>
  <Override PartName="/ppt/slides/slide58.xml" ContentType="application/vnd.openxmlformats-officedocument.presentationml.slide+xml"/>
  <Override PartName="/ppt/slideLayouts/slideLayout57.xml" ContentType="application/vnd.openxmlformats-officedocument.presentationml.slideLayout+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slideMasters/slideMaster19.xml" ContentType="application/vnd.openxmlformats-officedocument.presentationml.slideMaster+xml"/>
  <Override PartName="/ppt/slideLayouts/slideLayout35.xml" ContentType="application/vnd.openxmlformats-officedocument.presentationml.slideLayout+xml"/>
  <Override PartName="/ppt/notesSlides/notesSlide27.xml" ContentType="application/vnd.openxmlformats-officedocument.presentationml.notesSlide+xml"/>
  <Override PartName="/ppt/slideMasters/slideMaster44.xml" ContentType="application/vnd.openxmlformats-officedocument.presentationml.slideMaster+xml"/>
  <Override PartName="/ppt/slides/slide14.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18.xml" ContentType="application/vnd.openxmlformats-officedocument.theme+xml"/>
  <Override PartName="/ppt/slideLayouts/slideLayout60.xml" ContentType="application/vnd.openxmlformats-officedocument.presentationml.slideLayout+xml"/>
  <Override PartName="/ppt/slides/slide169.xml" ContentType="application/vnd.openxmlformats-officedocument.presentationml.slide+xml"/>
  <Override PartName="/ppt/tableStyles.xml" ContentType="application/vnd.openxmlformats-officedocument.presentationml.tableStyles+xml"/>
  <Override PartName="/ppt/slideMasters/slideMaster22.xml" ContentType="application/vnd.openxmlformats-officedocument.presentationml.slideMaster+xml"/>
  <Override PartName="/ppt/slides/slide147.xml" ContentType="application/vnd.openxmlformats-officedocument.presentationml.slide+xml"/>
  <Override PartName="/ppt/slides/slide194.xml" ContentType="application/vnd.openxmlformats-officedocument.presentationml.slide+xml"/>
  <Override PartName="/ppt/theme/theme43.xml" ContentType="application/vnd.openxmlformats-officedocument.theme+xml"/>
  <Override PartName="/ppt/notesSlides/notesSlide30.xml" ContentType="application/vnd.openxmlformats-officedocument.presentationml.notesSlide+xml"/>
  <Override PartName="/ppt/slides/slide99.xml" ContentType="application/vnd.openxmlformats-officedocument.presentationml.slide+xml"/>
  <Override PartName="/ppt/theme/theme21.xml" ContentType="application/vnd.openxmlformats-officedocument.them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s/slide55.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86" r:id="rId3"/>
    <p:sldMasterId id="2147483688" r:id="rId4"/>
    <p:sldMasterId id="2147483690" r:id="rId5"/>
    <p:sldMasterId id="2147483692" r:id="rId6"/>
    <p:sldMasterId id="2147483831" r:id="rId7"/>
    <p:sldMasterId id="2147483833" r:id="rId8"/>
    <p:sldMasterId id="2147483837" r:id="rId9"/>
    <p:sldMasterId id="2147483839" r:id="rId10"/>
    <p:sldMasterId id="2147483841" r:id="rId11"/>
    <p:sldMasterId id="2147483843" r:id="rId12"/>
    <p:sldMasterId id="2147483847" r:id="rId13"/>
    <p:sldMasterId id="2147483851" r:id="rId14"/>
    <p:sldMasterId id="2147483853" r:id="rId15"/>
    <p:sldMasterId id="2147483855" r:id="rId16"/>
    <p:sldMasterId id="2147483857" r:id="rId17"/>
    <p:sldMasterId id="2147483859" r:id="rId18"/>
    <p:sldMasterId id="2147483861" r:id="rId19"/>
    <p:sldMasterId id="2147483889" r:id="rId20"/>
    <p:sldMasterId id="2147483905" r:id="rId21"/>
    <p:sldMasterId id="2147483919" r:id="rId22"/>
    <p:sldMasterId id="2147483921" r:id="rId23"/>
    <p:sldMasterId id="2147483923" r:id="rId24"/>
    <p:sldMasterId id="2147483925" r:id="rId25"/>
    <p:sldMasterId id="2147483927" r:id="rId26"/>
    <p:sldMasterId id="2147483929" r:id="rId27"/>
    <p:sldMasterId id="2147483937" r:id="rId28"/>
    <p:sldMasterId id="2147483939" r:id="rId29"/>
    <p:sldMasterId id="2147483941" r:id="rId30"/>
    <p:sldMasterId id="2147483943" r:id="rId31"/>
    <p:sldMasterId id="2147483945" r:id="rId32"/>
    <p:sldMasterId id="2147483947" r:id="rId33"/>
    <p:sldMasterId id="2147483963" r:id="rId34"/>
    <p:sldMasterId id="2147483965" r:id="rId35"/>
    <p:sldMasterId id="2147483969" r:id="rId36"/>
    <p:sldMasterId id="2147483973" r:id="rId37"/>
    <p:sldMasterId id="2147483975" r:id="rId38"/>
    <p:sldMasterId id="2147483981" r:id="rId39"/>
    <p:sldMasterId id="2147483983" r:id="rId40"/>
    <p:sldMasterId id="2147483995" r:id="rId41"/>
    <p:sldMasterId id="2147483997" r:id="rId42"/>
    <p:sldMasterId id="2147483999" r:id="rId43"/>
    <p:sldMasterId id="2147484003" r:id="rId44"/>
    <p:sldMasterId id="2147484005" r:id="rId45"/>
    <p:sldMasterId id="2147484007" r:id="rId46"/>
    <p:sldMasterId id="2147484039" r:id="rId47"/>
    <p:sldMasterId id="2147484041" r:id="rId48"/>
    <p:sldMasterId id="2147484043" r:id="rId49"/>
    <p:sldMasterId id="2147484045" r:id="rId50"/>
    <p:sldMasterId id="2147484047" r:id="rId51"/>
    <p:sldMasterId id="2147484051" r:id="rId52"/>
    <p:sldMasterId id="2147484053" r:id="rId53"/>
    <p:sldMasterId id="2147484159" r:id="rId54"/>
    <p:sldMasterId id="2147484161" r:id="rId55"/>
    <p:sldMasterId id="2147484163" r:id="rId56"/>
    <p:sldMasterId id="2147484165" r:id="rId57"/>
    <p:sldMasterId id="2147484167" r:id="rId58"/>
    <p:sldMasterId id="2147484237" r:id="rId59"/>
  </p:sldMasterIdLst>
  <p:notesMasterIdLst>
    <p:notesMasterId r:id="rId256"/>
  </p:notesMasterIdLst>
  <p:sldIdLst>
    <p:sldId id="555" r:id="rId60"/>
    <p:sldId id="556" r:id="rId61"/>
    <p:sldId id="257" r:id="rId62"/>
    <p:sldId id="578" r:id="rId63"/>
    <p:sldId id="579" r:id="rId64"/>
    <p:sldId id="581" r:id="rId65"/>
    <p:sldId id="580" r:id="rId66"/>
    <p:sldId id="582" r:id="rId67"/>
    <p:sldId id="583" r:id="rId68"/>
    <p:sldId id="651" r:id="rId69"/>
    <p:sldId id="652" r:id="rId70"/>
    <p:sldId id="584" r:id="rId71"/>
    <p:sldId id="585" r:id="rId72"/>
    <p:sldId id="586" r:id="rId73"/>
    <p:sldId id="587" r:id="rId74"/>
    <p:sldId id="588" r:id="rId75"/>
    <p:sldId id="258" r:id="rId76"/>
    <p:sldId id="589" r:id="rId77"/>
    <p:sldId id="260" r:id="rId78"/>
    <p:sldId id="259" r:id="rId79"/>
    <p:sldId id="590" r:id="rId80"/>
    <p:sldId id="619" r:id="rId81"/>
    <p:sldId id="620" r:id="rId82"/>
    <p:sldId id="591" r:id="rId83"/>
    <p:sldId id="592" r:id="rId84"/>
    <p:sldId id="593" r:id="rId85"/>
    <p:sldId id="594" r:id="rId86"/>
    <p:sldId id="595" r:id="rId87"/>
    <p:sldId id="596" r:id="rId88"/>
    <p:sldId id="597" r:id="rId89"/>
    <p:sldId id="598" r:id="rId90"/>
    <p:sldId id="599" r:id="rId91"/>
    <p:sldId id="600" r:id="rId92"/>
    <p:sldId id="601" r:id="rId93"/>
    <p:sldId id="602" r:id="rId94"/>
    <p:sldId id="603" r:id="rId95"/>
    <p:sldId id="604" r:id="rId96"/>
    <p:sldId id="261" r:id="rId97"/>
    <p:sldId id="605" r:id="rId98"/>
    <p:sldId id="606" r:id="rId99"/>
    <p:sldId id="607" r:id="rId100"/>
    <p:sldId id="608" r:id="rId101"/>
    <p:sldId id="609" r:id="rId102"/>
    <p:sldId id="610" r:id="rId103"/>
    <p:sldId id="612" r:id="rId104"/>
    <p:sldId id="613" r:id="rId105"/>
    <p:sldId id="621" r:id="rId106"/>
    <p:sldId id="265" r:id="rId107"/>
    <p:sldId id="667" r:id="rId108"/>
    <p:sldId id="614" r:id="rId109"/>
    <p:sldId id="615" r:id="rId110"/>
    <p:sldId id="616" r:id="rId111"/>
    <p:sldId id="264" r:id="rId112"/>
    <p:sldId id="272" r:id="rId113"/>
    <p:sldId id="428" r:id="rId114"/>
    <p:sldId id="451" r:id="rId115"/>
    <p:sldId id="453" r:id="rId116"/>
    <p:sldId id="455" r:id="rId117"/>
    <p:sldId id="456" r:id="rId118"/>
    <p:sldId id="459" r:id="rId119"/>
    <p:sldId id="466" r:id="rId120"/>
    <p:sldId id="467" r:id="rId121"/>
    <p:sldId id="468" r:id="rId122"/>
    <p:sldId id="470" r:id="rId123"/>
    <p:sldId id="285" r:id="rId124"/>
    <p:sldId id="548" r:id="rId125"/>
    <p:sldId id="287" r:id="rId126"/>
    <p:sldId id="549" r:id="rId127"/>
    <p:sldId id="288" r:id="rId128"/>
    <p:sldId id="551" r:id="rId129"/>
    <p:sldId id="363" r:id="rId130"/>
    <p:sldId id="552" r:id="rId131"/>
    <p:sldId id="472" r:id="rId132"/>
    <p:sldId id="623" r:id="rId133"/>
    <p:sldId id="622" r:id="rId134"/>
    <p:sldId id="624" r:id="rId135"/>
    <p:sldId id="488" r:id="rId136"/>
    <p:sldId id="625" r:id="rId137"/>
    <p:sldId id="371" r:id="rId138"/>
    <p:sldId id="626" r:id="rId139"/>
    <p:sldId id="372" r:id="rId140"/>
    <p:sldId id="489" r:id="rId141"/>
    <p:sldId id="490" r:id="rId142"/>
    <p:sldId id="491" r:id="rId143"/>
    <p:sldId id="492" r:id="rId144"/>
    <p:sldId id="373" r:id="rId145"/>
    <p:sldId id="374" r:id="rId146"/>
    <p:sldId id="375" r:id="rId147"/>
    <p:sldId id="355" r:id="rId148"/>
    <p:sldId id="627" r:id="rId149"/>
    <p:sldId id="628" r:id="rId150"/>
    <p:sldId id="629" r:id="rId151"/>
    <p:sldId id="630" r:id="rId152"/>
    <p:sldId id="631" r:id="rId153"/>
    <p:sldId id="632" r:id="rId154"/>
    <p:sldId id="633" r:id="rId155"/>
    <p:sldId id="634" r:id="rId156"/>
    <p:sldId id="635" r:id="rId157"/>
    <p:sldId id="636" r:id="rId158"/>
    <p:sldId id="637" r:id="rId159"/>
    <p:sldId id="647" r:id="rId160"/>
    <p:sldId id="564" r:id="rId161"/>
    <p:sldId id="662" r:id="rId162"/>
    <p:sldId id="661" r:id="rId163"/>
    <p:sldId id="663" r:id="rId164"/>
    <p:sldId id="664" r:id="rId165"/>
    <p:sldId id="638" r:id="rId166"/>
    <p:sldId id="271" r:id="rId167"/>
    <p:sldId id="649" r:id="rId168"/>
    <p:sldId id="617" r:id="rId169"/>
    <p:sldId id="658" r:id="rId170"/>
    <p:sldId id="653" r:id="rId171"/>
    <p:sldId id="648" r:id="rId172"/>
    <p:sldId id="654" r:id="rId173"/>
    <p:sldId id="655" r:id="rId174"/>
    <p:sldId id="646" r:id="rId175"/>
    <p:sldId id="657" r:id="rId176"/>
    <p:sldId id="267" r:id="rId177"/>
    <p:sldId id="266" r:id="rId178"/>
    <p:sldId id="659" r:id="rId179"/>
    <p:sldId id="669" r:id="rId180"/>
    <p:sldId id="670" r:id="rId181"/>
    <p:sldId id="645" r:id="rId182"/>
    <p:sldId id="660" r:id="rId183"/>
    <p:sldId id="668" r:id="rId184"/>
    <p:sldId id="639" r:id="rId185"/>
    <p:sldId id="640" r:id="rId186"/>
    <p:sldId id="641" r:id="rId187"/>
    <p:sldId id="642" r:id="rId188"/>
    <p:sldId id="643" r:id="rId189"/>
    <p:sldId id="644" r:id="rId190"/>
    <p:sldId id="671" r:id="rId191"/>
    <p:sldId id="430" r:id="rId192"/>
    <p:sldId id="494" r:id="rId193"/>
    <p:sldId id="431" r:id="rId194"/>
    <p:sldId id="650" r:id="rId195"/>
    <p:sldId id="656" r:id="rId196"/>
    <p:sldId id="495" r:id="rId197"/>
    <p:sldId id="370" r:id="rId198"/>
    <p:sldId id="268" r:id="rId199"/>
    <p:sldId id="269" r:id="rId200"/>
    <p:sldId id="330" r:id="rId201"/>
    <p:sldId id="433" r:id="rId202"/>
    <p:sldId id="434" r:id="rId203"/>
    <p:sldId id="379" r:id="rId204"/>
    <p:sldId id="380" r:id="rId205"/>
    <p:sldId id="435" r:id="rId206"/>
    <p:sldId id="436" r:id="rId207"/>
    <p:sldId id="381" r:id="rId208"/>
    <p:sldId id="334" r:id="rId209"/>
    <p:sldId id="382" r:id="rId210"/>
    <p:sldId id="674" r:id="rId211"/>
    <p:sldId id="562" r:id="rId212"/>
    <p:sldId id="673" r:id="rId213"/>
    <p:sldId id="563" r:id="rId214"/>
    <p:sldId id="672" r:id="rId215"/>
    <p:sldId id="336" r:id="rId216"/>
    <p:sldId id="337" r:id="rId217"/>
    <p:sldId id="560" r:id="rId218"/>
    <p:sldId id="561" r:id="rId219"/>
    <p:sldId id="559" r:id="rId220"/>
    <p:sldId id="338" r:id="rId221"/>
    <p:sldId id="558" r:id="rId222"/>
    <p:sldId id="339" r:id="rId223"/>
    <p:sldId id="340" r:id="rId224"/>
    <p:sldId id="665" r:id="rId225"/>
    <p:sldId id="666" r:id="rId226"/>
    <p:sldId id="554" r:id="rId227"/>
    <p:sldId id="565" r:id="rId228"/>
    <p:sldId id="566" r:id="rId229"/>
    <p:sldId id="567" r:id="rId230"/>
    <p:sldId id="568" r:id="rId231"/>
    <p:sldId id="569" r:id="rId232"/>
    <p:sldId id="570" r:id="rId233"/>
    <p:sldId id="572" r:id="rId234"/>
    <p:sldId id="573" r:id="rId235"/>
    <p:sldId id="574" r:id="rId236"/>
    <p:sldId id="575" r:id="rId237"/>
    <p:sldId id="576" r:id="rId238"/>
    <p:sldId id="577" r:id="rId239"/>
    <p:sldId id="553" r:id="rId240"/>
    <p:sldId id="341" r:id="rId241"/>
    <p:sldId id="437" r:id="rId242"/>
    <p:sldId id="441" r:id="rId243"/>
    <p:sldId id="440" r:id="rId244"/>
    <p:sldId id="438" r:id="rId245"/>
    <p:sldId id="439" r:id="rId246"/>
    <p:sldId id="442" r:id="rId247"/>
    <p:sldId id="679" r:id="rId248"/>
    <p:sldId id="680" r:id="rId249"/>
    <p:sldId id="681" r:id="rId250"/>
    <p:sldId id="675" r:id="rId251"/>
    <p:sldId id="676" r:id="rId252"/>
    <p:sldId id="677" r:id="rId253"/>
    <p:sldId id="678" r:id="rId254"/>
    <p:sldId id="557" r:id="rId25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48" autoAdjust="0"/>
    <p:restoredTop sz="94660"/>
  </p:normalViewPr>
  <p:slideViewPr>
    <p:cSldViewPr>
      <p:cViewPr varScale="1">
        <p:scale>
          <a:sx n="81" d="100"/>
          <a:sy n="81" d="100"/>
        </p:scale>
        <p:origin x="-1085" y="-8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2043"/>
    </p:cViewPr>
  </p:sorter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58.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4.xml"/><Relationship Id="rId84" Type="http://schemas.openxmlformats.org/officeDocument/2006/relationships/slide" Target="slides/slide25.xml"/><Relationship Id="rId138" Type="http://schemas.openxmlformats.org/officeDocument/2006/relationships/slide" Target="slides/slide79.xml"/><Relationship Id="rId159" Type="http://schemas.openxmlformats.org/officeDocument/2006/relationships/slide" Target="slides/slide100.xml"/><Relationship Id="rId170" Type="http://schemas.openxmlformats.org/officeDocument/2006/relationships/slide" Target="slides/slide111.xml"/><Relationship Id="rId191" Type="http://schemas.openxmlformats.org/officeDocument/2006/relationships/slide" Target="slides/slide132.xml"/><Relationship Id="rId205" Type="http://schemas.openxmlformats.org/officeDocument/2006/relationships/slide" Target="slides/slide146.xml"/><Relationship Id="rId226" Type="http://schemas.openxmlformats.org/officeDocument/2006/relationships/slide" Target="slides/slide167.xml"/><Relationship Id="rId247" Type="http://schemas.openxmlformats.org/officeDocument/2006/relationships/slide" Target="slides/slide188.xml"/><Relationship Id="rId107" Type="http://schemas.openxmlformats.org/officeDocument/2006/relationships/slide" Target="slides/slide48.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 Target="slides/slide15.xml"/><Relationship Id="rId128" Type="http://schemas.openxmlformats.org/officeDocument/2006/relationships/slide" Target="slides/slide69.xml"/><Relationship Id="rId149" Type="http://schemas.openxmlformats.org/officeDocument/2006/relationships/slide" Target="slides/slide90.xml"/><Relationship Id="rId5" Type="http://schemas.openxmlformats.org/officeDocument/2006/relationships/slideMaster" Target="slideMasters/slideMaster5.xml"/><Relationship Id="rId95" Type="http://schemas.openxmlformats.org/officeDocument/2006/relationships/slide" Target="slides/slide36.xml"/><Relationship Id="rId160" Type="http://schemas.openxmlformats.org/officeDocument/2006/relationships/slide" Target="slides/slide101.xml"/><Relationship Id="rId181" Type="http://schemas.openxmlformats.org/officeDocument/2006/relationships/slide" Target="slides/slide122.xml"/><Relationship Id="rId216" Type="http://schemas.openxmlformats.org/officeDocument/2006/relationships/slide" Target="slides/slide157.xml"/><Relationship Id="rId237" Type="http://schemas.openxmlformats.org/officeDocument/2006/relationships/slide" Target="slides/slide178.xml"/><Relationship Id="rId258" Type="http://schemas.openxmlformats.org/officeDocument/2006/relationships/viewProps" Target="viewProps.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5.xml"/><Relationship Id="rId118" Type="http://schemas.openxmlformats.org/officeDocument/2006/relationships/slide" Target="slides/slide59.xml"/><Relationship Id="rId139" Type="http://schemas.openxmlformats.org/officeDocument/2006/relationships/slide" Target="slides/slide80.xml"/><Relationship Id="rId85" Type="http://schemas.openxmlformats.org/officeDocument/2006/relationships/slide" Target="slides/slide26.xml"/><Relationship Id="rId150" Type="http://schemas.openxmlformats.org/officeDocument/2006/relationships/slide" Target="slides/slide91.xml"/><Relationship Id="rId171" Type="http://schemas.openxmlformats.org/officeDocument/2006/relationships/slide" Target="slides/slide112.xml"/><Relationship Id="rId192" Type="http://schemas.openxmlformats.org/officeDocument/2006/relationships/slide" Target="slides/slide133.xml"/><Relationship Id="rId206" Type="http://schemas.openxmlformats.org/officeDocument/2006/relationships/slide" Target="slides/slide147.xml"/><Relationship Id="rId227" Type="http://schemas.openxmlformats.org/officeDocument/2006/relationships/slide" Target="slides/slide168.xml"/><Relationship Id="rId248" Type="http://schemas.openxmlformats.org/officeDocument/2006/relationships/slide" Target="slides/slide189.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49.xml"/><Relationship Id="rId129" Type="http://schemas.openxmlformats.org/officeDocument/2006/relationships/slide" Target="slides/slide70.xml"/><Relationship Id="rId54" Type="http://schemas.openxmlformats.org/officeDocument/2006/relationships/slideMaster" Target="slideMasters/slideMaster54.xml"/><Relationship Id="rId75" Type="http://schemas.openxmlformats.org/officeDocument/2006/relationships/slide" Target="slides/slide16.xml"/><Relationship Id="rId96" Type="http://schemas.openxmlformats.org/officeDocument/2006/relationships/slide" Target="slides/slide37.xml"/><Relationship Id="rId140" Type="http://schemas.openxmlformats.org/officeDocument/2006/relationships/slide" Target="slides/slide81.xml"/><Relationship Id="rId161" Type="http://schemas.openxmlformats.org/officeDocument/2006/relationships/slide" Target="slides/slide102.xml"/><Relationship Id="rId182" Type="http://schemas.openxmlformats.org/officeDocument/2006/relationships/slide" Target="slides/slide123.xml"/><Relationship Id="rId217" Type="http://schemas.openxmlformats.org/officeDocument/2006/relationships/slide" Target="slides/slide158.xml"/><Relationship Id="rId1" Type="http://schemas.openxmlformats.org/officeDocument/2006/relationships/slideMaster" Target="slideMasters/slideMaster1.xml"/><Relationship Id="rId6" Type="http://schemas.openxmlformats.org/officeDocument/2006/relationships/slideMaster" Target="slideMasters/slideMaster6.xml"/><Relationship Id="rId212" Type="http://schemas.openxmlformats.org/officeDocument/2006/relationships/slide" Target="slides/slide153.xml"/><Relationship Id="rId233" Type="http://schemas.openxmlformats.org/officeDocument/2006/relationships/slide" Target="slides/slide174.xml"/><Relationship Id="rId238" Type="http://schemas.openxmlformats.org/officeDocument/2006/relationships/slide" Target="slides/slide179.xml"/><Relationship Id="rId254" Type="http://schemas.openxmlformats.org/officeDocument/2006/relationships/slide" Target="slides/slide195.xml"/><Relationship Id="rId259" Type="http://schemas.openxmlformats.org/officeDocument/2006/relationships/theme" Target="theme/theme1.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5.xml"/><Relationship Id="rId119" Type="http://schemas.openxmlformats.org/officeDocument/2006/relationships/slide" Target="slides/slide60.xml"/><Relationship Id="rId44" Type="http://schemas.openxmlformats.org/officeDocument/2006/relationships/slideMaster" Target="slideMasters/slideMaster44.xml"/><Relationship Id="rId60" Type="http://schemas.openxmlformats.org/officeDocument/2006/relationships/slide" Target="slides/slide1.xml"/><Relationship Id="rId65" Type="http://schemas.openxmlformats.org/officeDocument/2006/relationships/slide" Target="slides/slide6.xml"/><Relationship Id="rId81" Type="http://schemas.openxmlformats.org/officeDocument/2006/relationships/slide" Target="slides/slide22.xml"/><Relationship Id="rId86" Type="http://schemas.openxmlformats.org/officeDocument/2006/relationships/slide" Target="slides/slide27.xml"/><Relationship Id="rId130" Type="http://schemas.openxmlformats.org/officeDocument/2006/relationships/slide" Target="slides/slide71.xml"/><Relationship Id="rId135" Type="http://schemas.openxmlformats.org/officeDocument/2006/relationships/slide" Target="slides/slide76.xml"/><Relationship Id="rId151" Type="http://schemas.openxmlformats.org/officeDocument/2006/relationships/slide" Target="slides/slide92.xml"/><Relationship Id="rId156" Type="http://schemas.openxmlformats.org/officeDocument/2006/relationships/slide" Target="slides/slide97.xml"/><Relationship Id="rId177" Type="http://schemas.openxmlformats.org/officeDocument/2006/relationships/slide" Target="slides/slide118.xml"/><Relationship Id="rId198" Type="http://schemas.openxmlformats.org/officeDocument/2006/relationships/slide" Target="slides/slide139.xml"/><Relationship Id="rId172" Type="http://schemas.openxmlformats.org/officeDocument/2006/relationships/slide" Target="slides/slide113.xml"/><Relationship Id="rId193" Type="http://schemas.openxmlformats.org/officeDocument/2006/relationships/slide" Target="slides/slide134.xml"/><Relationship Id="rId202" Type="http://schemas.openxmlformats.org/officeDocument/2006/relationships/slide" Target="slides/slide143.xml"/><Relationship Id="rId207" Type="http://schemas.openxmlformats.org/officeDocument/2006/relationships/slide" Target="slides/slide148.xml"/><Relationship Id="rId223" Type="http://schemas.openxmlformats.org/officeDocument/2006/relationships/slide" Target="slides/slide164.xml"/><Relationship Id="rId228" Type="http://schemas.openxmlformats.org/officeDocument/2006/relationships/slide" Target="slides/slide169.xml"/><Relationship Id="rId244" Type="http://schemas.openxmlformats.org/officeDocument/2006/relationships/slide" Target="slides/slide185.xml"/><Relationship Id="rId249" Type="http://schemas.openxmlformats.org/officeDocument/2006/relationships/slide" Target="slides/slide190.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 Target="slides/slide50.xml"/><Relationship Id="rId260" Type="http://schemas.openxmlformats.org/officeDocument/2006/relationships/tableStyles" Target="tableStyles.xml"/><Relationship Id="rId34" Type="http://schemas.openxmlformats.org/officeDocument/2006/relationships/slideMaster" Target="slideMasters/slideMaster34.xml"/><Relationship Id="rId50" Type="http://schemas.openxmlformats.org/officeDocument/2006/relationships/slideMaster" Target="slideMasters/slideMaster50.xml"/><Relationship Id="rId55" Type="http://schemas.openxmlformats.org/officeDocument/2006/relationships/slideMaster" Target="slideMasters/slideMaster55.xml"/><Relationship Id="rId76" Type="http://schemas.openxmlformats.org/officeDocument/2006/relationships/slide" Target="slides/slide17.xml"/><Relationship Id="rId97" Type="http://schemas.openxmlformats.org/officeDocument/2006/relationships/slide" Target="slides/slide38.xml"/><Relationship Id="rId104" Type="http://schemas.openxmlformats.org/officeDocument/2006/relationships/slide" Target="slides/slide45.xml"/><Relationship Id="rId120" Type="http://schemas.openxmlformats.org/officeDocument/2006/relationships/slide" Target="slides/slide61.xml"/><Relationship Id="rId125" Type="http://schemas.openxmlformats.org/officeDocument/2006/relationships/slide" Target="slides/slide66.xml"/><Relationship Id="rId141" Type="http://schemas.openxmlformats.org/officeDocument/2006/relationships/slide" Target="slides/slide82.xml"/><Relationship Id="rId146" Type="http://schemas.openxmlformats.org/officeDocument/2006/relationships/slide" Target="slides/slide87.xml"/><Relationship Id="rId167" Type="http://schemas.openxmlformats.org/officeDocument/2006/relationships/slide" Target="slides/slide108.xml"/><Relationship Id="rId188" Type="http://schemas.openxmlformats.org/officeDocument/2006/relationships/slide" Target="slides/slide129.xml"/><Relationship Id="rId7" Type="http://schemas.openxmlformats.org/officeDocument/2006/relationships/slideMaster" Target="slideMasters/slideMaster7.xml"/><Relationship Id="rId71" Type="http://schemas.openxmlformats.org/officeDocument/2006/relationships/slide" Target="slides/slide12.xml"/><Relationship Id="rId92" Type="http://schemas.openxmlformats.org/officeDocument/2006/relationships/slide" Target="slides/slide33.xml"/><Relationship Id="rId162" Type="http://schemas.openxmlformats.org/officeDocument/2006/relationships/slide" Target="slides/slide103.xml"/><Relationship Id="rId183" Type="http://schemas.openxmlformats.org/officeDocument/2006/relationships/slide" Target="slides/slide124.xml"/><Relationship Id="rId213" Type="http://schemas.openxmlformats.org/officeDocument/2006/relationships/slide" Target="slides/slide154.xml"/><Relationship Id="rId218" Type="http://schemas.openxmlformats.org/officeDocument/2006/relationships/slide" Target="slides/slide159.xml"/><Relationship Id="rId234" Type="http://schemas.openxmlformats.org/officeDocument/2006/relationships/slide" Target="slides/slide175.xml"/><Relationship Id="rId239" Type="http://schemas.openxmlformats.org/officeDocument/2006/relationships/slide" Target="slides/slide180.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0" Type="http://schemas.openxmlformats.org/officeDocument/2006/relationships/slide" Target="slides/slide191.xml"/><Relationship Id="rId255" Type="http://schemas.openxmlformats.org/officeDocument/2006/relationships/slide" Target="slides/slide196.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Master" Target="slideMasters/slideMaster45.xml"/><Relationship Id="rId66" Type="http://schemas.openxmlformats.org/officeDocument/2006/relationships/slide" Target="slides/slide7.xml"/><Relationship Id="rId87" Type="http://schemas.openxmlformats.org/officeDocument/2006/relationships/slide" Target="slides/slide28.xml"/><Relationship Id="rId110" Type="http://schemas.openxmlformats.org/officeDocument/2006/relationships/slide" Target="slides/slide51.xml"/><Relationship Id="rId115" Type="http://schemas.openxmlformats.org/officeDocument/2006/relationships/slide" Target="slides/slide56.xml"/><Relationship Id="rId131" Type="http://schemas.openxmlformats.org/officeDocument/2006/relationships/slide" Target="slides/slide72.xml"/><Relationship Id="rId136" Type="http://schemas.openxmlformats.org/officeDocument/2006/relationships/slide" Target="slides/slide77.xml"/><Relationship Id="rId157" Type="http://schemas.openxmlformats.org/officeDocument/2006/relationships/slide" Target="slides/slide98.xml"/><Relationship Id="rId178" Type="http://schemas.openxmlformats.org/officeDocument/2006/relationships/slide" Target="slides/slide119.xml"/><Relationship Id="rId61" Type="http://schemas.openxmlformats.org/officeDocument/2006/relationships/slide" Target="slides/slide2.xml"/><Relationship Id="rId82" Type="http://schemas.openxmlformats.org/officeDocument/2006/relationships/slide" Target="slides/slide23.xml"/><Relationship Id="rId152" Type="http://schemas.openxmlformats.org/officeDocument/2006/relationships/slide" Target="slides/slide93.xml"/><Relationship Id="rId173" Type="http://schemas.openxmlformats.org/officeDocument/2006/relationships/slide" Target="slides/slide114.xml"/><Relationship Id="rId194" Type="http://schemas.openxmlformats.org/officeDocument/2006/relationships/slide" Target="slides/slide135.xml"/><Relationship Id="rId199" Type="http://schemas.openxmlformats.org/officeDocument/2006/relationships/slide" Target="slides/slide140.xml"/><Relationship Id="rId203" Type="http://schemas.openxmlformats.org/officeDocument/2006/relationships/slide" Target="slides/slide144.xml"/><Relationship Id="rId208" Type="http://schemas.openxmlformats.org/officeDocument/2006/relationships/slide" Target="slides/slide149.xml"/><Relationship Id="rId229" Type="http://schemas.openxmlformats.org/officeDocument/2006/relationships/slide" Target="slides/slide170.xml"/><Relationship Id="rId19" Type="http://schemas.openxmlformats.org/officeDocument/2006/relationships/slideMaster" Target="slideMasters/slideMaster19.xml"/><Relationship Id="rId224" Type="http://schemas.openxmlformats.org/officeDocument/2006/relationships/slide" Target="slides/slide165.xml"/><Relationship Id="rId240" Type="http://schemas.openxmlformats.org/officeDocument/2006/relationships/slide" Target="slides/slide181.xml"/><Relationship Id="rId245" Type="http://schemas.openxmlformats.org/officeDocument/2006/relationships/slide" Target="slides/slide186.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8.xml"/><Relationship Id="rId100" Type="http://schemas.openxmlformats.org/officeDocument/2006/relationships/slide" Target="slides/slide41.xml"/><Relationship Id="rId105" Type="http://schemas.openxmlformats.org/officeDocument/2006/relationships/slide" Target="slides/slide46.xml"/><Relationship Id="rId126" Type="http://schemas.openxmlformats.org/officeDocument/2006/relationships/slide" Target="slides/slide67.xml"/><Relationship Id="rId147" Type="http://schemas.openxmlformats.org/officeDocument/2006/relationships/slide" Target="slides/slide88.xml"/><Relationship Id="rId168" Type="http://schemas.openxmlformats.org/officeDocument/2006/relationships/slide" Target="slides/slide109.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 Target="slides/slide13.xml"/><Relationship Id="rId93" Type="http://schemas.openxmlformats.org/officeDocument/2006/relationships/slide" Target="slides/slide34.xml"/><Relationship Id="rId98" Type="http://schemas.openxmlformats.org/officeDocument/2006/relationships/slide" Target="slides/slide39.xml"/><Relationship Id="rId121" Type="http://schemas.openxmlformats.org/officeDocument/2006/relationships/slide" Target="slides/slide62.xml"/><Relationship Id="rId142" Type="http://schemas.openxmlformats.org/officeDocument/2006/relationships/slide" Target="slides/slide83.xml"/><Relationship Id="rId163" Type="http://schemas.openxmlformats.org/officeDocument/2006/relationships/slide" Target="slides/slide104.xml"/><Relationship Id="rId184" Type="http://schemas.openxmlformats.org/officeDocument/2006/relationships/slide" Target="slides/slide125.xml"/><Relationship Id="rId189" Type="http://schemas.openxmlformats.org/officeDocument/2006/relationships/slide" Target="slides/slide130.xml"/><Relationship Id="rId219" Type="http://schemas.openxmlformats.org/officeDocument/2006/relationships/slide" Target="slides/slide160.xml"/><Relationship Id="rId3" Type="http://schemas.openxmlformats.org/officeDocument/2006/relationships/slideMaster" Target="slideMasters/slideMaster3.xml"/><Relationship Id="rId214" Type="http://schemas.openxmlformats.org/officeDocument/2006/relationships/slide" Target="slides/slide155.xml"/><Relationship Id="rId230" Type="http://schemas.openxmlformats.org/officeDocument/2006/relationships/slide" Target="slides/slide171.xml"/><Relationship Id="rId235" Type="http://schemas.openxmlformats.org/officeDocument/2006/relationships/slide" Target="slides/slide176.xml"/><Relationship Id="rId251" Type="http://schemas.openxmlformats.org/officeDocument/2006/relationships/slide" Target="slides/slide192.xml"/><Relationship Id="rId256" Type="http://schemas.openxmlformats.org/officeDocument/2006/relationships/notesMaster" Target="notesMasters/notesMaster1.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8.xml"/><Relationship Id="rId116" Type="http://schemas.openxmlformats.org/officeDocument/2006/relationships/slide" Target="slides/slide57.xml"/><Relationship Id="rId137" Type="http://schemas.openxmlformats.org/officeDocument/2006/relationships/slide" Target="slides/slide78.xml"/><Relationship Id="rId158" Type="http://schemas.openxmlformats.org/officeDocument/2006/relationships/slide" Target="slides/slide99.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3.xml"/><Relationship Id="rId83" Type="http://schemas.openxmlformats.org/officeDocument/2006/relationships/slide" Target="slides/slide24.xml"/><Relationship Id="rId88" Type="http://schemas.openxmlformats.org/officeDocument/2006/relationships/slide" Target="slides/slide29.xml"/><Relationship Id="rId111" Type="http://schemas.openxmlformats.org/officeDocument/2006/relationships/slide" Target="slides/slide52.xml"/><Relationship Id="rId132" Type="http://schemas.openxmlformats.org/officeDocument/2006/relationships/slide" Target="slides/slide73.xml"/><Relationship Id="rId153" Type="http://schemas.openxmlformats.org/officeDocument/2006/relationships/slide" Target="slides/slide94.xml"/><Relationship Id="rId174" Type="http://schemas.openxmlformats.org/officeDocument/2006/relationships/slide" Target="slides/slide115.xml"/><Relationship Id="rId179" Type="http://schemas.openxmlformats.org/officeDocument/2006/relationships/slide" Target="slides/slide120.xml"/><Relationship Id="rId195" Type="http://schemas.openxmlformats.org/officeDocument/2006/relationships/slide" Target="slides/slide136.xml"/><Relationship Id="rId209" Type="http://schemas.openxmlformats.org/officeDocument/2006/relationships/slide" Target="slides/slide150.xml"/><Relationship Id="rId190" Type="http://schemas.openxmlformats.org/officeDocument/2006/relationships/slide" Target="slides/slide131.xml"/><Relationship Id="rId204" Type="http://schemas.openxmlformats.org/officeDocument/2006/relationships/slide" Target="slides/slide145.xml"/><Relationship Id="rId220" Type="http://schemas.openxmlformats.org/officeDocument/2006/relationships/slide" Target="slides/slide161.xml"/><Relationship Id="rId225" Type="http://schemas.openxmlformats.org/officeDocument/2006/relationships/slide" Target="slides/slide166.xml"/><Relationship Id="rId241" Type="http://schemas.openxmlformats.org/officeDocument/2006/relationships/slide" Target="slides/slide182.xml"/><Relationship Id="rId246" Type="http://schemas.openxmlformats.org/officeDocument/2006/relationships/slide" Target="slides/slide187.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106" Type="http://schemas.openxmlformats.org/officeDocument/2006/relationships/slide" Target="slides/slide47.xml"/><Relationship Id="rId127" Type="http://schemas.openxmlformats.org/officeDocument/2006/relationships/slide" Target="slides/slide68.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4.xml"/><Relationship Id="rId78" Type="http://schemas.openxmlformats.org/officeDocument/2006/relationships/slide" Target="slides/slide19.xml"/><Relationship Id="rId94" Type="http://schemas.openxmlformats.org/officeDocument/2006/relationships/slide" Target="slides/slide35.xml"/><Relationship Id="rId99" Type="http://schemas.openxmlformats.org/officeDocument/2006/relationships/slide" Target="slides/slide40.xml"/><Relationship Id="rId101" Type="http://schemas.openxmlformats.org/officeDocument/2006/relationships/slide" Target="slides/slide42.xml"/><Relationship Id="rId122" Type="http://schemas.openxmlformats.org/officeDocument/2006/relationships/slide" Target="slides/slide63.xml"/><Relationship Id="rId143" Type="http://schemas.openxmlformats.org/officeDocument/2006/relationships/slide" Target="slides/slide84.xml"/><Relationship Id="rId148" Type="http://schemas.openxmlformats.org/officeDocument/2006/relationships/slide" Target="slides/slide89.xml"/><Relationship Id="rId164" Type="http://schemas.openxmlformats.org/officeDocument/2006/relationships/slide" Target="slides/slide105.xml"/><Relationship Id="rId169" Type="http://schemas.openxmlformats.org/officeDocument/2006/relationships/slide" Target="slides/slide110.xml"/><Relationship Id="rId185" Type="http://schemas.openxmlformats.org/officeDocument/2006/relationships/slide" Target="slides/slide126.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21.xml"/><Relationship Id="rId210" Type="http://schemas.openxmlformats.org/officeDocument/2006/relationships/slide" Target="slides/slide151.xml"/><Relationship Id="rId215" Type="http://schemas.openxmlformats.org/officeDocument/2006/relationships/slide" Target="slides/slide156.xml"/><Relationship Id="rId236" Type="http://schemas.openxmlformats.org/officeDocument/2006/relationships/slide" Target="slides/slide177.xml"/><Relationship Id="rId257" Type="http://schemas.openxmlformats.org/officeDocument/2006/relationships/presProps" Target="presProps.xml"/><Relationship Id="rId26" Type="http://schemas.openxmlformats.org/officeDocument/2006/relationships/slideMaster" Target="slideMasters/slideMaster26.xml"/><Relationship Id="rId231" Type="http://schemas.openxmlformats.org/officeDocument/2006/relationships/slide" Target="slides/slide172.xml"/><Relationship Id="rId252" Type="http://schemas.openxmlformats.org/officeDocument/2006/relationships/slide" Target="slides/slide193.xml"/><Relationship Id="rId47" Type="http://schemas.openxmlformats.org/officeDocument/2006/relationships/slideMaster" Target="slideMasters/slideMaster47.xml"/><Relationship Id="rId68" Type="http://schemas.openxmlformats.org/officeDocument/2006/relationships/slide" Target="slides/slide9.xml"/><Relationship Id="rId89" Type="http://schemas.openxmlformats.org/officeDocument/2006/relationships/slide" Target="slides/slide30.xml"/><Relationship Id="rId112" Type="http://schemas.openxmlformats.org/officeDocument/2006/relationships/slide" Target="slides/slide53.xml"/><Relationship Id="rId133" Type="http://schemas.openxmlformats.org/officeDocument/2006/relationships/slide" Target="slides/slide74.xml"/><Relationship Id="rId154" Type="http://schemas.openxmlformats.org/officeDocument/2006/relationships/slide" Target="slides/slide95.xml"/><Relationship Id="rId175" Type="http://schemas.openxmlformats.org/officeDocument/2006/relationships/slide" Target="slides/slide116.xml"/><Relationship Id="rId196" Type="http://schemas.openxmlformats.org/officeDocument/2006/relationships/slide" Target="slides/slide137.xml"/><Relationship Id="rId200" Type="http://schemas.openxmlformats.org/officeDocument/2006/relationships/slide" Target="slides/slide141.xml"/><Relationship Id="rId16" Type="http://schemas.openxmlformats.org/officeDocument/2006/relationships/slideMaster" Target="slideMasters/slideMaster16.xml"/><Relationship Id="rId221" Type="http://schemas.openxmlformats.org/officeDocument/2006/relationships/slide" Target="slides/slide162.xml"/><Relationship Id="rId242" Type="http://schemas.openxmlformats.org/officeDocument/2006/relationships/slide" Target="slides/slide183.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20.xml"/><Relationship Id="rId102" Type="http://schemas.openxmlformats.org/officeDocument/2006/relationships/slide" Target="slides/slide43.xml"/><Relationship Id="rId123" Type="http://schemas.openxmlformats.org/officeDocument/2006/relationships/slide" Target="slides/slide64.xml"/><Relationship Id="rId144" Type="http://schemas.openxmlformats.org/officeDocument/2006/relationships/slide" Target="slides/slide85.xml"/><Relationship Id="rId90" Type="http://schemas.openxmlformats.org/officeDocument/2006/relationships/slide" Target="slides/slide31.xml"/><Relationship Id="rId165" Type="http://schemas.openxmlformats.org/officeDocument/2006/relationships/slide" Target="slides/slide106.xml"/><Relationship Id="rId186" Type="http://schemas.openxmlformats.org/officeDocument/2006/relationships/slide" Target="slides/slide127.xml"/><Relationship Id="rId211" Type="http://schemas.openxmlformats.org/officeDocument/2006/relationships/slide" Target="slides/slide152.xml"/><Relationship Id="rId232" Type="http://schemas.openxmlformats.org/officeDocument/2006/relationships/slide" Target="slides/slide173.xml"/><Relationship Id="rId253" Type="http://schemas.openxmlformats.org/officeDocument/2006/relationships/slide" Target="slides/slide194.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0.xml"/><Relationship Id="rId113" Type="http://schemas.openxmlformats.org/officeDocument/2006/relationships/slide" Target="slides/slide54.xml"/><Relationship Id="rId134" Type="http://schemas.openxmlformats.org/officeDocument/2006/relationships/slide" Target="slides/slide75.xml"/><Relationship Id="rId80" Type="http://schemas.openxmlformats.org/officeDocument/2006/relationships/slide" Target="slides/slide21.xml"/><Relationship Id="rId155" Type="http://schemas.openxmlformats.org/officeDocument/2006/relationships/slide" Target="slides/slide96.xml"/><Relationship Id="rId176" Type="http://schemas.openxmlformats.org/officeDocument/2006/relationships/slide" Target="slides/slide117.xml"/><Relationship Id="rId197" Type="http://schemas.openxmlformats.org/officeDocument/2006/relationships/slide" Target="slides/slide138.xml"/><Relationship Id="rId201" Type="http://schemas.openxmlformats.org/officeDocument/2006/relationships/slide" Target="slides/slide142.xml"/><Relationship Id="rId222" Type="http://schemas.openxmlformats.org/officeDocument/2006/relationships/slide" Target="slides/slide163.xml"/><Relationship Id="rId243" Type="http://schemas.openxmlformats.org/officeDocument/2006/relationships/slide" Target="slides/slide184.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44.xml"/><Relationship Id="rId124" Type="http://schemas.openxmlformats.org/officeDocument/2006/relationships/slide" Target="slides/slide65.xml"/><Relationship Id="rId70" Type="http://schemas.openxmlformats.org/officeDocument/2006/relationships/slide" Target="slides/slide11.xml"/><Relationship Id="rId91" Type="http://schemas.openxmlformats.org/officeDocument/2006/relationships/slide" Target="slides/slide32.xml"/><Relationship Id="rId145" Type="http://schemas.openxmlformats.org/officeDocument/2006/relationships/slide" Target="slides/slide86.xml"/><Relationship Id="rId166" Type="http://schemas.openxmlformats.org/officeDocument/2006/relationships/slide" Target="slides/slide107.xml"/><Relationship Id="rId187" Type="http://schemas.openxmlformats.org/officeDocument/2006/relationships/slide" Target="slides/slide1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cs typeface="+mn-cs"/>
              </a:defRPr>
            </a:lvl1pPr>
          </a:lstStyle>
          <a:p>
            <a:pPr>
              <a:defRPr/>
            </a:pPr>
            <a:fld id="{48352902-B6F0-4A3C-A37D-3156C81E3401}" type="datetimeFigureOut">
              <a:rPr lang="en-US"/>
              <a:pPr>
                <a:defRPr/>
              </a:pPr>
              <a:t>4/3/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cs typeface="+mn-cs"/>
              </a:defRPr>
            </a:lvl1pPr>
          </a:lstStyle>
          <a:p>
            <a:pPr>
              <a:defRPr/>
            </a:pPr>
            <a:fld id="{DF5BFF85-EBAF-4175-9346-888FE343890B}"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A70694F-FF1B-4682-935F-EC4B86A1028B}" type="slidenum">
              <a:rPr lang="en-US" altLang="en-US" sz="1200">
                <a:solidFill>
                  <a:srgbClr val="000000"/>
                </a:solidFill>
              </a:rPr>
              <a:pPr algn="r"/>
              <a:t>10</a:t>
            </a:fld>
            <a:endParaRPr lang="en-US" altLang="en-US" sz="1200">
              <a:solidFill>
                <a:srgbClr val="000000"/>
              </a:solidFill>
            </a:endParaRPr>
          </a:p>
        </p:txBody>
      </p:sp>
      <p:sp>
        <p:nvSpPr>
          <p:cNvPr id="14643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4643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1606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1606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1811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1811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2118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118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2425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425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2733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733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3040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040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3245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245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3757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75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4371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4371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4576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4576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08EAF715-F9CB-4D0D-9276-10E36C759357}" type="slidenum">
              <a:rPr lang="en-US" altLang="en-US" sz="1200">
                <a:solidFill>
                  <a:srgbClr val="000000"/>
                </a:solidFill>
              </a:rPr>
              <a:pPr algn="r"/>
              <a:t>11</a:t>
            </a:fld>
            <a:endParaRPr lang="en-US" altLang="en-US" sz="1200">
              <a:solidFill>
                <a:srgbClr val="000000"/>
              </a:solidFill>
            </a:endParaRPr>
          </a:p>
        </p:txBody>
      </p:sp>
      <p:sp>
        <p:nvSpPr>
          <p:cNvPr id="14848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4848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4781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4781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4985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4985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AC1C04C-D8C8-48E5-8FDB-0765F629BE7F}" type="slidenum">
              <a:rPr lang="en-US" altLang="en-US" sz="1200">
                <a:solidFill>
                  <a:srgbClr val="000000"/>
                </a:solidFill>
              </a:rPr>
              <a:pPr algn="r"/>
              <a:t>112</a:t>
            </a:fld>
            <a:endParaRPr lang="en-US" altLang="en-US" sz="1200">
              <a:solidFill>
                <a:srgbClr val="000000"/>
              </a:solidFill>
            </a:endParaRPr>
          </a:p>
        </p:txBody>
      </p:sp>
      <p:sp>
        <p:nvSpPr>
          <p:cNvPr id="279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7955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65E2398-4261-4183-813F-5B2F4CAB7A3A}" type="slidenum">
              <a:rPr lang="en-US" altLang="en-US" sz="1200">
                <a:solidFill>
                  <a:srgbClr val="000000"/>
                </a:solidFill>
              </a:rPr>
              <a:pPr algn="r"/>
              <a:t>115</a:t>
            </a:fld>
            <a:endParaRPr lang="en-US" altLang="en-US" sz="1200">
              <a:solidFill>
                <a:srgbClr val="000000"/>
              </a:solidFill>
            </a:endParaRPr>
          </a:p>
        </p:txBody>
      </p:sp>
      <p:sp>
        <p:nvSpPr>
          <p:cNvPr id="48128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28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5"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smtClean="0">
                <a:cs typeface="Arial" charset="0"/>
              </a:rPr>
              <a:t>4.#</a:t>
            </a:r>
          </a:p>
        </p:txBody>
      </p:sp>
      <p:sp>
        <p:nvSpPr>
          <p:cNvPr id="50278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0278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3"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50483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0483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3"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5099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0995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1"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FC7F384-D535-413E-BF12-C8879E75BD57}" type="slidenum">
              <a:rPr lang="en-US" altLang="en-US" smtClean="0">
                <a:solidFill>
                  <a:srgbClr val="000000"/>
                </a:solidFill>
                <a:cs typeface="Arial" charset="0"/>
              </a:rPr>
              <a:pPr/>
              <a:t>142</a:t>
            </a:fld>
            <a:endParaRPr lang="en-US" altLang="en-US" smtClean="0">
              <a:solidFill>
                <a:srgbClr val="000000"/>
              </a:solidFill>
              <a:cs typeface="Arial" charset="0"/>
            </a:endParaRPr>
          </a:p>
        </p:txBody>
      </p:sp>
      <p:sp>
        <p:nvSpPr>
          <p:cNvPr id="5171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1712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7"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A8BDD8E-7965-4169-AB9C-5B55C09076D2}" type="slidenum">
              <a:rPr lang="en-US" altLang="en-US" smtClean="0">
                <a:solidFill>
                  <a:srgbClr val="000000"/>
                </a:solidFill>
                <a:cs typeface="Arial" charset="0"/>
              </a:rPr>
              <a:pPr/>
              <a:t>150</a:t>
            </a:fld>
            <a:endParaRPr lang="en-US" altLang="en-US" smtClean="0">
              <a:solidFill>
                <a:srgbClr val="000000"/>
              </a:solidFill>
              <a:cs typeface="Arial" charset="0"/>
            </a:endParaRPr>
          </a:p>
        </p:txBody>
      </p:sp>
      <p:sp>
        <p:nvSpPr>
          <p:cNvPr id="5263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263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4681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46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0173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0173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4886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4886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5091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091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5296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296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5501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501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5705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705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5910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910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611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6115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6320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6320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6525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6525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672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6729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0377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0377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6"/>
          <p:cNvSpPr txBox="1">
            <a:spLocks noGrp="1" noChangeArrowheads="1"/>
          </p:cNvSpPr>
          <p:nvPr/>
        </p:nvSpPr>
        <p:spPr bwMode="auto">
          <a:xfrm>
            <a:off x="0" y="8685213"/>
            <a:ext cx="29718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b="0" i="0" dirty="0" smtClean="0">
                <a:latin typeface="Times New Roman" pitchFamily="18" charset="0"/>
                <a:cs typeface="+mn-cs"/>
              </a:rPr>
              <a:t>1.#</a:t>
            </a:r>
          </a:p>
        </p:txBody>
      </p:sp>
      <p:sp>
        <p:nvSpPr>
          <p:cNvPr id="56934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6934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3"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latin typeface="Times New Roman" pitchFamily="18" charset="0"/>
                <a:cs typeface="Arial" charset="0"/>
              </a:rPr>
              <a:t>1.#</a:t>
            </a:r>
          </a:p>
        </p:txBody>
      </p:sp>
      <p:sp>
        <p:nvSpPr>
          <p:cNvPr id="57139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7139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058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0582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078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078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099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0992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1197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119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altLang="en-US" smtClean="0">
                <a:solidFill>
                  <a:srgbClr val="000000"/>
                </a:solidFill>
                <a:latin typeface="Times New Roman" pitchFamily="18" charset="0"/>
                <a:cs typeface="Arial" charset="0"/>
              </a:rPr>
              <a:t>1.#</a:t>
            </a:r>
          </a:p>
        </p:txBody>
      </p:sp>
      <p:sp>
        <p:nvSpPr>
          <p:cNvPr id="21401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140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8A47BF09-DC61-4490-BC66-51B00EA03058}"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61400D71-275B-46D8-9176-CF77D8DEDE97}"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49CDEE0F-05DE-4FF8-90A2-C20E271E5342}"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B7574596-17D2-4488-B3DC-BB2027A7C35D}"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5E341C36-3554-482C-B168-8DEF576A7BAE}"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8E74F420-24D7-4FD3-B72C-C58835C5B9E0}"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D0374A0F-2000-449E-95A5-4D819F9D4818}"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9EAEEAD2-A5BA-48ED-A981-39F19CFA58D1}"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xfrm>
            <a:off x="0" y="6400800"/>
            <a:ext cx="1905000" cy="457200"/>
          </a:xfrm>
          <a:prstGeom prst="rect">
            <a:avLst/>
          </a:prstGeom>
        </p:spPr>
        <p:txBody>
          <a:bodyPr/>
          <a:lstStyle>
            <a:lvl1pPr>
              <a:defRPr>
                <a:latin typeface="Arial" pitchFamily="34" charset="0"/>
                <a:cs typeface="+mn-cs"/>
              </a:defRPr>
            </a:lvl1pPr>
          </a:lstStyle>
          <a:p>
            <a:pPr>
              <a:defRPr/>
            </a:pPr>
            <a:r>
              <a:rPr lang="en-US" altLang="en-US"/>
              <a:t>5.</a:t>
            </a:r>
            <a:fld id="{953517A1-BDFF-46CF-9FB0-1BEA6ED5E840}" type="slidenum">
              <a:rPr lang="en-US" altLang="en-US"/>
              <a:pPr>
                <a:defRPr/>
              </a:pPr>
              <a:t>‹#›</a:t>
            </a:fld>
            <a:endParaRPr lang="en-US"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061AEF88-5A3F-4361-A772-136F9D260A2D}"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361E3C5A-7BC6-4AB2-8303-C08ED0E77476}"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A1D667A7-F25B-495E-B589-41D63167CE20}"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6C60A24F-D664-4176-AB1E-53C526543E5E}"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2D00344B-0DEE-443E-9965-5AB828121E20}"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AAD70888-08B5-4AF0-BF2C-35B1508F0F0C}"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A3AAC40A-1D14-4094-871D-1A24A7973EE8}"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36A47DCD-D512-424A-B36D-1CBB1ADBB8A7}"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7B4FB612-1317-40B4-AE23-178936F744FC}"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CE47E6B3-3DCA-439E-B307-472E858FF330}"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0DEBB8D0-3828-4F52-96CB-A9DC8D821960}"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11512B62-5C75-4BA2-868D-D3E65B4C939E}"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452E3AAE-8A25-4A41-B066-97CABC96D024}"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E29B2BCC-8D57-4F4F-A80F-C455E1245264}"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807F6839-57F9-45A6-91A4-83F8F58D82A6}"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C2883013-10B9-435F-969F-9B58A8FEDDA9}"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D7A91E68-1597-4BDA-BF65-225FF34C0D56}"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9667EF79-B11F-4CA8-8B90-1584D4BCE0FC}"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AAD1D6E2-7103-462A-A8FA-8B7A1B065DA5}"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8C6ABA3F-709E-4A66-BF9F-BCDFB43C43A8}"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5198B7F5-630C-4692-99B4-7EA886744E9D}"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51233C3C-9EEF-487D-AC4D-85307C0B3F30}"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fld id="{020B1A41-C80B-454A-853E-98AE517F2E10}" type="datetime1">
              <a:rPr lang="zh-TW" altLang="en-US"/>
              <a:pPr>
                <a:defRPr/>
              </a:pPr>
              <a:t>2017/4/3</a:t>
            </a:fld>
            <a:endParaRPr lang="en-US" altLang="zh-TW"/>
          </a:p>
        </p:txBody>
      </p:sp>
      <p:sp>
        <p:nvSpPr>
          <p:cNvPr id="5" name="Rectangle 6"/>
          <p:cNvSpPr>
            <a:spLocks noGrp="1" noChangeArrowheads="1"/>
          </p:cNvSpPr>
          <p:nvPr>
            <p:ph type="sldNum" sz="quarter" idx="11"/>
          </p:nvPr>
        </p:nvSpPr>
        <p:spPr/>
        <p:txBody>
          <a:bodyPr/>
          <a:lstStyle>
            <a:lvl1pPr>
              <a:defRPr/>
            </a:lvl1pPr>
          </a:lstStyle>
          <a:p>
            <a:pPr>
              <a:defRPr/>
            </a:pPr>
            <a:fld id="{5659AE86-1822-4F91-BE2A-E43B77B3BFC6}" type="slidenum">
              <a:rPr lang="en-US" altLang="zh-TW"/>
              <a:pPr>
                <a:defRPr/>
              </a:pPr>
              <a:t>‹#›</a:t>
            </a:fld>
            <a:endParaRPr lang="en-US" altLang="zh-TW"/>
          </a:p>
        </p:txBody>
      </p:sp>
      <p:sp>
        <p:nvSpPr>
          <p:cNvPr id="6" name="Rectangle 5"/>
          <p:cNvSpPr>
            <a:spLocks noGrp="1" noChangeArrowheads="1"/>
          </p:cNvSpPr>
          <p:nvPr>
            <p:ph type="ftr" sz="quarter" idx="12"/>
          </p:nvPr>
        </p:nvSpPr>
        <p:spPr/>
        <p:txBody>
          <a:bodyPr/>
          <a:lstStyle>
            <a:lvl1pPr>
              <a:defRPr/>
            </a:lvl1pPr>
          </a:lstStyle>
          <a:p>
            <a:pPr>
              <a:defRPr/>
            </a:pPr>
            <a:r>
              <a:rPr lang="en-US" altLang="zh-TW"/>
              <a:t>Chapter 2: Physical Layer</a:t>
            </a: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lvl1pPr>
              <a:defRPr/>
            </a:lvl1pPr>
          </a:lstStyle>
          <a:p>
            <a:pPr>
              <a:defRPr/>
            </a:pPr>
            <a:fld id="{D0DA864F-4CD7-476E-A750-2D440F94BCDD}" type="datetimeFigureOut">
              <a:rPr lang="en-US"/>
              <a:pPr>
                <a:defRPr/>
              </a:pPr>
              <a:t>4/3/2017</a:t>
            </a:fld>
            <a:endParaRPr lang="en-IN"/>
          </a:p>
        </p:txBody>
      </p:sp>
      <p:sp>
        <p:nvSpPr>
          <p:cNvPr id="5" name="Footer Placeholder 4"/>
          <p:cNvSpPr>
            <a:spLocks noGrp="1"/>
          </p:cNvSpPr>
          <p:nvPr>
            <p:ph type="ftr" sz="quarter" idx="11"/>
          </p:nvPr>
        </p:nvSpPr>
        <p:spPr/>
        <p:txBody>
          <a:bodyPr/>
          <a:lstStyle>
            <a:lvl1pPr>
              <a:defRPr/>
            </a:lvl1pPr>
          </a:lstStyle>
          <a:p>
            <a:pPr>
              <a:defRPr/>
            </a:pPr>
            <a:endParaRPr lang="en-IN"/>
          </a:p>
        </p:txBody>
      </p:sp>
      <p:sp>
        <p:nvSpPr>
          <p:cNvPr id="6" name="Slide Number Placeholder 5"/>
          <p:cNvSpPr>
            <a:spLocks noGrp="1"/>
          </p:cNvSpPr>
          <p:nvPr>
            <p:ph type="sldNum" sz="quarter" idx="12"/>
          </p:nvPr>
        </p:nvSpPr>
        <p:spPr/>
        <p:txBody>
          <a:bodyPr/>
          <a:lstStyle>
            <a:lvl1pPr>
              <a:defRPr/>
            </a:lvl1pPr>
          </a:lstStyle>
          <a:p>
            <a:pPr>
              <a:defRPr/>
            </a:pPr>
            <a:fld id="{6AA6F189-D299-45C8-A138-C2B3E98398AD}" type="slidenum">
              <a:rPr lang="en-IN"/>
              <a:pPr>
                <a:defRPr/>
              </a:pPr>
              <a:t>‹#›</a:t>
            </a:fld>
            <a:endParaRPr lang="en-I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D0DA864F-4CD7-476E-A750-2D440F94BCDD}" type="datetimeFigureOut">
              <a:rPr lang="en-US"/>
              <a:pPr>
                <a:defRPr/>
              </a:pPr>
              <a:t>4/3/2017</a:t>
            </a:fld>
            <a:endParaRPr lang="en-IN"/>
          </a:p>
        </p:txBody>
      </p:sp>
      <p:sp>
        <p:nvSpPr>
          <p:cNvPr id="3" name="Footer Placeholder 4"/>
          <p:cNvSpPr>
            <a:spLocks noGrp="1"/>
          </p:cNvSpPr>
          <p:nvPr>
            <p:ph type="ftr" sz="quarter" idx="11"/>
          </p:nvPr>
        </p:nvSpPr>
        <p:spPr/>
        <p:txBody>
          <a:bodyPr/>
          <a:lstStyle>
            <a:lvl1pPr>
              <a:defRPr/>
            </a:lvl1pPr>
          </a:lstStyle>
          <a:p>
            <a:pPr>
              <a:defRPr/>
            </a:pPr>
            <a:endParaRPr lang="en-IN"/>
          </a:p>
        </p:txBody>
      </p:sp>
      <p:sp>
        <p:nvSpPr>
          <p:cNvPr id="4" name="Slide Number Placeholder 5"/>
          <p:cNvSpPr>
            <a:spLocks noGrp="1"/>
          </p:cNvSpPr>
          <p:nvPr>
            <p:ph type="sldNum" sz="quarter" idx="12"/>
          </p:nvPr>
        </p:nvSpPr>
        <p:spPr/>
        <p:txBody>
          <a:bodyPr/>
          <a:lstStyle>
            <a:lvl1pPr>
              <a:defRPr/>
            </a:lvl1pPr>
          </a:lstStyle>
          <a:p>
            <a:pPr>
              <a:defRPr/>
            </a:pPr>
            <a:fld id="{50A9D355-F6ED-4CD8-89BE-3DC8D89A2342}" type="slidenum">
              <a:rPr lang="en-IN"/>
              <a:pPr>
                <a:defRPr/>
              </a:pPr>
              <a:t>‹#›</a:t>
            </a:fld>
            <a:endParaRPr lang="en-I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A3DB758D-6EA5-4F09-8D0D-5641D9F062ED}" type="slidenum">
              <a:rPr lang="en-US" altLang="en-US"/>
              <a:pPr>
                <a:defRPr/>
              </a:pPr>
              <a:t>‹#›</a:t>
            </a:fld>
            <a:endParaRPr lang="en-US"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34266DC2-0FAD-437C-B3C6-71A59350ABEF}" type="slidenum">
              <a:rPr lang="en-US" altLang="en-US"/>
              <a:pPr>
                <a:defRPr/>
              </a:pPr>
              <a:t>‹#›</a:t>
            </a:fld>
            <a:endParaRPr lang="en-US"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DA7DEC05-7B60-4ADB-812C-9A2263FB9185}" type="slidenum">
              <a:rPr lang="en-US" altLang="en-US"/>
              <a:pPr>
                <a:defRPr/>
              </a:pPr>
              <a:t>‹#›</a:t>
            </a:fld>
            <a:endParaRPr lang="en-US"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11CEA3C8-C50A-4E66-9006-1A3A7704B5F8}" type="slidenum">
              <a:rPr lang="en-US" altLang="en-US"/>
              <a:pPr>
                <a:defRPr/>
              </a:pPr>
              <a:t>‹#›</a:t>
            </a:fld>
            <a:endParaRPr lang="en-US"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A4775644-E8EA-47B9-8967-9F9BDD11BF6B}" type="slidenum">
              <a:rPr lang="en-US" altLang="en-US"/>
              <a:pPr>
                <a:defRPr/>
              </a:pPr>
              <a:t>‹#›</a:t>
            </a:fld>
            <a:endParaRPr lang="en-US"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F7869DE6-9A7A-436E-9F53-1F1695254DB2}" type="slidenum">
              <a:rPr lang="en-US" altLang="en-US"/>
              <a:pPr>
                <a:defRPr/>
              </a:pPr>
              <a:t>‹#›</a:t>
            </a:fld>
            <a:endParaRPr lang="en-US"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97F571D5-0814-47E0-B139-9C3631E44A7B}" type="slidenum">
              <a:rPr lang="en-US" altLang="en-US"/>
              <a:pPr>
                <a:defRPr/>
              </a:pPr>
              <a:t>‹#›</a:t>
            </a:fld>
            <a:endParaRPr lang="en-US"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3C0BE80C-515C-447F-98AC-67EEE9018696}" type="slidenum">
              <a:rPr lang="en-US" altLang="en-US"/>
              <a:pPr>
                <a:defRPr/>
              </a:pPr>
              <a:t>‹#›</a:t>
            </a:fld>
            <a:endParaRPr lang="en-US"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1FDEDB88-77EB-4FAA-AB6D-54D964EC1F4B}" type="slidenum">
              <a:rPr lang="en-US" altLang="en-US"/>
              <a:pPr>
                <a:defRPr/>
              </a:pPr>
              <a:t>‹#›</a:t>
            </a:fld>
            <a:endParaRPr lang="en-US"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9099B3FA-818F-4A3A-BD13-54C08307FF6E}" type="slidenum">
              <a:rPr lang="en-US" altLang="en-US"/>
              <a:pPr>
                <a:defRPr/>
              </a:pPr>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B1C9A73C-EFD4-45EC-86CC-9C96735E63CA}" type="slidenum">
              <a:rPr lang="en-US" altLang="en-US"/>
              <a:pPr>
                <a:defRPr/>
              </a:pPr>
              <a:t>‹#›</a:t>
            </a:fld>
            <a:endParaRPr lang="en-US"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0961DE20-7B32-46DA-9C2C-5476C97A24AC}" type="slidenum">
              <a:rPr lang="en-US" altLang="en-US"/>
              <a:pPr>
                <a:defRPr/>
              </a:pPr>
              <a:t>‹#›</a:t>
            </a:fld>
            <a:endParaRPr lang="en-US"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BDBE1B60-04A6-4A7B-9122-D1BFD4B971DB}" type="slidenum">
              <a:rPr lang="en-US" altLang="en-US"/>
              <a:pPr>
                <a:defRPr/>
              </a:pPr>
              <a:t>‹#›</a:t>
            </a:fld>
            <a:endParaRPr lang="en-US"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4B82B50E-2EF2-44F5-8AD0-273B0ACB63BD}" type="slidenum">
              <a:rPr lang="en-US" altLang="en-US"/>
              <a:pPr>
                <a:defRPr/>
              </a:pPr>
              <a:t>‹#›</a:t>
            </a:fld>
            <a:endParaRPr lang="en-US"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6EBEBA1E-6913-4D59-A38D-6CA456217B31}" type="slidenum">
              <a:rPr lang="en-US" altLang="en-US"/>
              <a:pPr>
                <a:defRPr/>
              </a:pPr>
              <a:t>‹#›</a:t>
            </a:fld>
            <a:endParaRPr lang="en-US"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1D54E546-CB4E-42E8-B0A6-396C20260F1A}" type="slidenum">
              <a:rPr lang="en-US" altLang="en-US"/>
              <a:pPr>
                <a:defRPr/>
              </a:pPr>
              <a:t>‹#›</a:t>
            </a:fld>
            <a:endParaRPr lang="en-US"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420499E5-C6BA-4164-BF99-1BBE0232D84C}" type="slidenum">
              <a:rPr lang="en-US" altLang="en-US"/>
              <a:pPr>
                <a:defRPr/>
              </a:pPr>
              <a:t>‹#›</a:t>
            </a:fld>
            <a:endParaRPr lang="en-US" alt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C17A778A-EB0C-43C8-81A2-9BE589A301FB}" type="slidenum">
              <a:rPr lang="en-US" altLang="en-US"/>
              <a:pPr>
                <a:defRPr/>
              </a:pPr>
              <a:t>‹#›</a:t>
            </a:fld>
            <a:endParaRPr lang="en-US"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AAA037ED-91E6-4666-BD89-21EDB7330502}" type="slidenum">
              <a:rPr lang="en-US" altLang="en-US"/>
              <a:pPr>
                <a:defRPr/>
              </a:pPr>
              <a:t>‹#›</a:t>
            </a:fld>
            <a:endParaRPr lang="en-US"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FDCE46D7-3117-45BB-B985-FB3325CC45F2}" type="slidenum">
              <a:rPr lang="en-US" altLang="en-US"/>
              <a:pPr>
                <a:defRPr/>
              </a:pPr>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b="0"/>
            </a:lvl1pPr>
          </a:lstStyle>
          <a:p>
            <a:pPr>
              <a:defRPr/>
            </a:pPr>
            <a:r>
              <a:rPr lang="en-US" altLang="en-US"/>
              <a:t>7.</a:t>
            </a:r>
            <a:fld id="{D679F692-5512-42CD-A88B-CEFF35126ECE}" type="slidenum">
              <a:rPr lang="en-US" altLang="en-US"/>
              <a:pPr>
                <a:defRPr/>
              </a:pPr>
              <a:t>‹#›</a:t>
            </a:fld>
            <a:endParaRPr lang="en-US"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13"/>
          <p:cNvSpPr>
            <a:spLocks noGrp="1" noChangeArrowheads="1"/>
          </p:cNvSpPr>
          <p:nvPr>
            <p:ph type="sldNum" sz="quarter" idx="10"/>
          </p:nvPr>
        </p:nvSpPr>
        <p:spPr>
          <a:ln/>
        </p:spPr>
        <p:txBody>
          <a:bodyPr/>
          <a:lstStyle>
            <a:lvl1pPr>
              <a:defRPr/>
            </a:lvl1pPr>
          </a:lstStyle>
          <a:p>
            <a:pPr>
              <a:defRPr/>
            </a:pPr>
            <a:r>
              <a:rPr lang="en-US"/>
              <a:t>1.</a:t>
            </a:r>
            <a:fld id="{344992B5-F9C1-4969-9777-B22CB29BD979}" type="slidenum">
              <a:rPr lang="en-US"/>
              <a:pPr>
                <a:defRPr/>
              </a:pPr>
              <a:t>‹#›</a:t>
            </a:fld>
            <a:endParaRPr 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3"/>
          <p:cNvSpPr>
            <a:spLocks noGrp="1" noChangeArrowheads="1"/>
          </p:cNvSpPr>
          <p:nvPr>
            <p:ph type="sldNum" sz="quarter" idx="10"/>
          </p:nvPr>
        </p:nvSpPr>
        <p:spPr>
          <a:ln/>
        </p:spPr>
        <p:txBody>
          <a:bodyPr/>
          <a:lstStyle>
            <a:lvl1pPr>
              <a:defRPr/>
            </a:lvl1pPr>
          </a:lstStyle>
          <a:p>
            <a:pPr>
              <a:defRPr/>
            </a:pPr>
            <a:r>
              <a:rPr lang="en-US"/>
              <a:t>1.</a:t>
            </a:r>
            <a:fld id="{875A69D6-77B5-47B6-9806-FF3136D863A8}" type="slidenum">
              <a:rPr lang="en-US"/>
              <a:pPr>
                <a:defRPr/>
              </a:pPr>
              <a:t>‹#›</a:t>
            </a:fld>
            <a:endParaRPr 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3"/>
          <p:cNvSpPr>
            <a:spLocks noGrp="1" noChangeArrowheads="1"/>
          </p:cNvSpPr>
          <p:nvPr>
            <p:ph type="sldNum" sz="quarter" idx="10"/>
          </p:nvPr>
        </p:nvSpPr>
        <p:spPr>
          <a:ln/>
        </p:spPr>
        <p:txBody>
          <a:bodyPr/>
          <a:lstStyle>
            <a:lvl1pPr>
              <a:defRPr/>
            </a:lvl1pPr>
          </a:lstStyle>
          <a:p>
            <a:pPr>
              <a:defRPr/>
            </a:pPr>
            <a:r>
              <a:rPr lang="en-US"/>
              <a:t>1.</a:t>
            </a:r>
            <a:fld id="{33872D43-1E18-4237-B223-F11193C399C4}" type="slidenum">
              <a:rPr lang="en-US"/>
              <a:pPr>
                <a:defRPr/>
              </a:pPr>
              <a:t>‹#›</a:t>
            </a:fld>
            <a:endParaRPr 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3"/>
          <p:cNvSpPr>
            <a:spLocks noGrp="1" noChangeArrowheads="1"/>
          </p:cNvSpPr>
          <p:nvPr>
            <p:ph type="sldNum" sz="quarter" idx="10"/>
          </p:nvPr>
        </p:nvSpPr>
        <p:spPr>
          <a:ln/>
        </p:spPr>
        <p:txBody>
          <a:bodyPr/>
          <a:lstStyle>
            <a:lvl1pPr>
              <a:defRPr/>
            </a:lvl1pPr>
          </a:lstStyle>
          <a:p>
            <a:pPr>
              <a:defRPr/>
            </a:pPr>
            <a:r>
              <a:rPr lang="en-US"/>
              <a:t>1.</a:t>
            </a:r>
            <a:fld id="{1FB0D9DC-CF3B-4A11-A219-C85E05BD8916}" type="slidenum">
              <a:rPr lang="en-US"/>
              <a:pPr>
                <a:defRPr/>
              </a:pPr>
              <a:t>‹#›</a:t>
            </a:fld>
            <a:endParaRPr lang="en-U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3"/>
          <p:cNvSpPr>
            <a:spLocks noGrp="1" noChangeArrowheads="1"/>
          </p:cNvSpPr>
          <p:nvPr>
            <p:ph type="sldNum" sz="quarter" idx="10"/>
          </p:nvPr>
        </p:nvSpPr>
        <p:spPr>
          <a:ln/>
        </p:spPr>
        <p:txBody>
          <a:bodyPr/>
          <a:lstStyle>
            <a:lvl1pPr>
              <a:defRPr/>
            </a:lvl1pPr>
          </a:lstStyle>
          <a:p>
            <a:pPr>
              <a:defRPr/>
            </a:pPr>
            <a:r>
              <a:rPr lang="en-US"/>
              <a:t>1.</a:t>
            </a:r>
            <a:fld id="{6B6829B0-AC77-4C06-8089-C9215EC650F9}" type="slidenum">
              <a:rPr lang="en-US"/>
              <a:pPr>
                <a:defRPr/>
              </a:pPr>
              <a:t>‹#›</a:t>
            </a:fld>
            <a:endParaRPr lang="en-U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Rectangle 13"/>
          <p:cNvSpPr>
            <a:spLocks noGrp="1" noChangeArrowheads="1"/>
          </p:cNvSpPr>
          <p:nvPr>
            <p:ph type="sldNum" sz="quarter" idx="10"/>
          </p:nvPr>
        </p:nvSpPr>
        <p:spPr>
          <a:ln/>
        </p:spPr>
        <p:txBody>
          <a:bodyPr/>
          <a:lstStyle>
            <a:lvl1pPr>
              <a:defRPr/>
            </a:lvl1pPr>
          </a:lstStyle>
          <a:p>
            <a:pPr>
              <a:defRPr/>
            </a:pPr>
            <a:r>
              <a:rPr lang="en-US"/>
              <a:t>1.</a:t>
            </a:r>
            <a:fld id="{B13E95CD-03FC-4675-8678-9BB063302510}" type="slidenum">
              <a:rPr lang="en-US"/>
              <a:pPr>
                <a:defRPr/>
              </a:pPr>
              <a:t>‹#›</a:t>
            </a:fld>
            <a:endParaRPr lang="en-U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ln/>
        </p:spPr>
        <p:txBody>
          <a:bodyPr/>
          <a:lstStyle>
            <a:lvl1pPr>
              <a:defRPr/>
            </a:lvl1pPr>
          </a:lstStyle>
          <a:p>
            <a:pPr>
              <a:defRPr/>
            </a:pPr>
            <a:r>
              <a:rPr lang="en-US"/>
              <a:t>1.</a:t>
            </a:r>
            <a:fld id="{EC4CC833-0940-494A-814A-5929A2DEA9D8}" type="slidenum">
              <a:rPr lang="en-US"/>
              <a:pPr>
                <a:defRPr/>
              </a:pPr>
              <a:t>‹#›</a:t>
            </a:fld>
            <a:endParaRPr lang="en-US"/>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3"/>
          <p:cNvSpPr>
            <a:spLocks noGrp="1" noChangeArrowheads="1"/>
          </p:cNvSpPr>
          <p:nvPr>
            <p:ph type="sldNum" sz="quarter" idx="10"/>
          </p:nvPr>
        </p:nvSpPr>
        <p:spPr>
          <a:ln/>
        </p:spPr>
        <p:txBody>
          <a:bodyPr/>
          <a:lstStyle>
            <a:lvl1pPr>
              <a:defRPr/>
            </a:lvl1pPr>
          </a:lstStyle>
          <a:p>
            <a:pPr>
              <a:defRPr/>
            </a:pPr>
            <a:r>
              <a:rPr lang="en-US"/>
              <a:t>1.</a:t>
            </a:r>
            <a:fld id="{23684A7A-C5DC-4B9E-A938-FC6B8099195C}" type="slidenum">
              <a:rPr lang="en-US"/>
              <a:pPr>
                <a:defRPr/>
              </a:pPr>
              <a:t>‹#›</a:t>
            </a:fld>
            <a:endParaRPr lang="en-US"/>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3"/>
          <p:cNvSpPr>
            <a:spLocks noGrp="1" noChangeArrowheads="1"/>
          </p:cNvSpPr>
          <p:nvPr>
            <p:ph type="sldNum" sz="quarter" idx="10"/>
          </p:nvPr>
        </p:nvSpPr>
        <p:spPr>
          <a:ln/>
        </p:spPr>
        <p:txBody>
          <a:bodyPr/>
          <a:lstStyle>
            <a:lvl1pPr>
              <a:defRPr/>
            </a:lvl1pPr>
          </a:lstStyle>
          <a:p>
            <a:pPr>
              <a:defRPr/>
            </a:pPr>
            <a:r>
              <a:rPr lang="en-US"/>
              <a:t>1.</a:t>
            </a:r>
            <a:fld id="{3CE016D1-B99A-4511-B1DF-BBDD9660629B}"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3"/>
          <p:cNvSpPr>
            <a:spLocks noGrp="1" noChangeArrowheads="1"/>
          </p:cNvSpPr>
          <p:nvPr>
            <p:ph type="sldNum" sz="quarter" idx="10"/>
          </p:nvPr>
        </p:nvSpPr>
        <p:spPr>
          <a:ln/>
        </p:spPr>
        <p:txBody>
          <a:bodyPr/>
          <a:lstStyle>
            <a:lvl1pPr>
              <a:defRPr/>
            </a:lvl1pPr>
          </a:lstStyle>
          <a:p>
            <a:pPr>
              <a:defRPr/>
            </a:pPr>
            <a:r>
              <a:rPr lang="en-US"/>
              <a:t>1.</a:t>
            </a:r>
            <a:fld id="{D1544D1A-C9C7-48CC-9B3D-ACCFCC38893B}" type="slidenum">
              <a:rPr lang="en-US"/>
              <a:pPr>
                <a:defRPr/>
              </a:pPr>
              <a:t>‹#›</a:t>
            </a:fld>
            <a:endParaRPr lang="en-US"/>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3"/>
          <p:cNvSpPr>
            <a:spLocks noGrp="1" noChangeArrowheads="1"/>
          </p:cNvSpPr>
          <p:nvPr>
            <p:ph type="sldNum" sz="quarter" idx="10"/>
          </p:nvPr>
        </p:nvSpPr>
        <p:spPr>
          <a:ln/>
        </p:spPr>
        <p:txBody>
          <a:bodyPr/>
          <a:lstStyle>
            <a:lvl1pPr>
              <a:defRPr/>
            </a:lvl1pPr>
          </a:lstStyle>
          <a:p>
            <a:pPr>
              <a:defRPr/>
            </a:pPr>
            <a:r>
              <a:rPr lang="en-US"/>
              <a:t>1.</a:t>
            </a:r>
            <a:fld id="{B433F9AD-0150-4CC5-87DA-0E8AEE4D7932}"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en-US"/>
              <a:t>Chapter 2: Physical Layer</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theme" Target="../theme/theme10.xml"/><Relationship Id="rId1" Type="http://schemas.openxmlformats.org/officeDocument/2006/relationships/slideLayout" Target="../slideLayouts/slideLayout17.xml"/></Relationships>
</file>

<file path=ppt/slideMasters/_rels/slideMaster1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theme" Target="../theme/theme13.xml"/><Relationship Id="rId1" Type="http://schemas.openxmlformats.org/officeDocument/2006/relationships/slideLayout" Target="../slideLayouts/slideLayout18.xml"/></Relationships>
</file>

<file path=ppt/slideMasters/_rels/slideMaster1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theme" Target="../theme/theme14.xml"/><Relationship Id="rId1" Type="http://schemas.openxmlformats.org/officeDocument/2006/relationships/slideLayout" Target="../slideLayouts/slideLayout19.xml"/></Relationships>
</file>

<file path=ppt/slideMasters/_rels/slideMaster1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theme" Target="../theme/theme15.xml"/><Relationship Id="rId1" Type="http://schemas.openxmlformats.org/officeDocument/2006/relationships/slideLayout" Target="../slideLayouts/slideLayout20.xml"/></Relationships>
</file>

<file path=ppt/slideMasters/_rels/slideMaster1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theme" Target="../theme/theme16.xml"/><Relationship Id="rId1" Type="http://schemas.openxmlformats.org/officeDocument/2006/relationships/slideLayout" Target="../slideLayouts/slideLayout21.xml"/></Relationships>
</file>

<file path=ppt/slideMasters/_rels/slideMaster1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theme" Target="../theme/theme17.xml"/><Relationship Id="rId1" Type="http://schemas.openxmlformats.org/officeDocument/2006/relationships/slideLayout" Target="../slideLayouts/slideLayout22.xml"/></Relationships>
</file>

<file path=ppt/slideMasters/_rels/slideMaster18.xml.rels><?xml version="1.0" encoding="UTF-8" standalone="yes"?>
<Relationships xmlns="http://schemas.openxmlformats.org/package/2006/relationships"><Relationship Id="rId3" Type="http://schemas.openxmlformats.org/officeDocument/2006/relationships/theme" Target="../theme/theme18.xml"/><Relationship Id="rId2" Type="http://schemas.openxmlformats.org/officeDocument/2006/relationships/slideLayout" Target="../slideLayouts/slideLayout24.xml"/><Relationship Id="rId1" Type="http://schemas.openxmlformats.org/officeDocument/2006/relationships/slideLayout" Target="../slideLayouts/slideLayout23.xml"/><Relationship Id="rId4" Type="http://schemas.openxmlformats.org/officeDocument/2006/relationships/image" Target="../media/image1.emf"/></Relationships>
</file>

<file path=ppt/slideMasters/_rels/slideMaster19.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theme" Target="../theme/theme19.xml"/><Relationship Id="rId1" Type="http://schemas.openxmlformats.org/officeDocument/2006/relationships/slideLayout" Target="../slideLayouts/slideLayout25.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3.xml"/></Relationships>
</file>

<file path=ppt/slideMasters/_rels/slideMaster20.xml.rels><?xml version="1.0" encoding="UTF-8" standalone="yes"?>
<Relationships xmlns="http://schemas.openxmlformats.org/package/2006/relationships"><Relationship Id="rId2" Type="http://schemas.openxmlformats.org/officeDocument/2006/relationships/theme" Target="../theme/theme20.xml"/><Relationship Id="rId1" Type="http://schemas.openxmlformats.org/officeDocument/2006/relationships/slideLayout" Target="../slideLayouts/slideLayout26.xml"/></Relationships>
</file>

<file path=ppt/slideMasters/_rels/slideMaster21.xml.rels><?xml version="1.0" encoding="UTF-8" standalone="yes"?>
<Relationships xmlns="http://schemas.openxmlformats.org/package/2006/relationships"><Relationship Id="rId2" Type="http://schemas.openxmlformats.org/officeDocument/2006/relationships/theme" Target="../theme/theme21.xml"/><Relationship Id="rId1" Type="http://schemas.openxmlformats.org/officeDocument/2006/relationships/slideLayout" Target="../slideLayouts/slideLayout27.xml"/></Relationships>
</file>

<file path=ppt/slideMasters/_rels/slideMaster22.xml.rels><?xml version="1.0" encoding="UTF-8" standalone="yes"?>
<Relationships xmlns="http://schemas.openxmlformats.org/package/2006/relationships"><Relationship Id="rId2" Type="http://schemas.openxmlformats.org/officeDocument/2006/relationships/theme" Target="../theme/theme22.xml"/><Relationship Id="rId1" Type="http://schemas.openxmlformats.org/officeDocument/2006/relationships/slideLayout" Target="../slideLayouts/slideLayout28.xml"/></Relationships>
</file>

<file path=ppt/slideMasters/_rels/slideMaster23.xml.rels><?xml version="1.0" encoding="UTF-8" standalone="yes"?>
<Relationships xmlns="http://schemas.openxmlformats.org/package/2006/relationships"><Relationship Id="rId2" Type="http://schemas.openxmlformats.org/officeDocument/2006/relationships/theme" Target="../theme/theme23.xml"/><Relationship Id="rId1" Type="http://schemas.openxmlformats.org/officeDocument/2006/relationships/slideLayout" Target="../slideLayouts/slideLayout29.xml"/></Relationships>
</file>

<file path=ppt/slideMasters/_rels/slideMaster24.xml.rels><?xml version="1.0" encoding="UTF-8" standalone="yes"?>
<Relationships xmlns="http://schemas.openxmlformats.org/package/2006/relationships"><Relationship Id="rId2" Type="http://schemas.openxmlformats.org/officeDocument/2006/relationships/theme" Target="../theme/theme24.xml"/><Relationship Id="rId1" Type="http://schemas.openxmlformats.org/officeDocument/2006/relationships/slideLayout" Target="../slideLayouts/slideLayout30.xml"/></Relationships>
</file>

<file path=ppt/slideMasters/_rels/slideMaster25.xml.rels><?xml version="1.0" encoding="UTF-8" standalone="yes"?>
<Relationships xmlns="http://schemas.openxmlformats.org/package/2006/relationships"><Relationship Id="rId2" Type="http://schemas.openxmlformats.org/officeDocument/2006/relationships/theme" Target="../theme/theme25.xml"/><Relationship Id="rId1" Type="http://schemas.openxmlformats.org/officeDocument/2006/relationships/slideLayout" Target="../slideLayouts/slideLayout31.xml"/></Relationships>
</file>

<file path=ppt/slideMasters/_rels/slideMaster26.xml.rels><?xml version="1.0" encoding="UTF-8" standalone="yes"?>
<Relationships xmlns="http://schemas.openxmlformats.org/package/2006/relationships"><Relationship Id="rId2" Type="http://schemas.openxmlformats.org/officeDocument/2006/relationships/theme" Target="../theme/theme26.xml"/><Relationship Id="rId1" Type="http://schemas.openxmlformats.org/officeDocument/2006/relationships/slideLayout" Target="../slideLayouts/slideLayout32.xml"/></Relationships>
</file>

<file path=ppt/slideMasters/_rels/slideMaster27.xml.rels><?xml version="1.0" encoding="UTF-8" standalone="yes"?>
<Relationships xmlns="http://schemas.openxmlformats.org/package/2006/relationships"><Relationship Id="rId2" Type="http://schemas.openxmlformats.org/officeDocument/2006/relationships/theme" Target="../theme/theme27.xml"/><Relationship Id="rId1" Type="http://schemas.openxmlformats.org/officeDocument/2006/relationships/slideLayout" Target="../slideLayouts/slideLayout33.xml"/></Relationships>
</file>

<file path=ppt/slideMasters/_rels/slideMaster28.xml.rels><?xml version="1.0" encoding="UTF-8" standalone="yes"?>
<Relationships xmlns="http://schemas.openxmlformats.org/package/2006/relationships"><Relationship Id="rId2" Type="http://schemas.openxmlformats.org/officeDocument/2006/relationships/theme" Target="../theme/theme28.xml"/><Relationship Id="rId1" Type="http://schemas.openxmlformats.org/officeDocument/2006/relationships/slideLayout" Target="../slideLayouts/slideLayout34.xml"/></Relationships>
</file>

<file path=ppt/slideMasters/_rels/slideMaster29.xml.rels><?xml version="1.0" encoding="UTF-8" standalone="yes"?>
<Relationships xmlns="http://schemas.openxmlformats.org/package/2006/relationships"><Relationship Id="rId2" Type="http://schemas.openxmlformats.org/officeDocument/2006/relationships/theme" Target="../theme/theme29.xml"/><Relationship Id="rId1" Type="http://schemas.openxmlformats.org/officeDocument/2006/relationships/slideLayout" Target="../slideLayouts/slideLayout35.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4.xml"/></Relationships>
</file>

<file path=ppt/slideMasters/_rels/slideMaster30.xml.rels><?xml version="1.0" encoding="UTF-8" standalone="yes"?>
<Relationships xmlns="http://schemas.openxmlformats.org/package/2006/relationships"><Relationship Id="rId2" Type="http://schemas.openxmlformats.org/officeDocument/2006/relationships/theme" Target="../theme/theme30.xml"/><Relationship Id="rId1" Type="http://schemas.openxmlformats.org/officeDocument/2006/relationships/slideLayout" Target="../slideLayouts/slideLayout36.xml"/></Relationships>
</file>

<file path=ppt/slideMasters/_rels/slideMaster31.xml.rels><?xml version="1.0" encoding="UTF-8" standalone="yes"?>
<Relationships xmlns="http://schemas.openxmlformats.org/package/2006/relationships"><Relationship Id="rId2" Type="http://schemas.openxmlformats.org/officeDocument/2006/relationships/theme" Target="../theme/theme31.xml"/><Relationship Id="rId1" Type="http://schemas.openxmlformats.org/officeDocument/2006/relationships/slideLayout" Target="../slideLayouts/slideLayout37.xml"/></Relationships>
</file>

<file path=ppt/slideMasters/_rels/slideMaster32.xml.rels><?xml version="1.0" encoding="UTF-8" standalone="yes"?>
<Relationships xmlns="http://schemas.openxmlformats.org/package/2006/relationships"><Relationship Id="rId2" Type="http://schemas.openxmlformats.org/officeDocument/2006/relationships/theme" Target="../theme/theme32.xml"/><Relationship Id="rId1" Type="http://schemas.openxmlformats.org/officeDocument/2006/relationships/slideLayout" Target="../slideLayouts/slideLayout38.xml"/></Relationships>
</file>

<file path=ppt/slideMasters/_rels/slideMaster33.xml.rels><?xml version="1.0" encoding="UTF-8" standalone="yes"?>
<Relationships xmlns="http://schemas.openxmlformats.org/package/2006/relationships"><Relationship Id="rId2" Type="http://schemas.openxmlformats.org/officeDocument/2006/relationships/theme" Target="../theme/theme33.xml"/><Relationship Id="rId1" Type="http://schemas.openxmlformats.org/officeDocument/2006/relationships/slideLayout" Target="../slideLayouts/slideLayout39.xml"/></Relationships>
</file>

<file path=ppt/slideMasters/_rels/slideMaster34.xml.rels><?xml version="1.0" encoding="UTF-8" standalone="yes"?>
<Relationships xmlns="http://schemas.openxmlformats.org/package/2006/relationships"><Relationship Id="rId1" Type="http://schemas.openxmlformats.org/officeDocument/2006/relationships/theme" Target="../theme/theme34.xml"/></Relationships>
</file>

<file path=ppt/slideMasters/_rels/slideMaster35.xml.rels><?xml version="1.0" encoding="UTF-8" standalone="yes"?>
<Relationships xmlns="http://schemas.openxmlformats.org/package/2006/relationships"><Relationship Id="rId2" Type="http://schemas.openxmlformats.org/officeDocument/2006/relationships/theme" Target="../theme/theme35.xml"/><Relationship Id="rId1" Type="http://schemas.openxmlformats.org/officeDocument/2006/relationships/slideLayout" Target="../slideLayouts/slideLayout40.xml"/></Relationships>
</file>

<file path=ppt/slideMasters/_rels/slideMaster36.xml.rels><?xml version="1.0" encoding="UTF-8" standalone="yes"?>
<Relationships xmlns="http://schemas.openxmlformats.org/package/2006/relationships"><Relationship Id="rId2" Type="http://schemas.openxmlformats.org/officeDocument/2006/relationships/theme" Target="../theme/theme36.xml"/><Relationship Id="rId1" Type="http://schemas.openxmlformats.org/officeDocument/2006/relationships/slideLayout" Target="../slideLayouts/slideLayout41.xml"/></Relationships>
</file>

<file path=ppt/slideMasters/_rels/slideMaster37.xml.rels><?xml version="1.0" encoding="UTF-8" standalone="yes"?>
<Relationships xmlns="http://schemas.openxmlformats.org/package/2006/relationships"><Relationship Id="rId2" Type="http://schemas.openxmlformats.org/officeDocument/2006/relationships/theme" Target="../theme/theme37.xml"/><Relationship Id="rId1" Type="http://schemas.openxmlformats.org/officeDocument/2006/relationships/slideLayout" Target="../slideLayouts/slideLayout42.xml"/></Relationships>
</file>

<file path=ppt/slideMasters/_rels/slideMaster38.xml.rels><?xml version="1.0" encoding="UTF-8" standalone="yes"?>
<Relationships xmlns="http://schemas.openxmlformats.org/package/2006/relationships"><Relationship Id="rId2" Type="http://schemas.openxmlformats.org/officeDocument/2006/relationships/theme" Target="../theme/theme38.xml"/><Relationship Id="rId1" Type="http://schemas.openxmlformats.org/officeDocument/2006/relationships/slideLayout" Target="../slideLayouts/slideLayout43.xml"/></Relationships>
</file>

<file path=ppt/slideMasters/_rels/slideMaster39.xml.rels><?xml version="1.0" encoding="UTF-8" standalone="yes"?>
<Relationships xmlns="http://schemas.openxmlformats.org/package/2006/relationships"><Relationship Id="rId2" Type="http://schemas.openxmlformats.org/officeDocument/2006/relationships/theme" Target="../theme/theme39.xml"/><Relationship Id="rId1" Type="http://schemas.openxmlformats.org/officeDocument/2006/relationships/slideLayout" Target="../slideLayouts/slideLayout44.xml"/></Relationships>
</file>

<file path=ppt/slideMasters/_rels/slideMaster4.xml.rels><?xml version="1.0" encoding="UTF-8" standalone="yes"?>
<Relationships xmlns="http://schemas.openxmlformats.org/package/2006/relationships"><Relationship Id="rId1" Type="http://schemas.openxmlformats.org/officeDocument/2006/relationships/theme" Target="../theme/theme4.xml"/></Relationships>
</file>

<file path=ppt/slideMasters/_rels/slideMaster40.xml.rels><?xml version="1.0" encoding="UTF-8" standalone="yes"?>
<Relationships xmlns="http://schemas.openxmlformats.org/package/2006/relationships"><Relationship Id="rId1" Type="http://schemas.openxmlformats.org/officeDocument/2006/relationships/theme" Target="../theme/theme40.xml"/></Relationships>
</file>

<file path=ppt/slideMasters/_rels/slideMaster41.xml.rels><?xml version="1.0" encoding="UTF-8" standalone="yes"?>
<Relationships xmlns="http://schemas.openxmlformats.org/package/2006/relationships"><Relationship Id="rId2" Type="http://schemas.openxmlformats.org/officeDocument/2006/relationships/theme" Target="../theme/theme41.xml"/><Relationship Id="rId1" Type="http://schemas.openxmlformats.org/officeDocument/2006/relationships/slideLayout" Target="../slideLayouts/slideLayout45.xml"/></Relationships>
</file>

<file path=ppt/slideMasters/_rels/slideMaster42.xml.rels><?xml version="1.0" encoding="UTF-8" standalone="yes"?>
<Relationships xmlns="http://schemas.openxmlformats.org/package/2006/relationships"><Relationship Id="rId2" Type="http://schemas.openxmlformats.org/officeDocument/2006/relationships/theme" Target="../theme/theme42.xml"/><Relationship Id="rId1" Type="http://schemas.openxmlformats.org/officeDocument/2006/relationships/slideLayout" Target="../slideLayouts/slideLayout46.xml"/></Relationships>
</file>

<file path=ppt/slideMasters/_rels/slideMaster43.xml.rels><?xml version="1.0" encoding="UTF-8" standalone="yes"?>
<Relationships xmlns="http://schemas.openxmlformats.org/package/2006/relationships"><Relationship Id="rId2" Type="http://schemas.openxmlformats.org/officeDocument/2006/relationships/theme" Target="../theme/theme43.xml"/><Relationship Id="rId1" Type="http://schemas.openxmlformats.org/officeDocument/2006/relationships/slideLayout" Target="../slideLayouts/slideLayout47.xml"/></Relationships>
</file>

<file path=ppt/slideMasters/_rels/slideMaster44.xml.rels><?xml version="1.0" encoding="UTF-8" standalone="yes"?>
<Relationships xmlns="http://schemas.openxmlformats.org/package/2006/relationships"><Relationship Id="rId2" Type="http://schemas.openxmlformats.org/officeDocument/2006/relationships/theme" Target="../theme/theme44.xml"/><Relationship Id="rId1" Type="http://schemas.openxmlformats.org/officeDocument/2006/relationships/slideLayout" Target="../slideLayouts/slideLayout48.xml"/></Relationships>
</file>

<file path=ppt/slideMasters/_rels/slideMaster45.xml.rels><?xml version="1.0" encoding="UTF-8" standalone="yes"?>
<Relationships xmlns="http://schemas.openxmlformats.org/package/2006/relationships"><Relationship Id="rId1" Type="http://schemas.openxmlformats.org/officeDocument/2006/relationships/theme" Target="../theme/theme45.xml"/></Relationships>
</file>

<file path=ppt/slideMasters/_rels/slideMaster46.xml.rels><?xml version="1.0" encoding="UTF-8" standalone="yes"?>
<Relationships xmlns="http://schemas.openxmlformats.org/package/2006/relationships"><Relationship Id="rId2" Type="http://schemas.openxmlformats.org/officeDocument/2006/relationships/theme" Target="../theme/theme46.xml"/><Relationship Id="rId1" Type="http://schemas.openxmlformats.org/officeDocument/2006/relationships/slideLayout" Target="../slideLayouts/slideLayout49.xml"/></Relationships>
</file>

<file path=ppt/slideMasters/_rels/slideMaster47.xml.rels><?xml version="1.0" encoding="UTF-8" standalone="yes"?>
<Relationships xmlns="http://schemas.openxmlformats.org/package/2006/relationships"><Relationship Id="rId2" Type="http://schemas.openxmlformats.org/officeDocument/2006/relationships/theme" Target="../theme/theme47.xml"/><Relationship Id="rId1" Type="http://schemas.openxmlformats.org/officeDocument/2006/relationships/slideLayout" Target="../slideLayouts/slideLayout50.xml"/></Relationships>
</file>

<file path=ppt/slideMasters/_rels/slideMaster48.xml.rels><?xml version="1.0" encoding="UTF-8" standalone="yes"?>
<Relationships xmlns="http://schemas.openxmlformats.org/package/2006/relationships"><Relationship Id="rId2" Type="http://schemas.openxmlformats.org/officeDocument/2006/relationships/theme" Target="../theme/theme48.xml"/><Relationship Id="rId1" Type="http://schemas.openxmlformats.org/officeDocument/2006/relationships/slideLayout" Target="../slideLayouts/slideLayout51.xml"/></Relationships>
</file>

<file path=ppt/slideMasters/_rels/slideMaster49.xml.rels><?xml version="1.0" encoding="UTF-8" standalone="yes"?>
<Relationships xmlns="http://schemas.openxmlformats.org/package/2006/relationships"><Relationship Id="rId2" Type="http://schemas.openxmlformats.org/officeDocument/2006/relationships/theme" Target="../theme/theme49.xml"/><Relationship Id="rId1" Type="http://schemas.openxmlformats.org/officeDocument/2006/relationships/slideLayout" Target="../slideLayouts/slideLayout52.xml"/></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15.xml"/></Relationships>
</file>

<file path=ppt/slideMasters/_rels/slideMaster50.xml.rels><?xml version="1.0" encoding="UTF-8" standalone="yes"?>
<Relationships xmlns="http://schemas.openxmlformats.org/package/2006/relationships"><Relationship Id="rId2" Type="http://schemas.openxmlformats.org/officeDocument/2006/relationships/theme" Target="../theme/theme50.xml"/><Relationship Id="rId1" Type="http://schemas.openxmlformats.org/officeDocument/2006/relationships/slideLayout" Target="../slideLayouts/slideLayout53.xml"/></Relationships>
</file>

<file path=ppt/slideMasters/_rels/slideMaster51.xml.rels><?xml version="1.0" encoding="UTF-8" standalone="yes"?>
<Relationships xmlns="http://schemas.openxmlformats.org/package/2006/relationships"><Relationship Id="rId2" Type="http://schemas.openxmlformats.org/officeDocument/2006/relationships/theme" Target="../theme/theme51.xml"/><Relationship Id="rId1" Type="http://schemas.openxmlformats.org/officeDocument/2006/relationships/slideLayout" Target="../slideLayouts/slideLayout54.xml"/></Relationships>
</file>

<file path=ppt/slideMasters/_rels/slideMaster52.xml.rels><?xml version="1.0" encoding="UTF-8" standalone="yes"?>
<Relationships xmlns="http://schemas.openxmlformats.org/package/2006/relationships"><Relationship Id="rId2" Type="http://schemas.openxmlformats.org/officeDocument/2006/relationships/theme" Target="../theme/theme52.xml"/><Relationship Id="rId1" Type="http://schemas.openxmlformats.org/officeDocument/2006/relationships/slideLayout" Target="../slideLayouts/slideLayout55.xml"/></Relationships>
</file>

<file path=ppt/slideMasters/_rels/slideMaster53.xml.rels><?xml version="1.0" encoding="UTF-8" standalone="yes"?>
<Relationships xmlns="http://schemas.openxmlformats.org/package/2006/relationships"><Relationship Id="rId2" Type="http://schemas.openxmlformats.org/officeDocument/2006/relationships/theme" Target="../theme/theme53.xml"/><Relationship Id="rId1" Type="http://schemas.openxmlformats.org/officeDocument/2006/relationships/slideLayout" Target="../slideLayouts/slideLayout56.xml"/></Relationships>
</file>

<file path=ppt/slideMasters/_rels/slideMaster54.xml.rels><?xml version="1.0" encoding="UTF-8" standalone="yes"?>
<Relationships xmlns="http://schemas.openxmlformats.org/package/2006/relationships"><Relationship Id="rId2" Type="http://schemas.openxmlformats.org/officeDocument/2006/relationships/theme" Target="../theme/theme54.xml"/><Relationship Id="rId1" Type="http://schemas.openxmlformats.org/officeDocument/2006/relationships/slideLayout" Target="../slideLayouts/slideLayout57.xml"/></Relationships>
</file>

<file path=ppt/slideMasters/_rels/slideMaster55.xml.rels><?xml version="1.0" encoding="UTF-8" standalone="yes"?>
<Relationships xmlns="http://schemas.openxmlformats.org/package/2006/relationships"><Relationship Id="rId2" Type="http://schemas.openxmlformats.org/officeDocument/2006/relationships/theme" Target="../theme/theme55.xml"/><Relationship Id="rId1" Type="http://schemas.openxmlformats.org/officeDocument/2006/relationships/slideLayout" Target="../slideLayouts/slideLayout58.xml"/></Relationships>
</file>

<file path=ppt/slideMasters/_rels/slideMaster56.xml.rels><?xml version="1.0" encoding="UTF-8" standalone="yes"?>
<Relationships xmlns="http://schemas.openxmlformats.org/package/2006/relationships"><Relationship Id="rId1" Type="http://schemas.openxmlformats.org/officeDocument/2006/relationships/theme" Target="../theme/theme56.xml"/></Relationships>
</file>

<file path=ppt/slideMasters/_rels/slideMaster57.xml.rels><?xml version="1.0" encoding="UTF-8" standalone="yes"?>
<Relationships xmlns="http://schemas.openxmlformats.org/package/2006/relationships"><Relationship Id="rId2" Type="http://schemas.openxmlformats.org/officeDocument/2006/relationships/theme" Target="../theme/theme57.xml"/><Relationship Id="rId1" Type="http://schemas.openxmlformats.org/officeDocument/2006/relationships/slideLayout" Target="../slideLayouts/slideLayout59.xml"/></Relationships>
</file>

<file path=ppt/slideMasters/_rels/slideMaster58.xml.rels><?xml version="1.0" encoding="UTF-8" standalone="yes"?>
<Relationships xmlns="http://schemas.openxmlformats.org/package/2006/relationships"><Relationship Id="rId2" Type="http://schemas.openxmlformats.org/officeDocument/2006/relationships/theme" Target="../theme/theme58.xml"/><Relationship Id="rId1" Type="http://schemas.openxmlformats.org/officeDocument/2006/relationships/slideLayout" Target="../slideLayouts/slideLayout60.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8.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theme" Target="../theme/theme59.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16.xml"/></Relationships>
</file>

<file path=ppt/slideMasters/_rels/slideMaster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9" name="Rectangle 5"/>
          <p:cNvSpPr>
            <a:spLocks noGrp="1" noChangeArrowheads="1"/>
          </p:cNvSpPr>
          <p:nvPr>
            <p:ph type="ftr" sz="quarter" idx="3"/>
          </p:nvPr>
        </p:nvSpPr>
        <p:spPr bwMode="auto">
          <a:xfrm>
            <a:off x="457200" y="5867400"/>
            <a:ext cx="8229600" cy="685800"/>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r">
              <a:defRPr sz="1200">
                <a:latin typeface="Arial" charset="0"/>
                <a:cs typeface="+mn-cs"/>
              </a:defRPr>
            </a:lvl1pPr>
          </a:lstStyle>
          <a:p>
            <a:pPr>
              <a:defRPr/>
            </a:pPr>
            <a:r>
              <a:rPr lang="en-US" altLang="en-US"/>
              <a:t>Chapter 2: Physical Layer</a:t>
            </a:r>
          </a:p>
        </p:txBody>
      </p:sp>
    </p:spTree>
  </p:cSld>
  <p:clrMap bg1="lt1" tx1="dk1" bg2="lt2" tx2="dk2" accent1="accent1" accent2="accent2" accent3="accent3" accent4="accent4" accent5="accent5" accent6="accent6" hlink="hlink" folHlink="folHlink"/>
  <p:sldLayoutIdLst>
    <p:sldLayoutId id="2147484284" r:id="rId1"/>
    <p:sldLayoutId id="2147484285" r:id="rId2"/>
    <p:sldLayoutId id="2147484286" r:id="rId3"/>
    <p:sldLayoutId id="2147484287" r:id="rId4"/>
    <p:sldLayoutId id="2147484288" r:id="rId5"/>
    <p:sldLayoutId id="2147484289" r:id="rId6"/>
    <p:sldLayoutId id="2147484290" r:id="rId7"/>
    <p:sldLayoutId id="2147484291" r:id="rId8"/>
    <p:sldLayoutId id="2147484292" r:id="rId9"/>
    <p:sldLayoutId id="2147484293" r:id="rId10"/>
    <p:sldLayoutId id="2147484294" r:id="rId11"/>
    <p:sldLayoutId id="2147484295" r:id="rId12"/>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6626" name="Picture 77" descr="Picture1"/>
          <p:cNvPicPr>
            <a:picLocks noChangeAspect="1" noChangeArrowheads="1"/>
          </p:cNvPicPr>
          <p:nvPr userDrawn="1"/>
        </p:nvPicPr>
        <p:blipFill>
          <a:blip r:embed="rId3"/>
          <a:srcRect/>
          <a:stretch>
            <a:fillRect/>
          </a:stretch>
        </p:blipFill>
        <p:spPr bwMode="auto">
          <a:xfrm>
            <a:off x="0" y="0"/>
            <a:ext cx="9156700" cy="6870700"/>
          </a:xfrm>
          <a:prstGeom prst="rect">
            <a:avLst/>
          </a:prstGeom>
          <a:noFill/>
          <a:ln w="9525">
            <a:noFill/>
            <a:miter lim="800000"/>
            <a:headEnd/>
            <a:tailEnd/>
          </a:ln>
        </p:spPr>
      </p:pic>
      <p:sp>
        <p:nvSpPr>
          <p:cNvPr id="26627"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6628"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EFC1EB64-42A1-40CE-AC66-AF40521078C8}"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sldLayoutIdLst>
    <p:sldLayoutId id="2147484313" r:id="rId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8674" name="Picture 77" descr="Picture1"/>
          <p:cNvPicPr>
            <a:picLocks noChangeAspect="1" noChangeArrowheads="1"/>
          </p:cNvPicPr>
          <p:nvPr userDrawn="1"/>
        </p:nvPicPr>
        <p:blipFill>
          <a:blip r:embed="rId2"/>
          <a:srcRect/>
          <a:stretch>
            <a:fillRect/>
          </a:stretch>
        </p:blipFill>
        <p:spPr bwMode="auto">
          <a:xfrm>
            <a:off x="0" y="0"/>
            <a:ext cx="9156700" cy="6870700"/>
          </a:xfrm>
          <a:prstGeom prst="rect">
            <a:avLst/>
          </a:prstGeom>
          <a:noFill/>
          <a:ln w="9525">
            <a:noFill/>
            <a:miter lim="800000"/>
            <a:headEnd/>
            <a:tailEnd/>
          </a:ln>
        </p:spPr>
      </p:pic>
      <p:sp>
        <p:nvSpPr>
          <p:cNvPr id="28675"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8676"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1714C8C4-5F10-4C04-80E1-321D77E62183}"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8" name="Picture 77" descr="Picture1"/>
          <p:cNvPicPr>
            <a:picLocks noChangeAspect="1" noChangeArrowheads="1"/>
          </p:cNvPicPr>
          <p:nvPr userDrawn="1"/>
        </p:nvPicPr>
        <p:blipFill>
          <a:blip r:embed="rId2"/>
          <a:srcRect/>
          <a:stretch>
            <a:fillRect/>
          </a:stretch>
        </p:blipFill>
        <p:spPr bwMode="auto">
          <a:xfrm>
            <a:off x="0" y="0"/>
            <a:ext cx="9156700" cy="6870700"/>
          </a:xfrm>
          <a:prstGeom prst="rect">
            <a:avLst/>
          </a:prstGeom>
          <a:noFill/>
          <a:ln w="9525">
            <a:noFill/>
            <a:miter lim="800000"/>
            <a:headEnd/>
            <a:tailEnd/>
          </a:ln>
        </p:spPr>
      </p:pic>
      <p:sp>
        <p:nvSpPr>
          <p:cNvPr id="29699"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9700"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4E671962-ED79-4A10-8EFF-5548D92E3FEA}"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22" name="Picture 77" descr="Picture1"/>
          <p:cNvPicPr>
            <a:picLocks noChangeAspect="1" noChangeArrowheads="1"/>
          </p:cNvPicPr>
          <p:nvPr userDrawn="1"/>
        </p:nvPicPr>
        <p:blipFill>
          <a:blip r:embed="rId3"/>
          <a:srcRect/>
          <a:stretch>
            <a:fillRect/>
          </a:stretch>
        </p:blipFill>
        <p:spPr bwMode="auto">
          <a:xfrm>
            <a:off x="0" y="0"/>
            <a:ext cx="9156700" cy="6870700"/>
          </a:xfrm>
          <a:prstGeom prst="rect">
            <a:avLst/>
          </a:prstGeom>
          <a:noFill/>
          <a:ln w="9525">
            <a:noFill/>
            <a:miter lim="800000"/>
            <a:headEnd/>
            <a:tailEnd/>
          </a:ln>
        </p:spPr>
      </p:pic>
      <p:sp>
        <p:nvSpPr>
          <p:cNvPr id="30723"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30724"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27FBC2CD-E845-4996-B1F9-2B074F90056B}"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sldLayoutIdLst>
    <p:sldLayoutId id="2147484314" r:id="rId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2770" name="Picture 77" descr="Picture1"/>
          <p:cNvPicPr>
            <a:picLocks noChangeAspect="1" noChangeArrowheads="1"/>
          </p:cNvPicPr>
          <p:nvPr userDrawn="1"/>
        </p:nvPicPr>
        <p:blipFill>
          <a:blip r:embed="rId3"/>
          <a:srcRect/>
          <a:stretch>
            <a:fillRect/>
          </a:stretch>
        </p:blipFill>
        <p:spPr bwMode="auto">
          <a:xfrm>
            <a:off x="0" y="0"/>
            <a:ext cx="9156700" cy="6870700"/>
          </a:xfrm>
          <a:prstGeom prst="rect">
            <a:avLst/>
          </a:prstGeom>
          <a:noFill/>
          <a:ln w="9525">
            <a:noFill/>
            <a:miter lim="800000"/>
            <a:headEnd/>
            <a:tailEnd/>
          </a:ln>
        </p:spPr>
      </p:pic>
      <p:sp>
        <p:nvSpPr>
          <p:cNvPr id="32771"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32772"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4008319D-199B-483C-B2E6-64586EACAD89}"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sldLayoutIdLst>
    <p:sldLayoutId id="2147484315" r:id="rId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4818" name="Picture 77" descr="Picture1"/>
          <p:cNvPicPr>
            <a:picLocks noChangeAspect="1" noChangeArrowheads="1"/>
          </p:cNvPicPr>
          <p:nvPr userDrawn="1"/>
        </p:nvPicPr>
        <p:blipFill>
          <a:blip r:embed="rId3"/>
          <a:srcRect/>
          <a:stretch>
            <a:fillRect/>
          </a:stretch>
        </p:blipFill>
        <p:spPr bwMode="auto">
          <a:xfrm>
            <a:off x="0" y="0"/>
            <a:ext cx="9156700" cy="6870700"/>
          </a:xfrm>
          <a:prstGeom prst="rect">
            <a:avLst/>
          </a:prstGeom>
          <a:noFill/>
          <a:ln w="9525">
            <a:noFill/>
            <a:miter lim="800000"/>
            <a:headEnd/>
            <a:tailEnd/>
          </a:ln>
        </p:spPr>
      </p:pic>
      <p:sp>
        <p:nvSpPr>
          <p:cNvPr id="34819"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34820"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787A7291-7BF1-41FF-B6E2-251A5361B75E}"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sldLayoutIdLst>
    <p:sldLayoutId id="2147484316" r:id="rId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6866" name="Picture 77" descr="Picture1"/>
          <p:cNvPicPr>
            <a:picLocks noChangeAspect="1" noChangeArrowheads="1"/>
          </p:cNvPicPr>
          <p:nvPr userDrawn="1"/>
        </p:nvPicPr>
        <p:blipFill>
          <a:blip r:embed="rId3"/>
          <a:srcRect/>
          <a:stretch>
            <a:fillRect/>
          </a:stretch>
        </p:blipFill>
        <p:spPr bwMode="auto">
          <a:xfrm>
            <a:off x="0" y="0"/>
            <a:ext cx="9156700" cy="6870700"/>
          </a:xfrm>
          <a:prstGeom prst="rect">
            <a:avLst/>
          </a:prstGeom>
          <a:noFill/>
          <a:ln w="9525">
            <a:noFill/>
            <a:miter lim="800000"/>
            <a:headEnd/>
            <a:tailEnd/>
          </a:ln>
        </p:spPr>
      </p:pic>
      <p:sp>
        <p:nvSpPr>
          <p:cNvPr id="36867"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36868"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0546522E-BEA1-467D-9787-607DC3DE609E}"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sldLayoutIdLst>
    <p:sldLayoutId id="2147484317" r:id="rId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8914" name="Picture 77" descr="Picture1"/>
          <p:cNvPicPr>
            <a:picLocks noChangeAspect="1" noChangeArrowheads="1"/>
          </p:cNvPicPr>
          <p:nvPr userDrawn="1"/>
        </p:nvPicPr>
        <p:blipFill>
          <a:blip r:embed="rId3"/>
          <a:srcRect/>
          <a:stretch>
            <a:fillRect/>
          </a:stretch>
        </p:blipFill>
        <p:spPr bwMode="auto">
          <a:xfrm>
            <a:off x="0" y="0"/>
            <a:ext cx="9156700" cy="6870700"/>
          </a:xfrm>
          <a:prstGeom prst="rect">
            <a:avLst/>
          </a:prstGeom>
          <a:noFill/>
          <a:ln w="9525">
            <a:noFill/>
            <a:miter lim="800000"/>
            <a:headEnd/>
            <a:tailEnd/>
          </a:ln>
        </p:spPr>
      </p:pic>
      <p:sp>
        <p:nvSpPr>
          <p:cNvPr id="38915"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38916"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763E3A73-FC67-42E9-864E-261DED535222}"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sldLayoutIdLst>
    <p:sldLayoutId id="2147484318" r:id="rId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0962" name="Picture 77" descr="Picture1"/>
          <p:cNvPicPr>
            <a:picLocks noChangeAspect="1" noChangeArrowheads="1"/>
          </p:cNvPicPr>
          <p:nvPr userDrawn="1"/>
        </p:nvPicPr>
        <p:blipFill>
          <a:blip r:embed="rId4"/>
          <a:srcRect/>
          <a:stretch>
            <a:fillRect/>
          </a:stretch>
        </p:blipFill>
        <p:spPr bwMode="auto">
          <a:xfrm>
            <a:off x="0" y="0"/>
            <a:ext cx="9156700" cy="6870700"/>
          </a:xfrm>
          <a:prstGeom prst="rect">
            <a:avLst/>
          </a:prstGeom>
          <a:noFill/>
          <a:ln w="9525">
            <a:noFill/>
            <a:miter lim="800000"/>
            <a:headEnd/>
            <a:tailEnd/>
          </a:ln>
        </p:spPr>
      </p:pic>
      <p:sp>
        <p:nvSpPr>
          <p:cNvPr id="40963"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40964"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AFE5EE74-A551-4911-99B3-DFD45F9A5C8D}"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sldLayoutIdLst>
    <p:sldLayoutId id="2147484319" r:id="rId1"/>
    <p:sldLayoutId id="2147484320" r:id="rId2"/>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4034" name="Picture 77" descr="Picture1"/>
          <p:cNvPicPr>
            <a:picLocks noChangeAspect="1" noChangeArrowheads="1"/>
          </p:cNvPicPr>
          <p:nvPr userDrawn="1"/>
        </p:nvPicPr>
        <p:blipFill>
          <a:blip r:embed="rId3"/>
          <a:srcRect/>
          <a:stretch>
            <a:fillRect/>
          </a:stretch>
        </p:blipFill>
        <p:spPr bwMode="auto">
          <a:xfrm>
            <a:off x="0" y="0"/>
            <a:ext cx="9156700" cy="6870700"/>
          </a:xfrm>
          <a:prstGeom prst="rect">
            <a:avLst/>
          </a:prstGeom>
          <a:noFill/>
          <a:ln w="9525">
            <a:noFill/>
            <a:miter lim="800000"/>
            <a:headEnd/>
            <a:tailEnd/>
          </a:ln>
        </p:spPr>
      </p:pic>
      <p:sp>
        <p:nvSpPr>
          <p:cNvPr id="44035"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44036"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B94EDB84-5552-49C0-9F91-305D49C111CB}"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sldLayoutIdLst>
    <p:sldLayoutId id="2147484321" r:id="rId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14339"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E405EB5F-F743-4128-BFB0-C7BB6D265326}"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92912A44-321E-47B1-84C8-C77F2DE6FB71}" type="slidenum">
              <a:rPr lang="en-US" altLang="zh-TW"/>
              <a:pPr>
                <a:defRPr/>
              </a:pPr>
              <a:t>‹#›</a:t>
            </a:fld>
            <a:endParaRPr lang="en-US" altLang="zh-TW"/>
          </a:p>
        </p:txBody>
      </p:sp>
      <p:sp>
        <p:nvSpPr>
          <p:cNvPr id="2054" name="Freeform 7"/>
          <p:cNvSpPr>
            <a:spLocks noChangeArrowheads="1"/>
          </p:cNvSpPr>
          <p:nvPr/>
        </p:nvSpPr>
        <p:spPr bwMode="auto">
          <a:xfrm>
            <a:off x="381000" y="228600"/>
            <a:ext cx="8229600" cy="609600"/>
          </a:xfrm>
          <a:custGeom>
            <a:avLst/>
            <a:gdLst>
              <a:gd name="T0" fmla="*/ 0 w 1000"/>
              <a:gd name="T1" fmla="*/ 6096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lang="en-US">
              <a:latin typeface="Arial" pitchFamily="34" charset="0"/>
              <a:cs typeface="+mn-cs"/>
            </a:endParaRPr>
          </a:p>
        </p:txBody>
      </p:sp>
      <p:sp>
        <p:nvSpPr>
          <p:cNvPr id="2055"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lang="en-US">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09"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46083"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B6AE1E0A-BA1C-4D8C-9F41-6F1E09528A8E}"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236CFD8D-C9C2-4B15-BED8-66AEBDF70C77}"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22"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48131"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5898249B-E3AC-4A55-A210-1BB5455F630D}"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90999D8A-77B9-4660-8E70-3070993543CF}"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23"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50179"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5F51C223-5D35-4029-98A9-5ECA26D3962A}"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635F5F87-BCF0-4D1E-BF57-C74AEC93B555}"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24"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52227"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F53A7DEC-0C75-4480-AC45-661693C838B2}"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843404AB-3116-4D17-A21B-B1B54B00F6E1}"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25"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54275"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18C5B950-2357-4296-AA45-03C137EE0F66}"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4F90A09E-1D69-49A0-8E3F-40BA26C6C708}"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26"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138243"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C6F8C856-79B3-4C55-9ADF-447297F7C51A}"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8C82823C-EA35-407C-A5D7-36BC820E1D73}"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27"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160771"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F6588609-6C0F-4CA7-9BBA-F96127A39C2A}"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08EB35CF-ED0C-489C-839C-666A82609576}"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28"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180227"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1C7239CF-1CA9-4280-9F11-0FFF6C3D6472}"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C6E6AF87-FE2E-4737-BCAE-436D87CE5199}"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29"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62467"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77A9BC08-86D0-4C82-BE1C-951730108B49}"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860555CD-CBF3-491C-AD8F-7F1E6C7D193C}"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30"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191491"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5948D31F-D75A-453D-BECB-83A1D6E5A3B9}"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8B1C5320-608B-46D9-AA2E-13AB42483564}"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31"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16387"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3AE47E48-505D-41FE-8878-82994ACAA7E2}"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DE0BAF43-07E8-43BE-8CA7-42EC92F566F8}" type="slidenum">
              <a:rPr lang="en-US" altLang="zh-TW"/>
              <a:pPr>
                <a:defRPr/>
              </a:pPr>
              <a:t>‹#›</a:t>
            </a:fld>
            <a:endParaRPr lang="en-US" altLang="zh-TW"/>
          </a:p>
        </p:txBody>
      </p:sp>
      <p:sp>
        <p:nvSpPr>
          <p:cNvPr id="15366" name="Freeform 7"/>
          <p:cNvSpPr>
            <a:spLocks noChangeArrowheads="1"/>
          </p:cNvSpPr>
          <p:nvPr/>
        </p:nvSpPr>
        <p:spPr bwMode="auto">
          <a:xfrm>
            <a:off x="381000" y="228600"/>
            <a:ext cx="8229600" cy="609600"/>
          </a:xfrm>
          <a:custGeom>
            <a:avLst/>
            <a:gdLst>
              <a:gd name="T0" fmla="*/ 0 w 1000"/>
              <a:gd name="T1" fmla="*/ 6096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lang="en-US">
              <a:latin typeface="Arial" pitchFamily="34" charset="0"/>
              <a:cs typeface="+mn-cs"/>
            </a:endParaRPr>
          </a:p>
        </p:txBody>
      </p:sp>
      <p:sp>
        <p:nvSpPr>
          <p:cNvPr id="15367"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lang="en-US">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10"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485379"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2A171EA8-DA78-4BE3-8737-518E105358A4}"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15FF559B-259E-4749-9123-CA668E90A677}"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32"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515075"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FEA72D4C-1597-46C2-8430-7534FA704EEB}"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78B5B1DD-0EAF-4FB5-BE7D-F917E92E1A60}" type="slidenum">
              <a:rPr lang="en-US" altLang="zh-TW"/>
              <a:pPr>
                <a:defRPr/>
              </a:pPr>
              <a:t>‹#›</a:t>
            </a:fld>
            <a:endParaRPr lang="en-US" altLang="zh-TW"/>
          </a:p>
        </p:txBody>
      </p:sp>
      <p:sp>
        <p:nvSpPr>
          <p:cNvPr id="1030"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103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kumimoji="1" lang="en-US">
              <a:solidFill>
                <a:srgbClr val="000000"/>
              </a:solidFill>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33"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4434"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IN" altLang="en-US" smtClean="0"/>
          </a:p>
        </p:txBody>
      </p:sp>
      <p:sp>
        <p:nvSpPr>
          <p:cNvPr id="274435"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IN" alt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cs typeface="+mn-cs"/>
              </a:defRPr>
            </a:lvl1pPr>
          </a:lstStyle>
          <a:p>
            <a:pPr>
              <a:defRPr/>
            </a:pPr>
            <a:fld id="{D0DA864F-4CD7-476E-A750-2D440F94BCDD}" type="datetimeFigureOut">
              <a:rPr lang="en-US"/>
              <a:pPr>
                <a:defRPr/>
              </a:pPr>
              <a:t>4/3/2017</a:t>
            </a:fld>
            <a:endParaRPr lang="en-I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cs typeface="+mn-cs"/>
              </a:defRPr>
            </a:lvl1pPr>
          </a:lstStyle>
          <a:p>
            <a:pPr>
              <a:defRPr/>
            </a:pPr>
            <a:endParaRPr lang="en-IN"/>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cs typeface="+mn-cs"/>
              </a:defRPr>
            </a:lvl1pPr>
          </a:lstStyle>
          <a:p>
            <a:pPr>
              <a:defRPr/>
            </a:pPr>
            <a:fld id="{8315988E-18E7-43F0-9F51-58A576EECD5E}" type="slidenum">
              <a:rPr lang="en-IN"/>
              <a:pPr>
                <a:defRPr/>
              </a:pPr>
              <a:t>‹#›</a:t>
            </a:fld>
            <a:endParaRPr lang="en-IN"/>
          </a:p>
        </p:txBody>
      </p:sp>
    </p:spTree>
  </p:cSld>
  <p:clrMap bg1="lt1" tx1="dk1" bg2="lt2" tx2="dk2" accent1="accent1" accent2="accent2" accent3="accent3" accent4="accent4" accent5="accent5" accent6="accent6" hlink="hlink" folHlink="folHlink"/>
  <p:sldLayoutIdLst>
    <p:sldLayoutId id="2147484296"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IN" altLang="en-US" smtClean="0"/>
          </a:p>
        </p:txBody>
      </p:sp>
      <p:sp>
        <p:nvSpPr>
          <p:cNvPr id="7270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IN" alt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cs typeface="+mn-cs"/>
              </a:defRPr>
            </a:lvl1pPr>
          </a:lstStyle>
          <a:p>
            <a:pPr>
              <a:defRPr/>
            </a:pPr>
            <a:fld id="{D0DA864F-4CD7-476E-A750-2D440F94BCDD}" type="datetimeFigureOut">
              <a:rPr lang="en-US"/>
              <a:pPr>
                <a:defRPr/>
              </a:pPr>
              <a:t>4/3/2017</a:t>
            </a:fld>
            <a:endParaRPr lang="en-I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cs typeface="+mn-cs"/>
              </a:defRPr>
            </a:lvl1pPr>
          </a:lstStyle>
          <a:p>
            <a:pPr>
              <a:defRPr/>
            </a:pPr>
            <a:endParaRPr lang="en-IN"/>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cs typeface="+mn-cs"/>
              </a:defRPr>
            </a:lvl1pPr>
          </a:lstStyle>
          <a:p>
            <a:pPr>
              <a:defRPr/>
            </a:pPr>
            <a:fld id="{EB25235E-5F80-482B-8321-60D4D3182665}" type="slidenum">
              <a:rPr lang="en-IN"/>
              <a:pPr>
                <a:defRPr/>
              </a:pPr>
              <a:t>‹#›</a:t>
            </a:fld>
            <a:endParaRPr lang="en-IN"/>
          </a:p>
        </p:txBody>
      </p:sp>
    </p:spTree>
  </p:cSld>
  <p:clrMap bg1="lt1" tx1="dk1" bg2="lt2" tx2="dk2" accent1="accent1" accent2="accent2" accent3="accent3" accent4="accent4" accent5="accent5" accent6="accent6" hlink="hlink" folHlink="folHlink"/>
  <p:sldLayoutIdLst>
    <p:sldLayoutId id="2147484297"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7E5670C8-BDB2-4DFD-8CE6-E60B9EA3CB22}"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E4EC8424-597B-4458-9827-AE9A8CC3961C}"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34"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55D4BDDA-A5FC-4621-9B6E-6397073E22C0}"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35"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B103DB3D-6EB0-40BE-8CE1-82F96B1ADDC8}"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36"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DC719EAA-F551-4551-A167-F5F707F13917}"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37"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5D52B574-B193-4B30-AB20-8463D3E67C5B}"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38"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18435"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8B485EA0-42AA-444C-A638-50DE635FA0D1}"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C822A09B-6FB5-4266-86E7-4340D7ADFD82}" type="slidenum">
              <a:rPr lang="en-US" altLang="zh-TW"/>
              <a:pPr>
                <a:defRPr/>
              </a:pPr>
              <a:t>‹#›</a:t>
            </a:fld>
            <a:endParaRPr lang="en-US" altLang="zh-TW"/>
          </a:p>
        </p:txBody>
      </p:sp>
      <p:sp>
        <p:nvSpPr>
          <p:cNvPr id="16390" name="Freeform 7"/>
          <p:cNvSpPr>
            <a:spLocks noChangeArrowheads="1"/>
          </p:cNvSpPr>
          <p:nvPr/>
        </p:nvSpPr>
        <p:spPr bwMode="auto">
          <a:xfrm>
            <a:off x="381000" y="228600"/>
            <a:ext cx="8229600" cy="609600"/>
          </a:xfrm>
          <a:custGeom>
            <a:avLst/>
            <a:gdLst>
              <a:gd name="T0" fmla="*/ 0 w 1000"/>
              <a:gd name="T1" fmla="*/ 6096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lang="en-US">
              <a:latin typeface="Arial" pitchFamily="34" charset="0"/>
              <a:cs typeface="+mn-cs"/>
            </a:endParaRPr>
          </a:p>
        </p:txBody>
      </p:sp>
      <p:sp>
        <p:nvSpPr>
          <p:cNvPr id="16391"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lang="en-US">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9CF0DD55-6D96-4C3C-AB60-52C31D0DF4D2}"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1F59BAA7-2909-41A5-BAB9-CEC4991FEEC6}"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39"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3914502A-A217-4C88-B42F-EA09B6CEF330}"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40"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8608ADD7-D7B0-4184-B771-3A57CC376132}"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41"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A497B582-F289-4CC0-8CA4-35B142C0AB12}"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42"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E87CBC7E-D94A-48DD-BE44-F084AA592705}"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6301B2A6-63C1-479D-8675-B9AA01265B11}"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43"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5C125D18-9D64-446F-8FC4-E0EFF17B17ED}"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44"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9D8D8AB7-5070-4E88-A7DB-CAA87987263F}"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45"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574C38FC-22BD-4391-B158-E3C25F9C9E64}"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46"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19459"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8BA6F7A9-81F2-4D8D-9CF1-F8998CFE0BE6}"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7B3BC522-7F2A-490A-8A3A-A3B5EB930251}" type="slidenum">
              <a:rPr lang="en-US" altLang="zh-TW"/>
              <a:pPr>
                <a:defRPr/>
              </a:pPr>
              <a:t>‹#›</a:t>
            </a:fld>
            <a:endParaRPr lang="en-US" altLang="zh-TW"/>
          </a:p>
        </p:txBody>
      </p:sp>
      <p:sp>
        <p:nvSpPr>
          <p:cNvPr id="17414" name="Freeform 7"/>
          <p:cNvSpPr>
            <a:spLocks noChangeArrowheads="1"/>
          </p:cNvSpPr>
          <p:nvPr/>
        </p:nvSpPr>
        <p:spPr bwMode="auto">
          <a:xfrm>
            <a:off x="381000" y="228600"/>
            <a:ext cx="8229600" cy="609600"/>
          </a:xfrm>
          <a:custGeom>
            <a:avLst/>
            <a:gdLst>
              <a:gd name="T0" fmla="*/ 0 w 1000"/>
              <a:gd name="T1" fmla="*/ 6096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lang="en-US">
              <a:latin typeface="Arial" pitchFamily="34" charset="0"/>
              <a:cs typeface="+mn-cs"/>
            </a:endParaRPr>
          </a:p>
        </p:txBody>
      </p:sp>
      <p:sp>
        <p:nvSpPr>
          <p:cNvPr id="17415"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lang="en-US">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11"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FFDBB757-4771-4039-B591-2711667EA96D}"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47"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42BC1E11-4D58-4B71-BCDC-99E649BCF87E}"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48"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0F68D21E-A210-4253-8FAF-563BE89EF2AB}"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49"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1D3D3B73-118E-4300-8B85-D2B4D5CDDD6D}"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50"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A4251920-8188-43EB-8A20-9232960AD188}"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51"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3AC03C3D-7ABD-4B1B-8485-98BFD854C920}"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52"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6550CE52-7FBF-4EF7-84B8-891C6450D6CF}"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162B6468-226C-4C41-882D-31B4CA3625B1}"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53"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solidFill>
                  <a:srgbClr val="000000"/>
                </a:solidFill>
                <a:latin typeface="Arial" pitchFamily="34" charset="0"/>
                <a:cs typeface="+mn-cs"/>
              </a:defRPr>
            </a:lvl1pPr>
          </a:lstStyle>
          <a:p>
            <a:pPr>
              <a:defRPr/>
            </a:pPr>
            <a:r>
              <a:rPr lang="en-US" altLang="en-US"/>
              <a:t>7.</a:t>
            </a:r>
            <a:fld id="{90E58F8A-0F24-4579-A1E0-2ACF44C23FF0}" type="slidenum">
              <a:rPr lang="en-US" altLang="en-US"/>
              <a:pPr>
                <a:defRPr/>
              </a:pPr>
              <a:t>‹#›</a:t>
            </a:fld>
            <a:endParaRPr lang="en-US" altLang="en-US"/>
          </a:p>
        </p:txBody>
      </p:sp>
      <p:sp>
        <p:nvSpPr>
          <p:cNvPr id="3" name="TextBox 2"/>
          <p:cNvSpPr txBox="1"/>
          <p:nvPr userDrawn="1"/>
        </p:nvSpPr>
        <p:spPr>
          <a:xfrm>
            <a:off x="2286000" y="6481763"/>
            <a:ext cx="6069013" cy="752475"/>
          </a:xfrm>
          <a:prstGeom prst="rect">
            <a:avLst/>
          </a:prstGeom>
          <a:noFill/>
        </p:spPr>
        <p:txBody>
          <a:bodyPr wrap="none">
            <a:spAutoFit/>
          </a:bodyPr>
          <a:lstStyle/>
          <a:p>
            <a:pPr eaLnBrk="0" hangingPunct="0">
              <a:defRPr/>
            </a:pPr>
            <a:r>
              <a:rPr lang="en-US" sz="1100" dirty="0">
                <a:solidFill>
                  <a:srgbClr val="000000"/>
                </a:solidFill>
                <a:cs typeface="+mn-cs"/>
              </a:rPr>
              <a:t>Copyright </a:t>
            </a:r>
            <a:r>
              <a:rPr lang="en-US" sz="1100" dirty="0">
                <a:solidFill>
                  <a:srgbClr val="000000"/>
                </a:solidFill>
                <a:ea typeface="Times New Roman" charset="0"/>
                <a:cs typeface="Times New Roman" charset="0"/>
              </a:rPr>
              <a:t>© </a:t>
            </a:r>
            <a:r>
              <a:rPr lang="en-US" sz="1100" dirty="0">
                <a:solidFill>
                  <a:srgbClr val="000000"/>
                </a:solidFill>
                <a:cs typeface="+mn-cs"/>
              </a:rPr>
              <a:t>The McGraw-Hill Companies, Inc. Permission required for reproduction or display.</a:t>
            </a:r>
          </a:p>
          <a:p>
            <a:pPr eaLnBrk="0" hangingPunct="0">
              <a:defRPr/>
            </a:pPr>
            <a:endParaRPr lang="en-US" sz="3200" b="1" i="1" dirty="0">
              <a:solidFill>
                <a:srgbClr val="000000"/>
              </a:solidFill>
              <a:latin typeface="Baby Kruffy" pitchFamily="2" charset="0"/>
              <a:cs typeface="+mn-cs"/>
            </a:endParaRPr>
          </a:p>
        </p:txBody>
      </p:sp>
    </p:spTree>
  </p:cSld>
  <p:clrMap bg1="lt1" tx1="dk1" bg2="lt2" tx2="dk2" accent1="accent1" accent2="accent2" accent3="accent3" accent4="accent4" accent5="accent5" accent6="accent6" hlink="hlink" folHlink="folHlink"/>
  <p:sldLayoutIdLst>
    <p:sldLayoutId id="2147484354" r:id="rId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3" name="Rectangle 13"/>
          <p:cNvSpPr>
            <a:spLocks noGrp="1" noChangeArrowheads="1"/>
          </p:cNvSpPr>
          <p:nvPr>
            <p:ph type="sldNum" sz="quarter" idx="4"/>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1" i="0">
                <a:latin typeface="Arial" charset="0"/>
                <a:cs typeface="+mn-cs"/>
              </a:defRPr>
            </a:lvl1pPr>
          </a:lstStyle>
          <a:p>
            <a:pPr>
              <a:defRPr/>
            </a:pPr>
            <a:r>
              <a:rPr lang="en-US"/>
              <a:t>1.</a:t>
            </a:r>
            <a:fld id="{BCED1B28-9D30-411F-822B-892F8AF61C3C}" type="slidenum">
              <a:rPr lang="en-US"/>
              <a:pPr>
                <a:defRPr/>
              </a:pPr>
              <a:t>‹#›</a:t>
            </a:fld>
            <a:endParaRPr lang="en-US"/>
          </a:p>
        </p:txBody>
      </p:sp>
      <p:sp>
        <p:nvSpPr>
          <p:cNvPr id="4" name="TextBox 3"/>
          <p:cNvSpPr txBox="1"/>
          <p:nvPr userDrawn="1"/>
        </p:nvSpPr>
        <p:spPr>
          <a:xfrm>
            <a:off x="2286000" y="6596063"/>
            <a:ext cx="6096000" cy="261937"/>
          </a:xfrm>
          <a:prstGeom prst="rect">
            <a:avLst/>
          </a:prstGeom>
          <a:noFill/>
        </p:spPr>
        <p:txBody>
          <a:bodyPr>
            <a:spAutoFit/>
          </a:bodyPr>
          <a:lstStyle/>
          <a:p>
            <a:pPr defTabSz="1028700">
              <a:spcBef>
                <a:spcPct val="50000"/>
              </a:spcBef>
              <a:defRPr/>
            </a:pPr>
            <a:r>
              <a:rPr lang="en-US" sz="1100" dirty="0">
                <a:cs typeface="Arial" pitchFamily="34" charset="0"/>
              </a:rPr>
              <a:t>Copyright </a:t>
            </a:r>
            <a:r>
              <a:rPr lang="en-US" sz="1100" dirty="0">
                <a:ea typeface="Times New Roman" charset="0"/>
                <a:cs typeface="Times New Roman" charset="0"/>
              </a:rPr>
              <a:t>© </a:t>
            </a:r>
            <a:r>
              <a:rPr lang="en-US" sz="1100" dirty="0">
                <a:cs typeface="Arial" pitchFamily="34" charset="0"/>
              </a:rPr>
              <a:t>The McGraw-Hill Companies, Inc. Permission required for reproduction or display.</a:t>
            </a:r>
          </a:p>
        </p:txBody>
      </p:sp>
    </p:spTree>
  </p:cSld>
  <p:clrMap bg1="lt1" tx1="dk1" bg2="lt2" tx2="dk2" accent1="accent1" accent2="accent2" accent3="accent3" accent4="accent4" accent5="accent5" accent6="accent6" hlink="hlink" folHlink="folHlink"/>
  <p:sldLayoutIdLst>
    <p:sldLayoutId id="2147484298" r:id="rId1"/>
    <p:sldLayoutId id="2147484299" r:id="rId2"/>
    <p:sldLayoutId id="2147484300" r:id="rId3"/>
    <p:sldLayoutId id="2147484301" r:id="rId4"/>
    <p:sldLayoutId id="2147484302" r:id="rId5"/>
    <p:sldLayoutId id="2147484303" r:id="rId6"/>
    <p:sldLayoutId id="2147484304" r:id="rId7"/>
    <p:sldLayoutId id="2147484305" r:id="rId8"/>
    <p:sldLayoutId id="2147484306" r:id="rId9"/>
    <p:sldLayoutId id="2147484307" r:id="rId10"/>
    <p:sldLayoutId id="2147484308"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eaLnBrk="0" fontAlgn="base" hangingPunct="0">
        <a:spcBef>
          <a:spcPct val="0"/>
        </a:spcBef>
        <a:spcAft>
          <a:spcPct val="0"/>
        </a:spcAft>
        <a:defRPr sz="4400">
          <a:solidFill>
            <a:schemeClr val="tx2"/>
          </a:solidFill>
          <a:latin typeface="Tahoma" pitchFamily="34" charset="0"/>
        </a:defRPr>
      </a:lvl6pPr>
      <a:lvl7pPr marL="914400" algn="l" rtl="0" eaLnBrk="0" fontAlgn="base" hangingPunct="0">
        <a:spcBef>
          <a:spcPct val="0"/>
        </a:spcBef>
        <a:spcAft>
          <a:spcPct val="0"/>
        </a:spcAft>
        <a:defRPr sz="4400">
          <a:solidFill>
            <a:schemeClr val="tx2"/>
          </a:solidFill>
          <a:latin typeface="Tahoma" pitchFamily="34" charset="0"/>
        </a:defRPr>
      </a:lvl7pPr>
      <a:lvl8pPr marL="1371600" algn="l" rtl="0" eaLnBrk="0" fontAlgn="base" hangingPunct="0">
        <a:spcBef>
          <a:spcPct val="0"/>
        </a:spcBef>
        <a:spcAft>
          <a:spcPct val="0"/>
        </a:spcAft>
        <a:defRPr sz="4400">
          <a:solidFill>
            <a:schemeClr val="tx2"/>
          </a:solidFill>
          <a:latin typeface="Tahoma" pitchFamily="34" charset="0"/>
        </a:defRPr>
      </a:lvl8pPr>
      <a:lvl9pPr marL="1828800" algn="l" rtl="0" eaLnBrk="0" fontAlgn="base" hangingPunct="0">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21507"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348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solidFill>
                  <a:srgbClr val="000000"/>
                </a:solidFill>
                <a:latin typeface="Garamond" pitchFamily="18" charset="0"/>
                <a:cs typeface="+mn-cs"/>
              </a:defRPr>
            </a:lvl1pPr>
          </a:lstStyle>
          <a:p>
            <a:pPr>
              <a:defRPr/>
            </a:pPr>
            <a:fld id="{26E67BA2-3B03-4945-A00D-FC7CA9C8A41B}" type="datetime1">
              <a:rPr lang="zh-TW" altLang="en-US"/>
              <a:pPr>
                <a:defRPr/>
              </a:pPr>
              <a:t>2017/4/3</a:t>
            </a:fld>
            <a:endParaRPr lang="en-US" altLang="zh-TW"/>
          </a:p>
        </p:txBody>
      </p:sp>
      <p:sp>
        <p:nvSpPr>
          <p:cNvPr id="3348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solidFill>
                  <a:srgbClr val="000000"/>
                </a:solidFill>
                <a:latin typeface="Garamond" pitchFamily="18" charset="0"/>
                <a:cs typeface="+mn-cs"/>
              </a:defRPr>
            </a:lvl1pPr>
          </a:lstStyle>
          <a:p>
            <a:pPr>
              <a:defRPr/>
            </a:pPr>
            <a:fld id="{85218207-8B8A-4535-A677-4C5E663A7205}" type="slidenum">
              <a:rPr lang="en-US" altLang="zh-TW"/>
              <a:pPr>
                <a:defRPr/>
              </a:pPr>
              <a:t>‹#›</a:t>
            </a:fld>
            <a:endParaRPr lang="en-US" altLang="zh-TW"/>
          </a:p>
        </p:txBody>
      </p:sp>
      <p:sp>
        <p:nvSpPr>
          <p:cNvPr id="18438" name="Freeform 7"/>
          <p:cNvSpPr>
            <a:spLocks noChangeArrowheads="1"/>
          </p:cNvSpPr>
          <p:nvPr/>
        </p:nvSpPr>
        <p:spPr bwMode="auto">
          <a:xfrm>
            <a:off x="381000" y="228600"/>
            <a:ext cx="8229600" cy="609600"/>
          </a:xfrm>
          <a:custGeom>
            <a:avLst/>
            <a:gdLst>
              <a:gd name="T0" fmla="*/ 0 w 1000"/>
              <a:gd name="T1" fmla="*/ 6096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extLst>
        </p:spPr>
        <p:txBody>
          <a:bodyPr/>
          <a:lstStyle/>
          <a:p>
            <a:pPr>
              <a:defRPr/>
            </a:pPr>
            <a:endParaRPr lang="en-US">
              <a:latin typeface="Arial" pitchFamily="34" charset="0"/>
              <a:cs typeface="+mn-cs"/>
            </a:endParaRPr>
          </a:p>
        </p:txBody>
      </p:sp>
      <p:sp>
        <p:nvSpPr>
          <p:cNvPr id="18439"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extLst>
        </p:spPr>
        <p:txBody>
          <a:bodyPr/>
          <a:lstStyle/>
          <a:p>
            <a:pPr>
              <a:defRPr/>
            </a:pPr>
            <a:endParaRPr lang="en-US">
              <a:latin typeface="Arial" pitchFamily="34" charset="0"/>
              <a:cs typeface="+mn-cs"/>
            </a:endParaRPr>
          </a:p>
        </p:txBody>
      </p:sp>
      <p:sp>
        <p:nvSpPr>
          <p:cNvPr id="8"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200" b="1" i="0" baseline="0">
                <a:solidFill>
                  <a:srgbClr val="000000"/>
                </a:solidFill>
                <a:latin typeface="Garamond" pitchFamily="18" charset="0"/>
                <a:ea typeface="新細明體" charset="-120"/>
                <a:cs typeface="+mn-cs"/>
              </a:defRPr>
            </a:lvl1pPr>
          </a:lstStyle>
          <a:p>
            <a:pPr>
              <a:defRPr/>
            </a:pPr>
            <a:r>
              <a:rPr lang="en-US" altLang="zh-TW"/>
              <a:t>Chapter 2: Physical Layer</a:t>
            </a:r>
          </a:p>
        </p:txBody>
      </p:sp>
    </p:spTree>
  </p:cSld>
  <p:clrMap bg1="lt1" tx1="dk1" bg2="lt2" tx2="dk2" accent1="accent1" accent2="accent2" accent3="accent3" accent4="accent4" accent5="accent5" accent6="accent6" hlink="hlink" folHlink="folHlink"/>
  <p:sldLayoutIdLst>
    <p:sldLayoutId id="2147484312" r:id="rId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4200">
          <a:solidFill>
            <a:schemeClr val="tx2"/>
          </a:solidFill>
          <a:latin typeface="+mj-lt"/>
          <a:ea typeface="PMingLiU" pitchFamily="18" charset="-120"/>
          <a:cs typeface="+mj-cs"/>
        </a:defRPr>
      </a:lvl1pPr>
      <a:lvl2pPr algn="l" rtl="0" eaLnBrk="0" fontAlgn="base" hangingPunct="0">
        <a:spcBef>
          <a:spcPct val="0"/>
        </a:spcBef>
        <a:spcAft>
          <a:spcPct val="0"/>
        </a:spcAft>
        <a:defRPr kumimoji="1" sz="4200">
          <a:solidFill>
            <a:schemeClr val="tx2"/>
          </a:solidFill>
          <a:latin typeface="Garamond" pitchFamily="18" charset="0"/>
          <a:ea typeface="PMingLiU"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PMingLiU"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PMingLiU"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PMingLiU"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PMingLiU" pitchFamily="18" charset="-120"/>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PMingLiU" pitchFamily="18" charset="-12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PMingLiU" pitchFamily="18" charset="-12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PMingLiU" pitchFamily="18" charset="-12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PMingLiU" pitchFamily="18" charset="-120"/>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3554" name="Picture 77" descr="Picture1"/>
          <p:cNvPicPr>
            <a:picLocks noChangeAspect="1" noChangeArrowheads="1"/>
          </p:cNvPicPr>
          <p:nvPr userDrawn="1"/>
        </p:nvPicPr>
        <p:blipFill>
          <a:blip r:embed="rId2"/>
          <a:srcRect/>
          <a:stretch>
            <a:fillRect/>
          </a:stretch>
        </p:blipFill>
        <p:spPr bwMode="auto">
          <a:xfrm>
            <a:off x="0" y="0"/>
            <a:ext cx="9156700" cy="6870700"/>
          </a:xfrm>
          <a:prstGeom prst="rect">
            <a:avLst/>
          </a:prstGeom>
          <a:noFill/>
          <a:ln w="9525">
            <a:noFill/>
            <a:miter lim="800000"/>
            <a:headEnd/>
            <a:tailEnd/>
          </a:ln>
        </p:spPr>
      </p:pic>
      <p:sp>
        <p:nvSpPr>
          <p:cNvPr id="23555"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3556"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D23A8A29-C950-4042-844C-3A0137EABED5}"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4578" name="Picture 77" descr="Picture1"/>
          <p:cNvPicPr>
            <a:picLocks noChangeAspect="1" noChangeArrowheads="1"/>
          </p:cNvPicPr>
          <p:nvPr userDrawn="1"/>
        </p:nvPicPr>
        <p:blipFill>
          <a:blip r:embed="rId2"/>
          <a:srcRect/>
          <a:stretch>
            <a:fillRect/>
          </a:stretch>
        </p:blipFill>
        <p:spPr bwMode="auto">
          <a:xfrm>
            <a:off x="0" y="0"/>
            <a:ext cx="9156700" cy="6870700"/>
          </a:xfrm>
          <a:prstGeom prst="rect">
            <a:avLst/>
          </a:prstGeom>
          <a:noFill/>
          <a:ln w="9525">
            <a:noFill/>
            <a:miter lim="800000"/>
            <a:headEnd/>
            <a:tailEnd/>
          </a:ln>
        </p:spPr>
      </p:pic>
      <p:sp>
        <p:nvSpPr>
          <p:cNvPr id="24579"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4580"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754579CE-4ACA-4A08-9FC2-81EFAB780E66}"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2" name="Picture 77" descr="Picture1"/>
          <p:cNvPicPr>
            <a:picLocks noChangeAspect="1" noChangeArrowheads="1"/>
          </p:cNvPicPr>
          <p:nvPr userDrawn="1"/>
        </p:nvPicPr>
        <p:blipFill>
          <a:blip r:embed="rId2"/>
          <a:srcRect/>
          <a:stretch>
            <a:fillRect/>
          </a:stretch>
        </p:blipFill>
        <p:spPr bwMode="auto">
          <a:xfrm>
            <a:off x="0" y="0"/>
            <a:ext cx="9156700" cy="6870700"/>
          </a:xfrm>
          <a:prstGeom prst="rect">
            <a:avLst/>
          </a:prstGeom>
          <a:noFill/>
          <a:ln w="9525">
            <a:noFill/>
            <a:miter lim="800000"/>
            <a:headEnd/>
            <a:tailEnd/>
          </a:ln>
        </p:spPr>
      </p:pic>
      <p:sp>
        <p:nvSpPr>
          <p:cNvPr id="25603"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5604"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7" name="Rectangle 13"/>
          <p:cNvSpPr>
            <a:spLocks noChangeArrowheads="1"/>
          </p:cNvSpPr>
          <p:nvPr userDrawn="1"/>
        </p:nvSpPr>
        <p:spPr bwMode="auto">
          <a:xfrm>
            <a:off x="5795963" y="6453188"/>
            <a:ext cx="2219325" cy="268287"/>
          </a:xfrm>
          <a:prstGeom prst="rect">
            <a:avLst/>
          </a:prstGeom>
          <a:noFill/>
          <a:ln>
            <a:noFill/>
          </a:ln>
          <a:effectLst/>
          <a:extLst>
            <a:ext uri="{909E8E84-426E-40DD-AFC4-6F175D3DCCD1}"/>
            <a:ext uri="{91240B29-F687-4F45-9708-019B960494DF}"/>
            <a:ext uri="{AF507438-7753-43E0-B8FC-AC1667EBCBE1}"/>
          </a:extLst>
        </p:spPr>
        <p:txBody>
          <a:bodyPr/>
          <a:lstStyle/>
          <a:p>
            <a:pPr algn="r">
              <a:defRPr/>
            </a:pPr>
            <a:r>
              <a:rPr lang="en-US" altLang="en-US" sz="1200">
                <a:solidFill>
                  <a:srgbClr val="000000"/>
                </a:solidFill>
                <a:latin typeface="Arial" pitchFamily="34" charset="0"/>
                <a:cs typeface="+mn-cs"/>
              </a:rPr>
              <a:t>PeterJ</a:t>
            </a:r>
          </a:p>
        </p:txBody>
      </p:sp>
      <p:sp>
        <p:nvSpPr>
          <p:cNvPr id="1042" name="Text Box 18"/>
          <p:cNvSpPr txBox="1">
            <a:spLocks noChangeArrowheads="1"/>
          </p:cNvSpPr>
          <p:nvPr userDrawn="1"/>
        </p:nvSpPr>
        <p:spPr bwMode="auto">
          <a:xfrm>
            <a:off x="8101013" y="6453188"/>
            <a:ext cx="863600" cy="274637"/>
          </a:xfrm>
          <a:prstGeom prst="rect">
            <a:avLst/>
          </a:prstGeom>
          <a:noFill/>
          <a:ln>
            <a:noFill/>
          </a:ln>
          <a:effectLst/>
          <a:extLst>
            <a:ext uri="{909E8E84-426E-40DD-AFC4-6F175D3DCCD1}"/>
            <a:ext uri="{91240B29-F687-4F45-9708-019B960494DF}"/>
            <a:ext uri="{AF507438-7753-43E0-B8FC-AC1667EBCBE1}"/>
          </a:extLst>
        </p:spPr>
        <p:txBody>
          <a:bodyPr lIns="91434" tIns="45717" rIns="91434" bIns="45717">
            <a:spAutoFit/>
          </a:bodyPr>
          <a:lstStyle/>
          <a:p>
            <a:pPr eaLnBrk="0" hangingPunct="0">
              <a:spcBef>
                <a:spcPct val="50000"/>
              </a:spcBef>
              <a:defRPr/>
            </a:pPr>
            <a:r>
              <a:rPr lang="en-US" altLang="en-US" sz="1200">
                <a:solidFill>
                  <a:srgbClr val="000000"/>
                </a:solidFill>
                <a:latin typeface="Times New Roman" pitchFamily="18" charset="0"/>
                <a:cs typeface="+mn-cs"/>
              </a:rPr>
              <a:t>Slide </a:t>
            </a:r>
            <a:fld id="{E2EF40C9-FBA8-40E1-80E8-D65FA9CDFF11}" type="slidenum">
              <a:rPr lang="en-US" altLang="en-US" sz="1200">
                <a:solidFill>
                  <a:srgbClr val="000000"/>
                </a:solidFill>
                <a:latin typeface="Times New Roman" pitchFamily="18" charset="0"/>
                <a:cs typeface="+mn-cs"/>
              </a:rPr>
              <a:pPr eaLnBrk="0" hangingPunct="0">
                <a:spcBef>
                  <a:spcPct val="50000"/>
                </a:spcBef>
                <a:defRPr/>
              </a:pPr>
              <a:t>‹#›</a:t>
            </a:fld>
            <a:endParaRPr lang="en-US" altLang="en-US" sz="1200">
              <a:solidFill>
                <a:srgbClr val="000000"/>
              </a:solidFill>
              <a:latin typeface="Times New Roman" pitchFamily="18" charset="0"/>
              <a:cs typeface="+mn-cs"/>
            </a:endParaRPr>
          </a:p>
        </p:txBody>
      </p:sp>
      <p:sp>
        <p:nvSpPr>
          <p:cNvPr id="1110" name="Rectangle 86"/>
          <p:cNvSpPr>
            <a:spLocks noChangeArrowheads="1"/>
          </p:cNvSpPr>
          <p:nvPr userDrawn="1"/>
        </p:nvSpPr>
        <p:spPr bwMode="auto">
          <a:xfrm>
            <a:off x="395288" y="6453188"/>
            <a:ext cx="1322387" cy="268287"/>
          </a:xfrm>
          <a:prstGeom prst="rect">
            <a:avLst/>
          </a:prstGeom>
          <a:noFill/>
          <a:ln>
            <a:noFill/>
          </a:ln>
          <a:effectLst/>
          <a:extLst>
            <a:ext uri="{909E8E84-426E-40DD-AFC4-6F175D3DCCD1}"/>
            <a:ext uri="{91240B29-F687-4F45-9708-019B960494DF}"/>
            <a:ext uri="{AF507438-7753-43E0-B8FC-AC1667EBCBE1}"/>
          </a:extLst>
        </p:spPr>
        <p:txBody>
          <a:bodyPr/>
          <a:lstStyle/>
          <a:p>
            <a:pPr>
              <a:defRPr/>
            </a:pPr>
            <a:r>
              <a:rPr lang="en-US" altLang="en-US" sz="1200">
                <a:solidFill>
                  <a:srgbClr val="000000"/>
                </a:solidFill>
                <a:latin typeface="Arial" pitchFamily="34" charset="0"/>
                <a:cs typeface="+mn-cs"/>
              </a:rPr>
              <a:t>Sep 4, 2008</a:t>
            </a: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6.xml"/></Relationships>
</file>

<file path=ppt/slides/_rels/slide101.x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slideLayout" Target="../slideLayouts/slideLayout26.xml"/></Relationships>
</file>

<file path=ppt/slides/_rels/slide10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slideLayout" Target="../slideLayouts/slideLayout26.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109.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slideLayout" Target="../slideLayouts/slideLayout26.xml"/></Relationships>
</file>

<file path=ppt/slides/_rels/slide111.x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slideLayout" Target="../slideLayouts/slideLayout2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6.xml"/></Relationships>
</file>

<file path=ppt/slides/_rels/slide11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6.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6.xml"/><Relationship Id="rId1" Type="http://schemas.openxmlformats.org/officeDocument/2006/relationships/vmlDrawing" Target="../drawings/vmlDrawing9.v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1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6.xml"/></Relationships>
</file>

<file path=ppt/slides/_rels/slide121.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5.xml"/></Relationships>
</file>

<file path=ppt/slides/_rels/slide12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wmf"/><Relationship Id="rId1" Type="http://schemas.openxmlformats.org/officeDocument/2006/relationships/slideLayout" Target="../slideLayouts/slideLayout26.xml"/><Relationship Id="rId4" Type="http://schemas.openxmlformats.org/officeDocument/2006/relationships/image" Target="../media/image113.png"/></Relationships>
</file>

<file path=ppt/slides/_rels/slide125.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6.xml"/></Relationships>
</file>

<file path=ppt/slides/_rels/slide126.x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slideLayout" Target="../slideLayouts/slideLayout26.xml"/></Relationships>
</file>

<file path=ppt/slides/_rels/slide127.x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slideLayout" Target="../slideLayouts/slideLayout26.xml"/></Relationships>
</file>

<file path=ppt/slides/_rels/slide128.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6.xml"/></Relationships>
</file>

<file path=ppt/slides/_rels/slide129.x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slideLayout" Target="../slideLayouts/slideLayout26.xml"/></Relationships>
</file>

<file path=ppt/slides/_rels/slide1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6.xml"/></Relationships>
</file>

<file path=ppt/slides/_rels/slide131.x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slideLayout" Target="../slideLayouts/slideLayout26.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25.xml"/><Relationship Id="rId1" Type="http://schemas.openxmlformats.org/officeDocument/2006/relationships/slideLayout" Target="../slideLayouts/slideLayout5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3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6.xml"/><Relationship Id="rId1" Type="http://schemas.openxmlformats.org/officeDocument/2006/relationships/slideLayout" Target="../slideLayouts/slideLayout5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hyperlink" Target="https://en.wikipedia.org/wiki/NRZI" TargetMode="External"/><Relationship Id="rId2" Type="http://schemas.openxmlformats.org/officeDocument/2006/relationships/hyperlink" Target="https://en.wikipedia.org/wiki/Bit" TargetMode="External"/><Relationship Id="rId1" Type="http://schemas.openxmlformats.org/officeDocument/2006/relationships/slideLayout" Target="../slideLayouts/slideLayout38.xml"/><Relationship Id="rId4" Type="http://schemas.openxmlformats.org/officeDocument/2006/relationships/hyperlink" Target="https://en.wikipedia.org/wiki/Clock_signal" TargetMode="External"/></Relationships>
</file>

<file path=ppt/slides/_rels/slide144.xml.rels><?xml version="1.0" encoding="UTF-8" standalone="yes"?>
<Relationships xmlns="http://schemas.openxmlformats.org/package/2006/relationships"><Relationship Id="rId3" Type="http://schemas.openxmlformats.org/officeDocument/2006/relationships/hyperlink" Target="https://en.wikipedia.org/wiki/Fiber_distributed_data_interface" TargetMode="External"/><Relationship Id="rId2" Type="http://schemas.openxmlformats.org/officeDocument/2006/relationships/hyperlink" Target="https://en.wikipedia.org/wiki/NRZI" TargetMode="External"/><Relationship Id="rId1" Type="http://schemas.openxmlformats.org/officeDocument/2006/relationships/slideLayout" Target="../slideLayouts/slideLayout39.xml"/><Relationship Id="rId5" Type="http://schemas.openxmlformats.org/officeDocument/2006/relationships/hyperlink" Target="https://en.wikipedia.org/wiki/Standardization" TargetMode="External"/><Relationship Id="rId4" Type="http://schemas.openxmlformats.org/officeDocument/2006/relationships/hyperlink" Target="https://en.wikipedia.org/wiki/Fast_Ethernet#100BASE-TX" TargetMode="Externa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46.x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slideLayout" Target="../slideLayouts/slideLayout35.xml"/></Relationships>
</file>

<file path=ppt/slides/_rels/slide14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37.xml"/></Relationships>
</file>

<file path=ppt/slides/_rels/slide14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3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8.xml"/><Relationship Id="rId1" Type="http://schemas.openxmlformats.org/officeDocument/2006/relationships/slideLayout" Target="../slideLayouts/slideLayout18.xml"/><Relationship Id="rId5" Type="http://schemas.openxmlformats.org/officeDocument/2006/relationships/image" Target="../media/image130.png"/><Relationship Id="rId4" Type="http://schemas.openxmlformats.org/officeDocument/2006/relationships/image" Target="../media/image129.png"/></Relationships>
</file>

<file path=ppt/slides/_rels/slide151.x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slideLayout" Target="../slideLayouts/slideLayout37.xml"/></Relationships>
</file>

<file path=ppt/slides/_rels/slide152.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37.xml"/></Relationships>
</file>

<file path=ppt/slides/_rels/slide153.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37.xml"/></Relationships>
</file>

<file path=ppt/slides/_rels/slide154.x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slideLayout" Target="../slideLayouts/slideLayout37.xml"/></Relationships>
</file>

<file path=ppt/slides/_rels/slide155.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37.xml"/></Relationships>
</file>

<file path=ppt/slides/_rels/slide156.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37.xml"/></Relationships>
</file>

<file path=ppt/slides/_rels/slide15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19.xml"/></Relationships>
</file>

<file path=ppt/slides/_rels/slide158.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0.xml"/></Relationships>
</file>

<file path=ppt/slides/_rels/slide15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0.xml"/></Relationships>
</file>

<file path=ppt/slides/_rels/slide161.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19.xml"/></Relationships>
</file>

<file path=ppt/slides/_rels/slide16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6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3.xml"/></Relationships>
</file>

<file path=ppt/slides/_rels/slide16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170.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30.xml"/><Relationship Id="rId1" Type="http://schemas.openxmlformats.org/officeDocument/2006/relationships/slideLayout" Target="../slideLayouts/slideLayout67.xml"/><Relationship Id="rId4" Type="http://schemas.openxmlformats.org/officeDocument/2006/relationships/image" Target="../media/image150.png"/></Relationships>
</file>

<file path=ppt/slides/_rels/slide171.xml.rels><?xml version="1.0" encoding="UTF-8" standalone="yes"?>
<Relationships xmlns="http://schemas.openxmlformats.org/package/2006/relationships"><Relationship Id="rId8" Type="http://schemas.openxmlformats.org/officeDocument/2006/relationships/image" Target="../media/image156.png"/><Relationship Id="rId13" Type="http://schemas.openxmlformats.org/officeDocument/2006/relationships/image" Target="../media/image161.png"/><Relationship Id="rId3" Type="http://schemas.openxmlformats.org/officeDocument/2006/relationships/image" Target="../media/image151.png"/><Relationship Id="rId7" Type="http://schemas.openxmlformats.org/officeDocument/2006/relationships/image" Target="../media/image155.png"/><Relationship Id="rId12" Type="http://schemas.openxmlformats.org/officeDocument/2006/relationships/image" Target="../media/image160.emf"/><Relationship Id="rId2" Type="http://schemas.openxmlformats.org/officeDocument/2006/relationships/notesSlide" Target="../notesSlides/notesSlide31.xml"/><Relationship Id="rId1" Type="http://schemas.openxmlformats.org/officeDocument/2006/relationships/slideLayout" Target="../slideLayouts/slideLayout67.xml"/><Relationship Id="rId6" Type="http://schemas.openxmlformats.org/officeDocument/2006/relationships/image" Target="../media/image154.png"/><Relationship Id="rId11" Type="http://schemas.openxmlformats.org/officeDocument/2006/relationships/image" Target="../media/image159.png"/><Relationship Id="rId5" Type="http://schemas.openxmlformats.org/officeDocument/2006/relationships/image" Target="../media/image153.png"/><Relationship Id="rId10" Type="http://schemas.openxmlformats.org/officeDocument/2006/relationships/image" Target="../media/image158.png"/><Relationship Id="rId4" Type="http://schemas.openxmlformats.org/officeDocument/2006/relationships/image" Target="../media/image152.png"/><Relationship Id="rId9" Type="http://schemas.openxmlformats.org/officeDocument/2006/relationships/image" Target="../media/image157.png"/></Relationships>
</file>

<file path=ppt/slides/_rels/slide17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32.xml"/><Relationship Id="rId1" Type="http://schemas.openxmlformats.org/officeDocument/2006/relationships/slideLayout" Target="../slideLayouts/slideLayout67.xml"/><Relationship Id="rId5" Type="http://schemas.openxmlformats.org/officeDocument/2006/relationships/image" Target="../media/image164.png"/><Relationship Id="rId4" Type="http://schemas.openxmlformats.org/officeDocument/2006/relationships/image" Target="../media/image163.png"/></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7.xml"/></Relationships>
</file>

<file path=ppt/slides/_rels/slide175.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35.xml"/><Relationship Id="rId1" Type="http://schemas.openxmlformats.org/officeDocument/2006/relationships/slideLayout" Target="../slideLayouts/slideLayout67.xml"/><Relationship Id="rId6" Type="http://schemas.openxmlformats.org/officeDocument/2006/relationships/image" Target="../media/image168.png"/><Relationship Id="rId5" Type="http://schemas.openxmlformats.org/officeDocument/2006/relationships/image" Target="../media/image167.png"/><Relationship Id="rId4" Type="http://schemas.openxmlformats.org/officeDocument/2006/relationships/image" Target="../media/image166.emf"/></Relationships>
</file>

<file path=ppt/slides/_rels/slide176.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36.xml"/><Relationship Id="rId1" Type="http://schemas.openxmlformats.org/officeDocument/2006/relationships/slideLayout" Target="../slideLayouts/slideLayout67.xml"/><Relationship Id="rId6" Type="http://schemas.openxmlformats.org/officeDocument/2006/relationships/image" Target="../media/image172.emf"/><Relationship Id="rId5" Type="http://schemas.openxmlformats.org/officeDocument/2006/relationships/image" Target="../media/image171.emf"/><Relationship Id="rId4" Type="http://schemas.openxmlformats.org/officeDocument/2006/relationships/image" Target="../media/image170.png"/></Relationships>
</file>

<file path=ppt/slides/_rels/slide177.xml.rels><?xml version="1.0" encoding="UTF-8" standalone="yes"?>
<Relationships xmlns="http://schemas.openxmlformats.org/package/2006/relationships"><Relationship Id="rId3" Type="http://schemas.openxmlformats.org/officeDocument/2006/relationships/image" Target="../media/image173.png"/><Relationship Id="rId7" Type="http://schemas.openxmlformats.org/officeDocument/2006/relationships/image" Target="../media/image177.png"/><Relationship Id="rId2" Type="http://schemas.openxmlformats.org/officeDocument/2006/relationships/notesSlide" Target="../notesSlides/notesSlide37.xml"/><Relationship Id="rId1" Type="http://schemas.openxmlformats.org/officeDocument/2006/relationships/slideLayout" Target="../slideLayouts/slideLayout67.xml"/><Relationship Id="rId6" Type="http://schemas.openxmlformats.org/officeDocument/2006/relationships/image" Target="../media/image176.emf"/><Relationship Id="rId5" Type="http://schemas.openxmlformats.org/officeDocument/2006/relationships/image" Target="../media/image175.emf"/><Relationship Id="rId4" Type="http://schemas.openxmlformats.org/officeDocument/2006/relationships/image" Target="../media/image174.emf"/></Relationships>
</file>

<file path=ppt/slides/_rels/slide178.xml.rels><?xml version="1.0" encoding="UTF-8" standalone="yes"?>
<Relationships xmlns="http://schemas.openxmlformats.org/package/2006/relationships"><Relationship Id="rId8" Type="http://schemas.openxmlformats.org/officeDocument/2006/relationships/image" Target="../media/image183.png"/><Relationship Id="rId3" Type="http://schemas.openxmlformats.org/officeDocument/2006/relationships/image" Target="../media/image178.png"/><Relationship Id="rId7" Type="http://schemas.openxmlformats.org/officeDocument/2006/relationships/image" Target="../media/image182.png"/><Relationship Id="rId2" Type="http://schemas.openxmlformats.org/officeDocument/2006/relationships/notesSlide" Target="../notesSlides/notesSlide38.xml"/><Relationship Id="rId1" Type="http://schemas.openxmlformats.org/officeDocument/2006/relationships/slideLayout" Target="../slideLayouts/slideLayout67.xml"/><Relationship Id="rId6" Type="http://schemas.openxmlformats.org/officeDocument/2006/relationships/image" Target="../media/image181.png"/><Relationship Id="rId11" Type="http://schemas.openxmlformats.org/officeDocument/2006/relationships/image" Target="../media/image186.emf"/><Relationship Id="rId5" Type="http://schemas.openxmlformats.org/officeDocument/2006/relationships/image" Target="../media/image180.png"/><Relationship Id="rId10" Type="http://schemas.openxmlformats.org/officeDocument/2006/relationships/image" Target="../media/image185.png"/><Relationship Id="rId4" Type="http://schemas.openxmlformats.org/officeDocument/2006/relationships/image" Target="../media/image179.png"/><Relationship Id="rId9" Type="http://schemas.openxmlformats.org/officeDocument/2006/relationships/image" Target="../media/image184.png"/></Relationships>
</file>

<file path=ppt/slides/_rels/slide179.xml.rels><?xml version="1.0" encoding="UTF-8" standalone="yes"?>
<Relationships xmlns="http://schemas.openxmlformats.org/package/2006/relationships"><Relationship Id="rId8" Type="http://schemas.openxmlformats.org/officeDocument/2006/relationships/image" Target="../media/image192.png"/><Relationship Id="rId3" Type="http://schemas.openxmlformats.org/officeDocument/2006/relationships/image" Target="../media/image187.png"/><Relationship Id="rId7" Type="http://schemas.openxmlformats.org/officeDocument/2006/relationships/image" Target="../media/image191.png"/><Relationship Id="rId2" Type="http://schemas.openxmlformats.org/officeDocument/2006/relationships/notesSlide" Target="../notesSlides/notesSlide39.xml"/><Relationship Id="rId1" Type="http://schemas.openxmlformats.org/officeDocument/2006/relationships/slideLayout" Target="../slideLayouts/slideLayout67.xml"/><Relationship Id="rId6" Type="http://schemas.openxmlformats.org/officeDocument/2006/relationships/image" Target="../media/image190.png"/><Relationship Id="rId5" Type="http://schemas.openxmlformats.org/officeDocument/2006/relationships/image" Target="../media/image189.png"/><Relationship Id="rId4" Type="http://schemas.openxmlformats.org/officeDocument/2006/relationships/image" Target="../media/image188.png"/></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40.xml"/><Relationship Id="rId1" Type="http://schemas.openxmlformats.org/officeDocument/2006/relationships/slideLayout" Target="../slideLayouts/slideLayout67.xml"/><Relationship Id="rId4" Type="http://schemas.openxmlformats.org/officeDocument/2006/relationships/image" Target="../media/image194.png"/></Relationships>
</file>

<file path=ppt/slides/_rels/slide181.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41.xml"/><Relationship Id="rId1" Type="http://schemas.openxmlformats.org/officeDocument/2006/relationships/slideLayout" Target="../slideLayouts/slideLayout24.xml"/><Relationship Id="rId5" Type="http://schemas.openxmlformats.org/officeDocument/2006/relationships/image" Target="../media/image197.png"/><Relationship Id="rId4" Type="http://schemas.openxmlformats.org/officeDocument/2006/relationships/image" Target="../media/image196.png"/></Relationships>
</file>

<file path=ppt/slides/_rels/slide182.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5.xml"/></Relationships>
</file>

<file path=ppt/slides/_rels/slide183.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25.xml"/></Relationships>
</file>

<file path=ppt/slides/_rels/slide184.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5.xml"/></Relationships>
</file>

<file path=ppt/slides/_rels/slide185.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5.xml"/></Relationships>
</file>

<file path=ppt/slides/_rels/slide186.xml.rels><?xml version="1.0" encoding="UTF-8" standalone="yes"?>
<Relationships xmlns="http://schemas.openxmlformats.org/package/2006/relationships"><Relationship Id="rId2" Type="http://schemas.openxmlformats.org/officeDocument/2006/relationships/image" Target="../media/image202.emf"/><Relationship Id="rId1" Type="http://schemas.openxmlformats.org/officeDocument/2006/relationships/slideLayout" Target="../slideLayouts/slideLayout25.xml"/></Relationships>
</file>

<file path=ppt/slides/_rels/slide187.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25.xml"/></Relationships>
</file>

<file path=ppt/slides/_rels/slide188.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5.xml"/></Relationships>
</file>

<file path=ppt/slides/_rels/slide189.xml.rels><?xml version="1.0" encoding="UTF-8" standalone="yes"?>
<Relationships xmlns="http://schemas.openxmlformats.org/package/2006/relationships"><Relationship Id="rId2" Type="http://schemas.openxmlformats.org/officeDocument/2006/relationships/image" Target="../media/image205.jpeg"/><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s>
</file>

<file path=ppt/slides/_rels/slide190.xml.rels><?xml version="1.0" encoding="UTF-8" standalone="yes"?>
<Relationships xmlns="http://schemas.openxmlformats.org/package/2006/relationships"><Relationship Id="rId2" Type="http://schemas.openxmlformats.org/officeDocument/2006/relationships/image" Target="../media/image206.jpeg"/><Relationship Id="rId1" Type="http://schemas.openxmlformats.org/officeDocument/2006/relationships/slideLayout" Target="../slideLayouts/slideLayout25.xml"/></Relationships>
</file>

<file path=ppt/slides/_rels/slide191.xml.rels><?xml version="1.0" encoding="UTF-8" standalone="yes"?>
<Relationships xmlns="http://schemas.openxmlformats.org/package/2006/relationships"><Relationship Id="rId2" Type="http://schemas.openxmlformats.org/officeDocument/2006/relationships/image" Target="../media/image207.jpeg"/><Relationship Id="rId1" Type="http://schemas.openxmlformats.org/officeDocument/2006/relationships/slideLayout" Target="../slideLayouts/slideLayout25.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93.xml.rels><?xml version="1.0" encoding="UTF-8" standalone="yes"?>
<Relationships xmlns="http://schemas.openxmlformats.org/package/2006/relationships"><Relationship Id="rId2" Type="http://schemas.openxmlformats.org/officeDocument/2006/relationships/image" Target="../media/image208.wmf"/><Relationship Id="rId1" Type="http://schemas.openxmlformats.org/officeDocument/2006/relationships/slideLayout" Target="../slideLayouts/slideLayout25.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95.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2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xml"/><Relationship Id="rId1" Type="http://schemas.openxmlformats.org/officeDocument/2006/relationships/slideLayout" Target="../slideLayouts/slideLayout40.xml"/><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slides/_rels/slide5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xml"/><Relationship Id="rId1" Type="http://schemas.openxmlformats.org/officeDocument/2006/relationships/slideLayout" Target="../slideLayouts/slideLayout41.xml"/><Relationship Id="rId4" Type="http://schemas.openxmlformats.org/officeDocument/2006/relationships/image" Target="../media/image38.png"/></Relationships>
</file>

<file path=ppt/slides/_rels/slide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xml"/><Relationship Id="rId1" Type="http://schemas.openxmlformats.org/officeDocument/2006/relationships/slideLayout" Target="../slideLayouts/slideLayout42.xml"/><Relationship Id="rId4" Type="http://schemas.openxmlformats.org/officeDocument/2006/relationships/image" Target="../media/image40.png"/></Relationships>
</file>

<file path=ppt/slides/_rels/slide5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xml"/><Relationship Id="rId1" Type="http://schemas.openxmlformats.org/officeDocument/2006/relationships/slideLayout" Target="../slideLayouts/slideLayout43.xml"/><Relationship Id="rId4" Type="http://schemas.openxmlformats.org/officeDocument/2006/relationships/image" Target="../media/image4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xml"/><Relationship Id="rId1" Type="http://schemas.openxmlformats.org/officeDocument/2006/relationships/slideLayout" Target="../slideLayouts/slideLayout44.xml"/><Relationship Id="rId4" Type="http://schemas.openxmlformats.org/officeDocument/2006/relationships/image" Target="../media/image44.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6.xml"/></Relationships>
</file>

<file path=ppt/slides/_rels/slide6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0.xml"/><Relationship Id="rId1" Type="http://schemas.openxmlformats.org/officeDocument/2006/relationships/slideLayout" Target="../slideLayouts/slideLayout47.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6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1.xml"/><Relationship Id="rId1" Type="http://schemas.openxmlformats.org/officeDocument/2006/relationships/slideLayout" Target="../slideLayouts/slideLayout48.xml"/><Relationship Id="rId4" Type="http://schemas.openxmlformats.org/officeDocument/2006/relationships/image" Target="../media/image5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2.xml"/><Relationship Id="rId1" Type="http://schemas.openxmlformats.org/officeDocument/2006/relationships/slideLayout" Target="../slideLayouts/slideLayout57.xml"/><Relationship Id="rId4" Type="http://schemas.openxmlformats.org/officeDocument/2006/relationships/image" Target="../media/image52.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3.xml"/><Relationship Id="rId1" Type="http://schemas.openxmlformats.org/officeDocument/2006/relationships/slideLayout" Target="../slideLayouts/slideLayout58.xml"/><Relationship Id="rId4" Type="http://schemas.openxmlformats.org/officeDocument/2006/relationships/image" Target="../media/image54.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4.xml"/><Relationship Id="rId1" Type="http://schemas.openxmlformats.org/officeDocument/2006/relationships/slideLayout" Target="../slideLayouts/slideLayout59.xml"/><Relationship Id="rId4" Type="http://schemas.openxmlformats.org/officeDocument/2006/relationships/image" Target="../media/image56.emf"/></Relationships>
</file>

<file path=ppt/slides/_rels/slide71.x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slideLayout" Target="../slideLayouts/slideLayout27.xml"/></Relationships>
</file>

<file path=ppt/slides/_rels/slide7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5.xml"/><Relationship Id="rId1" Type="http://schemas.openxmlformats.org/officeDocument/2006/relationships/slideLayout" Target="../slideLayouts/slideLayout60.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7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6.xml"/><Relationship Id="rId1" Type="http://schemas.openxmlformats.org/officeDocument/2006/relationships/slideLayout" Target="../slideLayouts/slideLayout49.xml"/><Relationship Id="rId4" Type="http://schemas.openxmlformats.org/officeDocument/2006/relationships/image" Target="../media/image63.png"/></Relationships>
</file>

<file path=ppt/slides/_rels/slide7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6.x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slideLayout" Target="../slideLayouts/slideLayout49.xml"/></Relationships>
</file>

<file path=ppt/slides/_rels/slide7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7.xml"/><Relationship Id="rId1" Type="http://schemas.openxmlformats.org/officeDocument/2006/relationships/slideLayout" Target="../slideLayouts/slideLayout50.xml"/><Relationship Id="rId5" Type="http://schemas.openxmlformats.org/officeDocument/2006/relationships/image" Target="../media/image68.png"/><Relationship Id="rId4" Type="http://schemas.openxmlformats.org/officeDocument/2006/relationships/image" Target="../media/image67.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8.xml"/><Relationship Id="rId1" Type="http://schemas.openxmlformats.org/officeDocument/2006/relationships/slideLayout" Target="../slideLayouts/slideLayout51.xml"/><Relationship Id="rId4" Type="http://schemas.openxmlformats.org/officeDocument/2006/relationships/image" Target="../media/image70.png"/></Relationships>
</file>

<file path=ppt/slides/_rels/slide8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9.xml"/><Relationship Id="rId1" Type="http://schemas.openxmlformats.org/officeDocument/2006/relationships/slideLayout" Target="../slideLayouts/slideLayout52.xml"/><Relationship Id="rId4" Type="http://schemas.openxmlformats.org/officeDocument/2006/relationships/image" Target="../media/image72.png"/></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0.xml"/><Relationship Id="rId1" Type="http://schemas.openxmlformats.org/officeDocument/2006/relationships/slideLayout" Target="../slideLayouts/slideLayout53.xml"/><Relationship Id="rId4" Type="http://schemas.openxmlformats.org/officeDocument/2006/relationships/image" Target="../media/image74.png"/></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1.xml"/><Relationship Id="rId1" Type="http://schemas.openxmlformats.org/officeDocument/2006/relationships/slideLayout" Target="../slideLayouts/slideLayout54.xml"/><Relationship Id="rId4" Type="http://schemas.openxmlformats.org/officeDocument/2006/relationships/image" Target="../media/image76.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7.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slideLayout" Target="../slideLayouts/slideLayout32.xml"/></Relationships>
</file>

<file path=ppt/slides/_rels/slide88.x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slideLayout" Target="../slideLayouts/slideLayout3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slideLayout" Target="../slideLayouts/slideLayout26.xml"/></Relationships>
</file>

<file path=ppt/slides/_rels/slide91.x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slideLayout" Target="../slideLayouts/slideLayout26.xml"/></Relationships>
</file>

<file path=ppt/slides/_rels/slide9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6.xml"/></Relationships>
</file>

<file path=ppt/slides/_rels/slide93.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26.xml"/></Relationships>
</file>

<file path=ppt/slides/_rels/slide9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6.xml"/></Relationships>
</file>

<file path=ppt/slides/_rels/slide95.x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slideLayout" Target="../slideLayouts/slideLayout26.xml"/></Relationships>
</file>

<file path=ppt/slides/_rels/slide96.x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slideLayout" Target="../slideLayouts/slideLayout26.xml"/></Relationships>
</file>

<file path=ppt/slides/_rels/slide97.x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slideLayout" Target="../slideLayouts/slideLayout26.xml"/></Relationships>
</file>

<file path=ppt/slides/_rels/slide98.x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slideLayout" Target="../slideLayouts/slideLayout26.xml"/></Relationships>
</file>

<file path=ppt/slides/_rels/slide99.x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Title 1"/>
          <p:cNvSpPr>
            <a:spLocks noGrp="1"/>
          </p:cNvSpPr>
          <p:nvPr>
            <p:ph type="title"/>
          </p:nvPr>
        </p:nvSpPr>
        <p:spPr/>
        <p:txBody>
          <a:bodyPr/>
          <a:lstStyle/>
          <a:p>
            <a:r>
              <a:rPr lang="en-CA" sz="4000" smtClean="0"/>
              <a:t>High-Speed Transceivers and Serial Transmission and Reception</a:t>
            </a:r>
            <a:endParaRPr lang="en-US" sz="4000" smtClean="0"/>
          </a:p>
        </p:txBody>
      </p:sp>
      <p:sp>
        <p:nvSpPr>
          <p:cNvPr id="135170" name="Content Placeholder 2"/>
          <p:cNvSpPr>
            <a:spLocks noGrp="1"/>
          </p:cNvSpPr>
          <p:nvPr>
            <p:ph idx="1"/>
          </p:nvPr>
        </p:nvSpPr>
        <p:spPr/>
        <p:txBody>
          <a:bodyPr/>
          <a:lstStyle/>
          <a:p>
            <a:r>
              <a:rPr lang="en-CA" sz="2800" smtClean="0"/>
              <a:t>In this lecture we will look at high-speed transceivers, the most recent and hottest development in FPGAs</a:t>
            </a:r>
          </a:p>
          <a:p>
            <a:r>
              <a:rPr lang="en-CA" sz="2800" smtClean="0"/>
              <a:t>Communication protocols are all the rage, from Ethernet to fiber optic communications to inter-processor communications</a:t>
            </a:r>
          </a:p>
          <a:p>
            <a:r>
              <a:rPr lang="en-CA" sz="2800" smtClean="0"/>
              <a:t>Transceivers are an "analog" I/Os, of many gigabits per second</a:t>
            </a:r>
          </a:p>
          <a:p>
            <a:r>
              <a:rPr lang="en-CA" sz="2800" smtClean="0"/>
              <a:t>Easily the most complicated FPGA  structure</a:t>
            </a:r>
            <a:endParaRPr lang="en-US" sz="280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45409" name="Group 110"/>
          <p:cNvGrpSpPr>
            <a:grpSpLocks/>
          </p:cNvGrpSpPr>
          <p:nvPr/>
        </p:nvGrpSpPr>
        <p:grpSpPr bwMode="auto">
          <a:xfrm>
            <a:off x="6732588" y="1773238"/>
            <a:ext cx="965200" cy="1511300"/>
            <a:chOff x="4241" y="1117"/>
            <a:chExt cx="608" cy="952"/>
          </a:xfrm>
        </p:grpSpPr>
        <p:sp>
          <p:nvSpPr>
            <p:cNvPr id="145486" name="Rectangle 111"/>
            <p:cNvSpPr>
              <a:spLocks noChangeArrowheads="1"/>
            </p:cNvSpPr>
            <p:nvPr/>
          </p:nvSpPr>
          <p:spPr bwMode="auto">
            <a:xfrm>
              <a:off x="4241" y="1117"/>
              <a:ext cx="589" cy="952"/>
            </a:xfrm>
            <a:prstGeom prst="rect">
              <a:avLst/>
            </a:prstGeom>
            <a:solidFill>
              <a:srgbClr val="FFFFCC"/>
            </a:solidFill>
            <a:ln w="9525" algn="ctr">
              <a:solidFill>
                <a:schemeClr val="tx1"/>
              </a:solidFill>
              <a:miter lim="800000"/>
              <a:headEnd/>
              <a:tailEnd/>
            </a:ln>
          </p:spPr>
          <p:txBody>
            <a:bodyPr wrap="none" anchor="ctr"/>
            <a:lstStyle/>
            <a:p>
              <a:pPr algn="ctr"/>
              <a:r>
                <a:rPr lang="en-US" altLang="en-US" b="1">
                  <a:solidFill>
                    <a:srgbClr val="000000"/>
                  </a:solidFill>
                </a:rPr>
                <a:t>Flip</a:t>
              </a:r>
            </a:p>
            <a:p>
              <a:pPr algn="ctr"/>
              <a:r>
                <a:rPr lang="en-US" altLang="en-US" b="1">
                  <a:solidFill>
                    <a:srgbClr val="000000"/>
                  </a:solidFill>
                </a:rPr>
                <a:t>Flop</a:t>
              </a:r>
            </a:p>
          </p:txBody>
        </p:sp>
        <p:sp>
          <p:nvSpPr>
            <p:cNvPr id="145487" name="Text Box 112"/>
            <p:cNvSpPr txBox="1">
              <a:spLocks noChangeArrowheads="1"/>
            </p:cNvSpPr>
            <p:nvPr/>
          </p:nvSpPr>
          <p:spPr bwMode="auto">
            <a:xfrm>
              <a:off x="4241" y="1208"/>
              <a:ext cx="197" cy="192"/>
            </a:xfrm>
            <a:prstGeom prst="rect">
              <a:avLst/>
            </a:prstGeom>
            <a:noFill/>
            <a:ln w="9525">
              <a:noFill/>
              <a:miter lim="800000"/>
              <a:headEnd/>
              <a:tailEnd/>
            </a:ln>
          </p:spPr>
          <p:txBody>
            <a:bodyPr wrap="none">
              <a:spAutoFit/>
            </a:bodyPr>
            <a:lstStyle/>
            <a:p>
              <a:pPr algn="ctr"/>
              <a:r>
                <a:rPr lang="en-US" altLang="en-US" sz="1400" b="1">
                  <a:solidFill>
                    <a:srgbClr val="000000"/>
                  </a:solidFill>
                </a:rPr>
                <a:t>D</a:t>
              </a:r>
            </a:p>
          </p:txBody>
        </p:sp>
        <p:sp>
          <p:nvSpPr>
            <p:cNvPr id="145488" name="Text Box 113"/>
            <p:cNvSpPr txBox="1">
              <a:spLocks noChangeArrowheads="1"/>
            </p:cNvSpPr>
            <p:nvPr/>
          </p:nvSpPr>
          <p:spPr bwMode="auto">
            <a:xfrm>
              <a:off x="4241" y="1797"/>
              <a:ext cx="197" cy="192"/>
            </a:xfrm>
            <a:prstGeom prst="rect">
              <a:avLst/>
            </a:prstGeom>
            <a:noFill/>
            <a:ln w="9525">
              <a:noFill/>
              <a:miter lim="800000"/>
              <a:headEnd/>
              <a:tailEnd/>
            </a:ln>
          </p:spPr>
          <p:txBody>
            <a:bodyPr wrap="none">
              <a:spAutoFit/>
            </a:bodyPr>
            <a:lstStyle/>
            <a:p>
              <a:pPr algn="ctr"/>
              <a:r>
                <a:rPr lang="en-US" altLang="en-US" sz="1400" b="1">
                  <a:solidFill>
                    <a:srgbClr val="000000"/>
                  </a:solidFill>
                </a:rPr>
                <a:t>C</a:t>
              </a:r>
            </a:p>
          </p:txBody>
        </p:sp>
        <p:sp>
          <p:nvSpPr>
            <p:cNvPr id="145489" name="Text Box 114"/>
            <p:cNvSpPr txBox="1">
              <a:spLocks noChangeArrowheads="1"/>
            </p:cNvSpPr>
            <p:nvPr/>
          </p:nvSpPr>
          <p:spPr bwMode="auto">
            <a:xfrm>
              <a:off x="4646" y="1208"/>
              <a:ext cx="203" cy="192"/>
            </a:xfrm>
            <a:prstGeom prst="rect">
              <a:avLst/>
            </a:prstGeom>
            <a:noFill/>
            <a:ln w="9525">
              <a:noFill/>
              <a:miter lim="800000"/>
              <a:headEnd/>
              <a:tailEnd/>
            </a:ln>
          </p:spPr>
          <p:txBody>
            <a:bodyPr wrap="none">
              <a:spAutoFit/>
            </a:bodyPr>
            <a:lstStyle/>
            <a:p>
              <a:pPr algn="ctr"/>
              <a:r>
                <a:rPr lang="en-US" altLang="en-US" sz="1400" b="1">
                  <a:solidFill>
                    <a:srgbClr val="000000"/>
                  </a:solidFill>
                </a:rPr>
                <a:t>Q</a:t>
              </a:r>
            </a:p>
          </p:txBody>
        </p:sp>
      </p:grpSp>
      <p:sp>
        <p:nvSpPr>
          <p:cNvPr id="145410" name="Rectangle 2"/>
          <p:cNvSpPr>
            <a:spLocks noGrp="1" noChangeArrowheads="1"/>
          </p:cNvSpPr>
          <p:nvPr>
            <p:ph type="title" idx="4294967295"/>
          </p:nvPr>
        </p:nvSpPr>
        <p:spPr/>
        <p:txBody>
          <a:bodyPr/>
          <a:lstStyle/>
          <a:p>
            <a:pPr eaLnBrk="1" hangingPunct="1"/>
            <a:r>
              <a:rPr lang="en-US" altLang="en-US" sz="4000" smtClean="0"/>
              <a:t>Transmission system</a:t>
            </a:r>
            <a:br>
              <a:rPr lang="en-US" altLang="en-US" sz="4000" smtClean="0"/>
            </a:br>
            <a:r>
              <a:rPr lang="en-US" altLang="en-US" sz="4000" smtClean="0"/>
              <a:t>General</a:t>
            </a:r>
            <a:endParaRPr lang="en-US" altLang="en-US" sz="2800" b="1" smtClean="0">
              <a:solidFill>
                <a:srgbClr val="FF3300"/>
              </a:solidFill>
            </a:endParaRPr>
          </a:p>
        </p:txBody>
      </p:sp>
      <p:sp>
        <p:nvSpPr>
          <p:cNvPr id="145411" name="AutoShape 11"/>
          <p:cNvSpPr>
            <a:spLocks noChangeArrowheads="1"/>
          </p:cNvSpPr>
          <p:nvPr/>
        </p:nvSpPr>
        <p:spPr bwMode="auto">
          <a:xfrm rot="5400000">
            <a:off x="5652294" y="1774031"/>
            <a:ext cx="720725" cy="5762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145412" name="Line 19"/>
          <p:cNvSpPr>
            <a:spLocks noChangeShapeType="1"/>
          </p:cNvSpPr>
          <p:nvPr/>
        </p:nvSpPr>
        <p:spPr bwMode="auto">
          <a:xfrm>
            <a:off x="2627313" y="2060575"/>
            <a:ext cx="3097212" cy="0"/>
          </a:xfrm>
          <a:prstGeom prst="line">
            <a:avLst/>
          </a:prstGeom>
          <a:noFill/>
          <a:ln w="28575">
            <a:solidFill>
              <a:schemeClr val="tx1"/>
            </a:solidFill>
            <a:round/>
            <a:headEnd/>
            <a:tailEnd type="triangle" w="med" len="med"/>
          </a:ln>
        </p:spPr>
        <p:txBody>
          <a:bodyPr wrap="none" anchor="ctr"/>
          <a:lstStyle/>
          <a:p>
            <a:endParaRPr lang="en-US"/>
          </a:p>
        </p:txBody>
      </p:sp>
      <p:sp>
        <p:nvSpPr>
          <p:cNvPr id="145413" name="Line 20"/>
          <p:cNvSpPr>
            <a:spLocks noChangeShapeType="1"/>
          </p:cNvSpPr>
          <p:nvPr/>
        </p:nvSpPr>
        <p:spPr bwMode="auto">
          <a:xfrm>
            <a:off x="6300788" y="2060575"/>
            <a:ext cx="431800" cy="0"/>
          </a:xfrm>
          <a:prstGeom prst="line">
            <a:avLst/>
          </a:prstGeom>
          <a:noFill/>
          <a:ln w="28575">
            <a:solidFill>
              <a:schemeClr val="tx1"/>
            </a:solidFill>
            <a:round/>
            <a:headEnd/>
            <a:tailEnd/>
          </a:ln>
        </p:spPr>
        <p:txBody>
          <a:bodyPr wrap="none" anchor="ctr"/>
          <a:lstStyle/>
          <a:p>
            <a:endParaRPr lang="en-US"/>
          </a:p>
        </p:txBody>
      </p:sp>
      <p:sp>
        <p:nvSpPr>
          <p:cNvPr id="145414" name="Oval 21"/>
          <p:cNvSpPr>
            <a:spLocks noChangeArrowheads="1"/>
          </p:cNvSpPr>
          <p:nvPr/>
        </p:nvSpPr>
        <p:spPr bwMode="auto">
          <a:xfrm>
            <a:off x="3924300" y="1628775"/>
            <a:ext cx="431800" cy="431800"/>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
        <p:nvSpPr>
          <p:cNvPr id="145415" name="AutoShape 22"/>
          <p:cNvSpPr>
            <a:spLocks noChangeArrowheads="1"/>
          </p:cNvSpPr>
          <p:nvPr/>
        </p:nvSpPr>
        <p:spPr bwMode="auto">
          <a:xfrm rot="5400000">
            <a:off x="1978819" y="1774031"/>
            <a:ext cx="720725" cy="5762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145416" name="Line 23"/>
          <p:cNvSpPr>
            <a:spLocks noChangeShapeType="1"/>
          </p:cNvSpPr>
          <p:nvPr/>
        </p:nvSpPr>
        <p:spPr bwMode="auto">
          <a:xfrm>
            <a:off x="1619250" y="2060575"/>
            <a:ext cx="431800" cy="0"/>
          </a:xfrm>
          <a:prstGeom prst="line">
            <a:avLst/>
          </a:prstGeom>
          <a:noFill/>
          <a:ln w="28575">
            <a:solidFill>
              <a:schemeClr val="tx1"/>
            </a:solidFill>
            <a:round/>
            <a:headEnd/>
            <a:tailEnd type="triangle" w="med" len="med"/>
          </a:ln>
        </p:spPr>
        <p:txBody>
          <a:bodyPr wrap="none" anchor="ctr"/>
          <a:lstStyle/>
          <a:p>
            <a:endParaRPr lang="en-US"/>
          </a:p>
        </p:txBody>
      </p:sp>
      <p:sp>
        <p:nvSpPr>
          <p:cNvPr id="145417" name="AutoShape 24"/>
          <p:cNvSpPr>
            <a:spLocks noChangeArrowheads="1"/>
          </p:cNvSpPr>
          <p:nvPr/>
        </p:nvSpPr>
        <p:spPr bwMode="auto">
          <a:xfrm rot="5400000">
            <a:off x="5652294" y="2636044"/>
            <a:ext cx="720725" cy="5762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145418" name="Line 25"/>
          <p:cNvSpPr>
            <a:spLocks noChangeShapeType="1"/>
          </p:cNvSpPr>
          <p:nvPr/>
        </p:nvSpPr>
        <p:spPr bwMode="auto">
          <a:xfrm>
            <a:off x="2627313" y="2922588"/>
            <a:ext cx="3097212" cy="0"/>
          </a:xfrm>
          <a:prstGeom prst="line">
            <a:avLst/>
          </a:prstGeom>
          <a:noFill/>
          <a:ln w="28575">
            <a:solidFill>
              <a:schemeClr val="tx1"/>
            </a:solidFill>
            <a:round/>
            <a:headEnd/>
            <a:tailEnd type="triangle" w="med" len="med"/>
          </a:ln>
        </p:spPr>
        <p:txBody>
          <a:bodyPr wrap="none" anchor="ctr"/>
          <a:lstStyle/>
          <a:p>
            <a:endParaRPr lang="en-US"/>
          </a:p>
        </p:txBody>
      </p:sp>
      <p:sp>
        <p:nvSpPr>
          <p:cNvPr id="145419" name="Oval 26"/>
          <p:cNvSpPr>
            <a:spLocks noChangeArrowheads="1"/>
          </p:cNvSpPr>
          <p:nvPr/>
        </p:nvSpPr>
        <p:spPr bwMode="auto">
          <a:xfrm>
            <a:off x="3924300" y="2490788"/>
            <a:ext cx="431800" cy="431800"/>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
        <p:nvSpPr>
          <p:cNvPr id="145420" name="AutoShape 27"/>
          <p:cNvSpPr>
            <a:spLocks noChangeArrowheads="1"/>
          </p:cNvSpPr>
          <p:nvPr/>
        </p:nvSpPr>
        <p:spPr bwMode="auto">
          <a:xfrm rot="5400000">
            <a:off x="1978819" y="2636044"/>
            <a:ext cx="720725" cy="5762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145421" name="Line 28"/>
          <p:cNvSpPr>
            <a:spLocks noChangeShapeType="1"/>
          </p:cNvSpPr>
          <p:nvPr/>
        </p:nvSpPr>
        <p:spPr bwMode="auto">
          <a:xfrm>
            <a:off x="1619250" y="2922588"/>
            <a:ext cx="431800" cy="0"/>
          </a:xfrm>
          <a:prstGeom prst="line">
            <a:avLst/>
          </a:prstGeom>
          <a:noFill/>
          <a:ln w="28575">
            <a:solidFill>
              <a:schemeClr val="tx1"/>
            </a:solidFill>
            <a:round/>
            <a:headEnd/>
            <a:tailEnd type="triangle" w="med" len="med"/>
          </a:ln>
        </p:spPr>
        <p:txBody>
          <a:bodyPr wrap="none" anchor="ctr"/>
          <a:lstStyle/>
          <a:p>
            <a:endParaRPr lang="en-US"/>
          </a:p>
        </p:txBody>
      </p:sp>
      <p:sp>
        <p:nvSpPr>
          <p:cNvPr id="145422" name="Line 29"/>
          <p:cNvSpPr>
            <a:spLocks noChangeShapeType="1"/>
          </p:cNvSpPr>
          <p:nvPr/>
        </p:nvSpPr>
        <p:spPr bwMode="auto">
          <a:xfrm>
            <a:off x="6300788" y="2925763"/>
            <a:ext cx="431800" cy="0"/>
          </a:xfrm>
          <a:prstGeom prst="line">
            <a:avLst/>
          </a:prstGeom>
          <a:noFill/>
          <a:ln w="28575">
            <a:solidFill>
              <a:schemeClr val="tx1"/>
            </a:solidFill>
            <a:round/>
            <a:headEnd/>
            <a:tailEnd/>
          </a:ln>
        </p:spPr>
        <p:txBody>
          <a:bodyPr wrap="none" anchor="ctr"/>
          <a:lstStyle/>
          <a:p>
            <a:endParaRPr lang="en-US"/>
          </a:p>
        </p:txBody>
      </p:sp>
      <p:sp>
        <p:nvSpPr>
          <p:cNvPr id="145423" name="Text Box 31"/>
          <p:cNvSpPr txBox="1">
            <a:spLocks noChangeArrowheads="1"/>
          </p:cNvSpPr>
          <p:nvPr/>
        </p:nvSpPr>
        <p:spPr bwMode="auto">
          <a:xfrm>
            <a:off x="755650" y="2708275"/>
            <a:ext cx="806450" cy="366713"/>
          </a:xfrm>
          <a:prstGeom prst="rect">
            <a:avLst/>
          </a:prstGeom>
          <a:noFill/>
          <a:ln w="9525">
            <a:noFill/>
            <a:miter lim="800000"/>
            <a:headEnd/>
            <a:tailEnd/>
          </a:ln>
        </p:spPr>
        <p:txBody>
          <a:bodyPr wrap="none">
            <a:spAutoFit/>
          </a:bodyPr>
          <a:lstStyle/>
          <a:p>
            <a:pPr algn="r"/>
            <a:r>
              <a:rPr lang="en-US" altLang="en-US" b="1">
                <a:solidFill>
                  <a:srgbClr val="000000"/>
                </a:solidFill>
              </a:rPr>
              <a:t>Clock</a:t>
            </a:r>
          </a:p>
        </p:txBody>
      </p:sp>
      <p:sp>
        <p:nvSpPr>
          <p:cNvPr id="145424" name="Line 34"/>
          <p:cNvSpPr>
            <a:spLocks noChangeShapeType="1"/>
          </p:cNvSpPr>
          <p:nvPr/>
        </p:nvSpPr>
        <p:spPr bwMode="auto">
          <a:xfrm>
            <a:off x="4427538" y="3573463"/>
            <a:ext cx="0" cy="2016125"/>
          </a:xfrm>
          <a:prstGeom prst="line">
            <a:avLst/>
          </a:prstGeom>
          <a:noFill/>
          <a:ln w="9525">
            <a:solidFill>
              <a:schemeClr val="tx1"/>
            </a:solidFill>
            <a:prstDash val="dash"/>
            <a:round/>
            <a:headEnd/>
            <a:tailEnd/>
          </a:ln>
        </p:spPr>
        <p:txBody>
          <a:bodyPr wrap="none" anchor="ctr"/>
          <a:lstStyle/>
          <a:p>
            <a:endParaRPr lang="en-US"/>
          </a:p>
        </p:txBody>
      </p:sp>
      <p:sp>
        <p:nvSpPr>
          <p:cNvPr id="145425" name="Line 36"/>
          <p:cNvSpPr>
            <a:spLocks noChangeShapeType="1"/>
          </p:cNvSpPr>
          <p:nvPr/>
        </p:nvSpPr>
        <p:spPr bwMode="auto">
          <a:xfrm flipH="1">
            <a:off x="5292725" y="3573463"/>
            <a:ext cx="0" cy="2016125"/>
          </a:xfrm>
          <a:prstGeom prst="line">
            <a:avLst/>
          </a:prstGeom>
          <a:noFill/>
          <a:ln w="9525">
            <a:solidFill>
              <a:schemeClr val="tx1"/>
            </a:solidFill>
            <a:prstDash val="dash"/>
            <a:round/>
            <a:headEnd/>
            <a:tailEnd/>
          </a:ln>
        </p:spPr>
        <p:txBody>
          <a:bodyPr wrap="none" anchor="ctr"/>
          <a:lstStyle/>
          <a:p>
            <a:endParaRPr lang="en-US"/>
          </a:p>
        </p:txBody>
      </p:sp>
      <p:sp>
        <p:nvSpPr>
          <p:cNvPr id="145426" name="Line 42"/>
          <p:cNvSpPr>
            <a:spLocks noChangeShapeType="1"/>
          </p:cNvSpPr>
          <p:nvPr/>
        </p:nvSpPr>
        <p:spPr bwMode="auto">
          <a:xfrm flipH="1">
            <a:off x="6156325" y="3573463"/>
            <a:ext cx="0" cy="2016125"/>
          </a:xfrm>
          <a:prstGeom prst="line">
            <a:avLst/>
          </a:prstGeom>
          <a:noFill/>
          <a:ln w="9525">
            <a:solidFill>
              <a:schemeClr val="tx1"/>
            </a:solidFill>
            <a:prstDash val="dash"/>
            <a:round/>
            <a:headEnd/>
            <a:tailEnd/>
          </a:ln>
        </p:spPr>
        <p:txBody>
          <a:bodyPr wrap="none" anchor="ctr"/>
          <a:lstStyle/>
          <a:p>
            <a:endParaRPr lang="en-US"/>
          </a:p>
        </p:txBody>
      </p:sp>
      <p:sp>
        <p:nvSpPr>
          <p:cNvPr id="145427" name="Line 46"/>
          <p:cNvSpPr>
            <a:spLocks noChangeShapeType="1"/>
          </p:cNvSpPr>
          <p:nvPr/>
        </p:nvSpPr>
        <p:spPr bwMode="auto">
          <a:xfrm>
            <a:off x="7019925" y="3573463"/>
            <a:ext cx="0" cy="2016125"/>
          </a:xfrm>
          <a:prstGeom prst="line">
            <a:avLst/>
          </a:prstGeom>
          <a:noFill/>
          <a:ln w="9525">
            <a:solidFill>
              <a:schemeClr val="tx1"/>
            </a:solidFill>
            <a:prstDash val="dash"/>
            <a:round/>
            <a:headEnd/>
            <a:tailEnd/>
          </a:ln>
        </p:spPr>
        <p:txBody>
          <a:bodyPr wrap="none" anchor="ctr"/>
          <a:lstStyle/>
          <a:p>
            <a:endParaRPr lang="en-US"/>
          </a:p>
        </p:txBody>
      </p:sp>
      <p:sp>
        <p:nvSpPr>
          <p:cNvPr id="145428" name="Line 47"/>
          <p:cNvSpPr>
            <a:spLocks noChangeShapeType="1"/>
          </p:cNvSpPr>
          <p:nvPr/>
        </p:nvSpPr>
        <p:spPr bwMode="auto">
          <a:xfrm>
            <a:off x="7885113" y="3573463"/>
            <a:ext cx="0" cy="2016125"/>
          </a:xfrm>
          <a:prstGeom prst="line">
            <a:avLst/>
          </a:prstGeom>
          <a:noFill/>
          <a:ln w="9525">
            <a:solidFill>
              <a:schemeClr val="tx1"/>
            </a:solidFill>
            <a:prstDash val="dash"/>
            <a:round/>
            <a:headEnd/>
            <a:tailEnd/>
          </a:ln>
        </p:spPr>
        <p:txBody>
          <a:bodyPr wrap="none" anchor="ctr"/>
          <a:lstStyle/>
          <a:p>
            <a:endParaRPr lang="en-US"/>
          </a:p>
        </p:txBody>
      </p:sp>
      <p:grpSp>
        <p:nvGrpSpPr>
          <p:cNvPr id="145429" name="Group 101"/>
          <p:cNvGrpSpPr>
            <a:grpSpLocks/>
          </p:cNvGrpSpPr>
          <p:nvPr/>
        </p:nvGrpSpPr>
        <p:grpSpPr bwMode="auto">
          <a:xfrm>
            <a:off x="3779838" y="3716338"/>
            <a:ext cx="4321175" cy="360362"/>
            <a:chOff x="2381" y="2341"/>
            <a:chExt cx="2722" cy="227"/>
          </a:xfrm>
        </p:grpSpPr>
        <p:sp>
          <p:nvSpPr>
            <p:cNvPr id="145477" name="Line 33"/>
            <p:cNvSpPr>
              <a:spLocks noChangeShapeType="1"/>
            </p:cNvSpPr>
            <p:nvPr/>
          </p:nvSpPr>
          <p:spPr bwMode="auto">
            <a:xfrm>
              <a:off x="2381" y="2568"/>
              <a:ext cx="363" cy="0"/>
            </a:xfrm>
            <a:prstGeom prst="line">
              <a:avLst/>
            </a:prstGeom>
            <a:noFill/>
            <a:ln w="28575">
              <a:solidFill>
                <a:schemeClr val="tx1"/>
              </a:solidFill>
              <a:round/>
              <a:headEnd/>
              <a:tailEnd/>
            </a:ln>
          </p:spPr>
          <p:txBody>
            <a:bodyPr wrap="none" anchor="ctr"/>
            <a:lstStyle/>
            <a:p>
              <a:endParaRPr lang="en-US"/>
            </a:p>
          </p:txBody>
        </p:sp>
        <p:sp>
          <p:nvSpPr>
            <p:cNvPr id="145478" name="Line 37"/>
            <p:cNvSpPr>
              <a:spLocks noChangeShapeType="1"/>
            </p:cNvSpPr>
            <p:nvPr/>
          </p:nvSpPr>
          <p:spPr bwMode="auto">
            <a:xfrm flipV="1">
              <a:off x="2744" y="2341"/>
              <a:ext cx="90" cy="227"/>
            </a:xfrm>
            <a:prstGeom prst="line">
              <a:avLst/>
            </a:prstGeom>
            <a:noFill/>
            <a:ln w="28575">
              <a:solidFill>
                <a:schemeClr val="tx1"/>
              </a:solidFill>
              <a:round/>
              <a:headEnd/>
              <a:tailEnd/>
            </a:ln>
          </p:spPr>
          <p:txBody>
            <a:bodyPr wrap="none" anchor="ctr"/>
            <a:lstStyle/>
            <a:p>
              <a:endParaRPr lang="en-US"/>
            </a:p>
          </p:txBody>
        </p:sp>
        <p:sp>
          <p:nvSpPr>
            <p:cNvPr id="145479" name="Line 38"/>
            <p:cNvSpPr>
              <a:spLocks noChangeShapeType="1"/>
            </p:cNvSpPr>
            <p:nvPr/>
          </p:nvSpPr>
          <p:spPr bwMode="auto">
            <a:xfrm>
              <a:off x="2834" y="2341"/>
              <a:ext cx="454" cy="0"/>
            </a:xfrm>
            <a:prstGeom prst="line">
              <a:avLst/>
            </a:prstGeom>
            <a:noFill/>
            <a:ln w="28575">
              <a:solidFill>
                <a:schemeClr val="tx1"/>
              </a:solidFill>
              <a:round/>
              <a:headEnd/>
              <a:tailEnd/>
            </a:ln>
          </p:spPr>
          <p:txBody>
            <a:bodyPr wrap="none" anchor="ctr"/>
            <a:lstStyle/>
            <a:p>
              <a:endParaRPr lang="en-US"/>
            </a:p>
          </p:txBody>
        </p:sp>
        <p:sp>
          <p:nvSpPr>
            <p:cNvPr id="145480" name="Line 39"/>
            <p:cNvSpPr>
              <a:spLocks noChangeShapeType="1"/>
            </p:cNvSpPr>
            <p:nvPr/>
          </p:nvSpPr>
          <p:spPr bwMode="auto">
            <a:xfrm>
              <a:off x="3288" y="2341"/>
              <a:ext cx="90" cy="227"/>
            </a:xfrm>
            <a:prstGeom prst="line">
              <a:avLst/>
            </a:prstGeom>
            <a:noFill/>
            <a:ln w="28575">
              <a:solidFill>
                <a:schemeClr val="tx1"/>
              </a:solidFill>
              <a:round/>
              <a:headEnd/>
              <a:tailEnd/>
            </a:ln>
          </p:spPr>
          <p:txBody>
            <a:bodyPr wrap="none" anchor="ctr"/>
            <a:lstStyle/>
            <a:p>
              <a:endParaRPr lang="en-US"/>
            </a:p>
          </p:txBody>
        </p:sp>
        <p:sp>
          <p:nvSpPr>
            <p:cNvPr id="145481" name="Line 40"/>
            <p:cNvSpPr>
              <a:spLocks noChangeShapeType="1"/>
            </p:cNvSpPr>
            <p:nvPr/>
          </p:nvSpPr>
          <p:spPr bwMode="auto">
            <a:xfrm flipV="1">
              <a:off x="3832" y="2341"/>
              <a:ext cx="90" cy="227"/>
            </a:xfrm>
            <a:prstGeom prst="line">
              <a:avLst/>
            </a:prstGeom>
            <a:noFill/>
            <a:ln w="28575">
              <a:solidFill>
                <a:schemeClr val="tx1"/>
              </a:solidFill>
              <a:round/>
              <a:headEnd/>
              <a:tailEnd/>
            </a:ln>
          </p:spPr>
          <p:txBody>
            <a:bodyPr wrap="none" anchor="ctr"/>
            <a:lstStyle/>
            <a:p>
              <a:endParaRPr lang="en-US"/>
            </a:p>
          </p:txBody>
        </p:sp>
        <p:sp>
          <p:nvSpPr>
            <p:cNvPr id="145482" name="Line 41"/>
            <p:cNvSpPr>
              <a:spLocks noChangeShapeType="1"/>
            </p:cNvSpPr>
            <p:nvPr/>
          </p:nvSpPr>
          <p:spPr bwMode="auto">
            <a:xfrm>
              <a:off x="3378" y="2568"/>
              <a:ext cx="454" cy="0"/>
            </a:xfrm>
            <a:prstGeom prst="line">
              <a:avLst/>
            </a:prstGeom>
            <a:noFill/>
            <a:ln w="28575">
              <a:solidFill>
                <a:schemeClr val="tx1"/>
              </a:solidFill>
              <a:round/>
              <a:headEnd/>
              <a:tailEnd/>
            </a:ln>
          </p:spPr>
          <p:txBody>
            <a:bodyPr wrap="none" anchor="ctr"/>
            <a:lstStyle/>
            <a:p>
              <a:endParaRPr lang="en-US"/>
            </a:p>
          </p:txBody>
        </p:sp>
        <p:sp>
          <p:nvSpPr>
            <p:cNvPr id="145483" name="Line 44"/>
            <p:cNvSpPr>
              <a:spLocks noChangeShapeType="1"/>
            </p:cNvSpPr>
            <p:nvPr/>
          </p:nvSpPr>
          <p:spPr bwMode="auto">
            <a:xfrm>
              <a:off x="3923" y="2341"/>
              <a:ext cx="998" cy="0"/>
            </a:xfrm>
            <a:prstGeom prst="line">
              <a:avLst/>
            </a:prstGeom>
            <a:noFill/>
            <a:ln w="28575">
              <a:solidFill>
                <a:schemeClr val="tx1"/>
              </a:solidFill>
              <a:round/>
              <a:headEnd/>
              <a:tailEnd/>
            </a:ln>
          </p:spPr>
          <p:txBody>
            <a:bodyPr wrap="none" anchor="ctr"/>
            <a:lstStyle/>
            <a:p>
              <a:endParaRPr lang="en-US"/>
            </a:p>
          </p:txBody>
        </p:sp>
        <p:sp>
          <p:nvSpPr>
            <p:cNvPr id="145484" name="Line 45"/>
            <p:cNvSpPr>
              <a:spLocks noChangeShapeType="1"/>
            </p:cNvSpPr>
            <p:nvPr/>
          </p:nvSpPr>
          <p:spPr bwMode="auto">
            <a:xfrm>
              <a:off x="5011" y="2568"/>
              <a:ext cx="92" cy="0"/>
            </a:xfrm>
            <a:prstGeom prst="line">
              <a:avLst/>
            </a:prstGeom>
            <a:noFill/>
            <a:ln w="28575">
              <a:solidFill>
                <a:schemeClr val="tx1"/>
              </a:solidFill>
              <a:round/>
              <a:headEnd/>
              <a:tailEnd/>
            </a:ln>
          </p:spPr>
          <p:txBody>
            <a:bodyPr wrap="none" anchor="ctr"/>
            <a:lstStyle/>
            <a:p>
              <a:endParaRPr lang="en-US"/>
            </a:p>
          </p:txBody>
        </p:sp>
        <p:sp>
          <p:nvSpPr>
            <p:cNvPr id="145485" name="Line 48"/>
            <p:cNvSpPr>
              <a:spLocks noChangeShapeType="1"/>
            </p:cNvSpPr>
            <p:nvPr/>
          </p:nvSpPr>
          <p:spPr bwMode="auto">
            <a:xfrm>
              <a:off x="4921" y="2341"/>
              <a:ext cx="90" cy="227"/>
            </a:xfrm>
            <a:prstGeom prst="line">
              <a:avLst/>
            </a:prstGeom>
            <a:noFill/>
            <a:ln w="28575">
              <a:solidFill>
                <a:schemeClr val="tx1"/>
              </a:solidFill>
              <a:round/>
              <a:headEnd/>
              <a:tailEnd/>
            </a:ln>
          </p:spPr>
          <p:txBody>
            <a:bodyPr wrap="none" anchor="ctr"/>
            <a:lstStyle/>
            <a:p>
              <a:endParaRPr lang="en-US"/>
            </a:p>
          </p:txBody>
        </p:sp>
      </p:grpSp>
      <p:sp>
        <p:nvSpPr>
          <p:cNvPr id="145430" name="Freeform 72"/>
          <p:cNvSpPr>
            <a:spLocks/>
          </p:cNvSpPr>
          <p:nvPr/>
        </p:nvSpPr>
        <p:spPr bwMode="auto">
          <a:xfrm>
            <a:off x="2546350" y="2060575"/>
            <a:ext cx="4330700" cy="1800225"/>
          </a:xfrm>
          <a:custGeom>
            <a:avLst/>
            <a:gdLst>
              <a:gd name="T0" fmla="*/ 2147483647 w 2834"/>
              <a:gd name="T1" fmla="*/ 0 h 1361"/>
              <a:gd name="T2" fmla="*/ 2147483647 w 2834"/>
              <a:gd name="T3" fmla="*/ 2147483647 h 1361"/>
              <a:gd name="T4" fmla="*/ 2147483647 w 2834"/>
              <a:gd name="T5" fmla="*/ 2147483647 h 1361"/>
              <a:gd name="T6" fmla="*/ 2147483647 w 2834"/>
              <a:gd name="T7" fmla="*/ 2147483647 h 1361"/>
              <a:gd name="T8" fmla="*/ 0 60000 65536"/>
              <a:gd name="T9" fmla="*/ 0 60000 65536"/>
              <a:gd name="T10" fmla="*/ 0 60000 65536"/>
              <a:gd name="T11" fmla="*/ 0 60000 65536"/>
              <a:gd name="T12" fmla="*/ 0 w 2834"/>
              <a:gd name="T13" fmla="*/ 0 h 1361"/>
              <a:gd name="T14" fmla="*/ 2834 w 2834"/>
              <a:gd name="T15" fmla="*/ 1361 h 1361"/>
            </a:gdLst>
            <a:ahLst/>
            <a:cxnLst>
              <a:cxn ang="T8">
                <a:pos x="T0" y="T1"/>
              </a:cxn>
              <a:cxn ang="T9">
                <a:pos x="T2" y="T3"/>
              </a:cxn>
              <a:cxn ang="T10">
                <a:pos x="T4" y="T5"/>
              </a:cxn>
              <a:cxn ang="T11">
                <a:pos x="T6" y="T7"/>
              </a:cxn>
            </a:cxnLst>
            <a:rect l="T12" t="T13" r="T14" b="T15"/>
            <a:pathLst>
              <a:path w="2834" h="1361">
                <a:moveTo>
                  <a:pt x="2464" y="0"/>
                </a:moveTo>
                <a:cubicBezTo>
                  <a:pt x="2649" y="49"/>
                  <a:pt x="2834" y="98"/>
                  <a:pt x="2464" y="272"/>
                </a:cubicBezTo>
                <a:cubicBezTo>
                  <a:pt x="2094" y="446"/>
                  <a:pt x="484" y="862"/>
                  <a:pt x="242" y="1043"/>
                </a:cubicBezTo>
                <a:cubicBezTo>
                  <a:pt x="0" y="1224"/>
                  <a:pt x="506" y="1292"/>
                  <a:pt x="1013" y="1361"/>
                </a:cubicBezTo>
              </a:path>
            </a:pathLst>
          </a:custGeom>
          <a:noFill/>
          <a:ln w="19050" cap="flat" cmpd="sng">
            <a:solidFill>
              <a:srgbClr val="FF3300"/>
            </a:solidFill>
            <a:prstDash val="solid"/>
            <a:round/>
            <a:headEnd type="none" w="med" len="med"/>
            <a:tailEnd type="triangle" w="med" len="med"/>
          </a:ln>
        </p:spPr>
        <p:txBody>
          <a:bodyPr wrap="none" anchor="ctr"/>
          <a:lstStyle/>
          <a:p>
            <a:endParaRPr lang="en-US"/>
          </a:p>
        </p:txBody>
      </p:sp>
      <p:sp>
        <p:nvSpPr>
          <p:cNvPr id="145431" name="Freeform 73"/>
          <p:cNvSpPr>
            <a:spLocks/>
          </p:cNvSpPr>
          <p:nvPr/>
        </p:nvSpPr>
        <p:spPr bwMode="auto">
          <a:xfrm>
            <a:off x="2555875" y="2924175"/>
            <a:ext cx="4608513" cy="1512888"/>
          </a:xfrm>
          <a:custGeom>
            <a:avLst/>
            <a:gdLst>
              <a:gd name="T0" fmla="*/ 2147483647 w 2910"/>
              <a:gd name="T1" fmla="*/ 0 h 1225"/>
              <a:gd name="T2" fmla="*/ 2147483647 w 2910"/>
              <a:gd name="T3" fmla="*/ 2147483647 h 1225"/>
              <a:gd name="T4" fmla="*/ 2147483647 w 2910"/>
              <a:gd name="T5" fmla="*/ 2147483647 h 1225"/>
              <a:gd name="T6" fmla="*/ 2147483647 w 2910"/>
              <a:gd name="T7" fmla="*/ 2147483647 h 1225"/>
              <a:gd name="T8" fmla="*/ 0 60000 65536"/>
              <a:gd name="T9" fmla="*/ 0 60000 65536"/>
              <a:gd name="T10" fmla="*/ 0 60000 65536"/>
              <a:gd name="T11" fmla="*/ 0 60000 65536"/>
              <a:gd name="T12" fmla="*/ 0 w 2910"/>
              <a:gd name="T13" fmla="*/ 0 h 1225"/>
              <a:gd name="T14" fmla="*/ 2910 w 2910"/>
              <a:gd name="T15" fmla="*/ 1225 h 1225"/>
            </a:gdLst>
            <a:ahLst/>
            <a:cxnLst>
              <a:cxn ang="T8">
                <a:pos x="T0" y="T1"/>
              </a:cxn>
              <a:cxn ang="T9">
                <a:pos x="T2" y="T3"/>
              </a:cxn>
              <a:cxn ang="T10">
                <a:pos x="T4" y="T5"/>
              </a:cxn>
              <a:cxn ang="T11">
                <a:pos x="T6" y="T7"/>
              </a:cxn>
            </a:cxnLst>
            <a:rect l="T12" t="T13" r="T14" b="T15"/>
            <a:pathLst>
              <a:path w="2910" h="1225">
                <a:moveTo>
                  <a:pt x="2344" y="0"/>
                </a:moveTo>
                <a:cubicBezTo>
                  <a:pt x="2627" y="76"/>
                  <a:pt x="2910" y="152"/>
                  <a:pt x="2570" y="318"/>
                </a:cubicBezTo>
                <a:cubicBezTo>
                  <a:pt x="2230" y="484"/>
                  <a:pt x="604" y="847"/>
                  <a:pt x="302" y="998"/>
                </a:cubicBezTo>
                <a:cubicBezTo>
                  <a:pt x="0" y="1149"/>
                  <a:pt x="378" y="1187"/>
                  <a:pt x="756" y="1225"/>
                </a:cubicBezTo>
              </a:path>
            </a:pathLst>
          </a:custGeom>
          <a:noFill/>
          <a:ln w="19050" cap="flat" cmpd="sng">
            <a:solidFill>
              <a:srgbClr val="0000FF"/>
            </a:solidFill>
            <a:prstDash val="solid"/>
            <a:round/>
            <a:headEnd type="none" w="med" len="med"/>
            <a:tailEnd type="triangle" w="med" len="med"/>
          </a:ln>
        </p:spPr>
        <p:txBody>
          <a:bodyPr wrap="none" anchor="ctr"/>
          <a:lstStyle/>
          <a:p>
            <a:endParaRPr lang="en-US"/>
          </a:p>
        </p:txBody>
      </p:sp>
      <p:sp>
        <p:nvSpPr>
          <p:cNvPr id="145432" name="Line 74"/>
          <p:cNvSpPr>
            <a:spLocks noChangeShapeType="1"/>
          </p:cNvSpPr>
          <p:nvPr/>
        </p:nvSpPr>
        <p:spPr bwMode="auto">
          <a:xfrm flipH="1">
            <a:off x="4859338" y="4221163"/>
            <a:ext cx="0" cy="1368425"/>
          </a:xfrm>
          <a:prstGeom prst="line">
            <a:avLst/>
          </a:prstGeom>
          <a:noFill/>
          <a:ln w="9525">
            <a:solidFill>
              <a:schemeClr val="tx1"/>
            </a:solidFill>
            <a:prstDash val="dash"/>
            <a:round/>
            <a:headEnd/>
            <a:tailEnd/>
          </a:ln>
        </p:spPr>
        <p:txBody>
          <a:bodyPr wrap="none" anchor="ctr"/>
          <a:lstStyle/>
          <a:p>
            <a:endParaRPr lang="en-US"/>
          </a:p>
        </p:txBody>
      </p:sp>
      <p:sp>
        <p:nvSpPr>
          <p:cNvPr id="145433" name="Line 75"/>
          <p:cNvSpPr>
            <a:spLocks noChangeShapeType="1"/>
          </p:cNvSpPr>
          <p:nvPr/>
        </p:nvSpPr>
        <p:spPr bwMode="auto">
          <a:xfrm flipH="1">
            <a:off x="5724525" y="4221163"/>
            <a:ext cx="0" cy="1368425"/>
          </a:xfrm>
          <a:prstGeom prst="line">
            <a:avLst/>
          </a:prstGeom>
          <a:noFill/>
          <a:ln w="9525">
            <a:solidFill>
              <a:schemeClr val="tx1"/>
            </a:solidFill>
            <a:prstDash val="dash"/>
            <a:round/>
            <a:headEnd/>
            <a:tailEnd/>
          </a:ln>
        </p:spPr>
        <p:txBody>
          <a:bodyPr wrap="none" anchor="ctr"/>
          <a:lstStyle/>
          <a:p>
            <a:endParaRPr lang="en-US"/>
          </a:p>
        </p:txBody>
      </p:sp>
      <p:sp>
        <p:nvSpPr>
          <p:cNvPr id="145434" name="Line 76"/>
          <p:cNvSpPr>
            <a:spLocks noChangeShapeType="1"/>
          </p:cNvSpPr>
          <p:nvPr/>
        </p:nvSpPr>
        <p:spPr bwMode="auto">
          <a:xfrm>
            <a:off x="6586538" y="4221163"/>
            <a:ext cx="1587" cy="1368425"/>
          </a:xfrm>
          <a:prstGeom prst="line">
            <a:avLst/>
          </a:prstGeom>
          <a:noFill/>
          <a:ln w="9525">
            <a:solidFill>
              <a:schemeClr val="tx1"/>
            </a:solidFill>
            <a:prstDash val="dash"/>
            <a:round/>
            <a:headEnd/>
            <a:tailEnd/>
          </a:ln>
        </p:spPr>
        <p:txBody>
          <a:bodyPr wrap="none" anchor="ctr"/>
          <a:lstStyle/>
          <a:p>
            <a:endParaRPr lang="en-US"/>
          </a:p>
        </p:txBody>
      </p:sp>
      <p:sp>
        <p:nvSpPr>
          <p:cNvPr id="145435" name="Line 77"/>
          <p:cNvSpPr>
            <a:spLocks noChangeShapeType="1"/>
          </p:cNvSpPr>
          <p:nvPr/>
        </p:nvSpPr>
        <p:spPr bwMode="auto">
          <a:xfrm flipH="1">
            <a:off x="7451725" y="4221163"/>
            <a:ext cx="0" cy="1368425"/>
          </a:xfrm>
          <a:prstGeom prst="line">
            <a:avLst/>
          </a:prstGeom>
          <a:noFill/>
          <a:ln w="9525">
            <a:solidFill>
              <a:schemeClr val="tx1"/>
            </a:solidFill>
            <a:prstDash val="dash"/>
            <a:round/>
            <a:headEnd/>
            <a:tailEnd/>
          </a:ln>
        </p:spPr>
        <p:txBody>
          <a:bodyPr wrap="none" anchor="ctr"/>
          <a:lstStyle/>
          <a:p>
            <a:endParaRPr lang="en-US"/>
          </a:p>
        </p:txBody>
      </p:sp>
      <p:grpSp>
        <p:nvGrpSpPr>
          <p:cNvPr id="145436" name="Group 106"/>
          <p:cNvGrpSpPr>
            <a:grpSpLocks/>
          </p:cNvGrpSpPr>
          <p:nvPr/>
        </p:nvGrpSpPr>
        <p:grpSpPr bwMode="auto">
          <a:xfrm>
            <a:off x="4211638" y="4868863"/>
            <a:ext cx="3889375" cy="360362"/>
            <a:chOff x="2653" y="3067"/>
            <a:chExt cx="2450" cy="227"/>
          </a:xfrm>
        </p:grpSpPr>
        <p:sp>
          <p:nvSpPr>
            <p:cNvPr id="145470" name="Line 78"/>
            <p:cNvSpPr>
              <a:spLocks noChangeShapeType="1"/>
            </p:cNvSpPr>
            <p:nvPr/>
          </p:nvSpPr>
          <p:spPr bwMode="auto">
            <a:xfrm>
              <a:off x="2653" y="3294"/>
              <a:ext cx="363" cy="0"/>
            </a:xfrm>
            <a:prstGeom prst="line">
              <a:avLst/>
            </a:prstGeom>
            <a:noFill/>
            <a:ln w="28575">
              <a:solidFill>
                <a:schemeClr val="tx1"/>
              </a:solidFill>
              <a:round/>
              <a:headEnd/>
              <a:tailEnd/>
            </a:ln>
          </p:spPr>
          <p:txBody>
            <a:bodyPr wrap="none" anchor="ctr"/>
            <a:lstStyle/>
            <a:p>
              <a:endParaRPr lang="en-US"/>
            </a:p>
          </p:txBody>
        </p:sp>
        <p:sp>
          <p:nvSpPr>
            <p:cNvPr id="145471" name="Line 79"/>
            <p:cNvSpPr>
              <a:spLocks noChangeShapeType="1"/>
            </p:cNvSpPr>
            <p:nvPr/>
          </p:nvSpPr>
          <p:spPr bwMode="auto">
            <a:xfrm flipV="1">
              <a:off x="3016" y="3067"/>
              <a:ext cx="90" cy="227"/>
            </a:xfrm>
            <a:prstGeom prst="line">
              <a:avLst/>
            </a:prstGeom>
            <a:noFill/>
            <a:ln w="28575">
              <a:solidFill>
                <a:schemeClr val="tx1"/>
              </a:solidFill>
              <a:round/>
              <a:headEnd/>
              <a:tailEnd/>
            </a:ln>
          </p:spPr>
          <p:txBody>
            <a:bodyPr wrap="none" anchor="ctr"/>
            <a:lstStyle/>
            <a:p>
              <a:endParaRPr lang="en-US"/>
            </a:p>
          </p:txBody>
        </p:sp>
        <p:sp>
          <p:nvSpPr>
            <p:cNvPr id="145472" name="Line 81"/>
            <p:cNvSpPr>
              <a:spLocks noChangeShapeType="1"/>
            </p:cNvSpPr>
            <p:nvPr/>
          </p:nvSpPr>
          <p:spPr bwMode="auto">
            <a:xfrm>
              <a:off x="3560" y="3067"/>
              <a:ext cx="90" cy="227"/>
            </a:xfrm>
            <a:prstGeom prst="line">
              <a:avLst/>
            </a:prstGeom>
            <a:noFill/>
            <a:ln w="28575">
              <a:solidFill>
                <a:schemeClr val="tx1"/>
              </a:solidFill>
              <a:round/>
              <a:headEnd/>
              <a:tailEnd/>
            </a:ln>
          </p:spPr>
          <p:txBody>
            <a:bodyPr wrap="none" anchor="ctr"/>
            <a:lstStyle/>
            <a:p>
              <a:endParaRPr lang="en-US"/>
            </a:p>
          </p:txBody>
        </p:sp>
        <p:sp>
          <p:nvSpPr>
            <p:cNvPr id="145473" name="Line 82"/>
            <p:cNvSpPr>
              <a:spLocks noChangeShapeType="1"/>
            </p:cNvSpPr>
            <p:nvPr/>
          </p:nvSpPr>
          <p:spPr bwMode="auto">
            <a:xfrm flipV="1">
              <a:off x="4104" y="3067"/>
              <a:ext cx="90" cy="227"/>
            </a:xfrm>
            <a:prstGeom prst="line">
              <a:avLst/>
            </a:prstGeom>
            <a:noFill/>
            <a:ln w="28575">
              <a:solidFill>
                <a:schemeClr val="tx1"/>
              </a:solidFill>
              <a:round/>
              <a:headEnd/>
              <a:tailEnd/>
            </a:ln>
          </p:spPr>
          <p:txBody>
            <a:bodyPr wrap="none" anchor="ctr"/>
            <a:lstStyle/>
            <a:p>
              <a:endParaRPr lang="en-US"/>
            </a:p>
          </p:txBody>
        </p:sp>
        <p:sp>
          <p:nvSpPr>
            <p:cNvPr id="145474" name="Line 83"/>
            <p:cNvSpPr>
              <a:spLocks noChangeShapeType="1"/>
            </p:cNvSpPr>
            <p:nvPr/>
          </p:nvSpPr>
          <p:spPr bwMode="auto">
            <a:xfrm>
              <a:off x="3650" y="3294"/>
              <a:ext cx="454" cy="0"/>
            </a:xfrm>
            <a:prstGeom prst="line">
              <a:avLst/>
            </a:prstGeom>
            <a:noFill/>
            <a:ln w="28575">
              <a:solidFill>
                <a:schemeClr val="tx1"/>
              </a:solidFill>
              <a:round/>
              <a:headEnd/>
              <a:tailEnd/>
            </a:ln>
          </p:spPr>
          <p:txBody>
            <a:bodyPr wrap="none" anchor="ctr"/>
            <a:lstStyle/>
            <a:p>
              <a:endParaRPr lang="en-US"/>
            </a:p>
          </p:txBody>
        </p:sp>
        <p:sp>
          <p:nvSpPr>
            <p:cNvPr id="145475" name="Line 84"/>
            <p:cNvSpPr>
              <a:spLocks noChangeShapeType="1"/>
            </p:cNvSpPr>
            <p:nvPr/>
          </p:nvSpPr>
          <p:spPr bwMode="auto">
            <a:xfrm>
              <a:off x="4195" y="3067"/>
              <a:ext cx="908" cy="0"/>
            </a:xfrm>
            <a:prstGeom prst="line">
              <a:avLst/>
            </a:prstGeom>
            <a:noFill/>
            <a:ln w="28575">
              <a:solidFill>
                <a:schemeClr val="tx1"/>
              </a:solidFill>
              <a:round/>
              <a:headEnd/>
              <a:tailEnd/>
            </a:ln>
          </p:spPr>
          <p:txBody>
            <a:bodyPr wrap="none" anchor="ctr"/>
            <a:lstStyle/>
            <a:p>
              <a:endParaRPr lang="en-US"/>
            </a:p>
          </p:txBody>
        </p:sp>
        <p:sp>
          <p:nvSpPr>
            <p:cNvPr id="145476" name="Line 80"/>
            <p:cNvSpPr>
              <a:spLocks noChangeShapeType="1"/>
            </p:cNvSpPr>
            <p:nvPr/>
          </p:nvSpPr>
          <p:spPr bwMode="auto">
            <a:xfrm>
              <a:off x="3106" y="3067"/>
              <a:ext cx="454" cy="0"/>
            </a:xfrm>
            <a:prstGeom prst="line">
              <a:avLst/>
            </a:prstGeom>
            <a:noFill/>
            <a:ln w="28575">
              <a:solidFill>
                <a:schemeClr val="tx1"/>
              </a:solidFill>
              <a:round/>
              <a:headEnd/>
              <a:tailEnd/>
            </a:ln>
          </p:spPr>
          <p:txBody>
            <a:bodyPr wrap="none" anchor="ctr"/>
            <a:lstStyle/>
            <a:p>
              <a:endParaRPr lang="en-US"/>
            </a:p>
          </p:txBody>
        </p:sp>
      </p:grpSp>
      <p:grpSp>
        <p:nvGrpSpPr>
          <p:cNvPr id="145437" name="Group 105"/>
          <p:cNvGrpSpPr>
            <a:grpSpLocks/>
          </p:cNvGrpSpPr>
          <p:nvPr/>
        </p:nvGrpSpPr>
        <p:grpSpPr bwMode="auto">
          <a:xfrm>
            <a:off x="3779838" y="4292600"/>
            <a:ext cx="4321175" cy="720725"/>
            <a:chOff x="2381" y="2704"/>
            <a:chExt cx="2722" cy="454"/>
          </a:xfrm>
        </p:grpSpPr>
        <p:sp>
          <p:nvSpPr>
            <p:cNvPr id="145445" name="Line 49"/>
            <p:cNvSpPr>
              <a:spLocks noChangeShapeType="1"/>
            </p:cNvSpPr>
            <p:nvPr/>
          </p:nvSpPr>
          <p:spPr bwMode="auto">
            <a:xfrm flipV="1">
              <a:off x="3016" y="2704"/>
              <a:ext cx="90" cy="227"/>
            </a:xfrm>
            <a:prstGeom prst="line">
              <a:avLst/>
            </a:prstGeom>
            <a:noFill/>
            <a:ln w="28575">
              <a:solidFill>
                <a:schemeClr val="tx1"/>
              </a:solidFill>
              <a:round/>
              <a:headEnd/>
              <a:tailEnd/>
            </a:ln>
          </p:spPr>
          <p:txBody>
            <a:bodyPr wrap="none" anchor="ctr"/>
            <a:lstStyle/>
            <a:p>
              <a:endParaRPr lang="en-US"/>
            </a:p>
          </p:txBody>
        </p:sp>
        <p:sp>
          <p:nvSpPr>
            <p:cNvPr id="145446" name="Line 51"/>
            <p:cNvSpPr>
              <a:spLocks noChangeShapeType="1"/>
            </p:cNvSpPr>
            <p:nvPr/>
          </p:nvSpPr>
          <p:spPr bwMode="auto">
            <a:xfrm>
              <a:off x="3288" y="2704"/>
              <a:ext cx="90" cy="227"/>
            </a:xfrm>
            <a:prstGeom prst="line">
              <a:avLst/>
            </a:prstGeom>
            <a:noFill/>
            <a:ln w="28575">
              <a:solidFill>
                <a:schemeClr val="tx1"/>
              </a:solidFill>
              <a:round/>
              <a:headEnd/>
              <a:tailEnd/>
            </a:ln>
          </p:spPr>
          <p:txBody>
            <a:bodyPr wrap="none" anchor="ctr"/>
            <a:lstStyle/>
            <a:p>
              <a:endParaRPr lang="en-US"/>
            </a:p>
          </p:txBody>
        </p:sp>
        <p:sp>
          <p:nvSpPr>
            <p:cNvPr id="145447" name="Line 52"/>
            <p:cNvSpPr>
              <a:spLocks noChangeShapeType="1"/>
            </p:cNvSpPr>
            <p:nvPr/>
          </p:nvSpPr>
          <p:spPr bwMode="auto">
            <a:xfrm>
              <a:off x="3107" y="2704"/>
              <a:ext cx="182" cy="0"/>
            </a:xfrm>
            <a:prstGeom prst="line">
              <a:avLst/>
            </a:prstGeom>
            <a:noFill/>
            <a:ln w="28575">
              <a:solidFill>
                <a:schemeClr val="tx1"/>
              </a:solidFill>
              <a:round/>
              <a:headEnd/>
              <a:tailEnd/>
            </a:ln>
          </p:spPr>
          <p:txBody>
            <a:bodyPr wrap="none" anchor="ctr"/>
            <a:lstStyle/>
            <a:p>
              <a:endParaRPr lang="en-US"/>
            </a:p>
          </p:txBody>
        </p:sp>
        <p:sp>
          <p:nvSpPr>
            <p:cNvPr id="145448" name="Line 53"/>
            <p:cNvSpPr>
              <a:spLocks noChangeShapeType="1"/>
            </p:cNvSpPr>
            <p:nvPr/>
          </p:nvSpPr>
          <p:spPr bwMode="auto">
            <a:xfrm>
              <a:off x="3378" y="2931"/>
              <a:ext cx="182" cy="0"/>
            </a:xfrm>
            <a:prstGeom prst="line">
              <a:avLst/>
            </a:prstGeom>
            <a:noFill/>
            <a:ln w="28575">
              <a:solidFill>
                <a:schemeClr val="tx1"/>
              </a:solidFill>
              <a:round/>
              <a:headEnd/>
              <a:tailEnd/>
            </a:ln>
          </p:spPr>
          <p:txBody>
            <a:bodyPr wrap="none" anchor="ctr"/>
            <a:lstStyle/>
            <a:p>
              <a:endParaRPr lang="en-US"/>
            </a:p>
          </p:txBody>
        </p:sp>
        <p:sp>
          <p:nvSpPr>
            <p:cNvPr id="145449" name="Line 54"/>
            <p:cNvSpPr>
              <a:spLocks noChangeShapeType="1"/>
            </p:cNvSpPr>
            <p:nvPr/>
          </p:nvSpPr>
          <p:spPr bwMode="auto">
            <a:xfrm flipV="1">
              <a:off x="3561" y="2704"/>
              <a:ext cx="90" cy="227"/>
            </a:xfrm>
            <a:prstGeom prst="line">
              <a:avLst/>
            </a:prstGeom>
            <a:noFill/>
            <a:ln w="28575">
              <a:solidFill>
                <a:schemeClr val="tx1"/>
              </a:solidFill>
              <a:round/>
              <a:headEnd/>
              <a:tailEnd/>
            </a:ln>
          </p:spPr>
          <p:txBody>
            <a:bodyPr wrap="none" anchor="ctr"/>
            <a:lstStyle/>
            <a:p>
              <a:endParaRPr lang="en-US"/>
            </a:p>
          </p:txBody>
        </p:sp>
        <p:sp>
          <p:nvSpPr>
            <p:cNvPr id="145450" name="Line 55"/>
            <p:cNvSpPr>
              <a:spLocks noChangeShapeType="1"/>
            </p:cNvSpPr>
            <p:nvPr/>
          </p:nvSpPr>
          <p:spPr bwMode="auto">
            <a:xfrm>
              <a:off x="3833" y="2704"/>
              <a:ext cx="90" cy="227"/>
            </a:xfrm>
            <a:prstGeom prst="line">
              <a:avLst/>
            </a:prstGeom>
            <a:noFill/>
            <a:ln w="28575">
              <a:solidFill>
                <a:schemeClr val="tx1"/>
              </a:solidFill>
              <a:round/>
              <a:headEnd/>
              <a:tailEnd/>
            </a:ln>
          </p:spPr>
          <p:txBody>
            <a:bodyPr wrap="none" anchor="ctr"/>
            <a:lstStyle/>
            <a:p>
              <a:endParaRPr lang="en-US"/>
            </a:p>
          </p:txBody>
        </p:sp>
        <p:sp>
          <p:nvSpPr>
            <p:cNvPr id="145451" name="Line 56"/>
            <p:cNvSpPr>
              <a:spLocks noChangeShapeType="1"/>
            </p:cNvSpPr>
            <p:nvPr/>
          </p:nvSpPr>
          <p:spPr bwMode="auto">
            <a:xfrm>
              <a:off x="3652" y="2704"/>
              <a:ext cx="182" cy="0"/>
            </a:xfrm>
            <a:prstGeom prst="line">
              <a:avLst/>
            </a:prstGeom>
            <a:noFill/>
            <a:ln w="28575">
              <a:solidFill>
                <a:schemeClr val="tx1"/>
              </a:solidFill>
              <a:round/>
              <a:headEnd/>
              <a:tailEnd/>
            </a:ln>
          </p:spPr>
          <p:txBody>
            <a:bodyPr wrap="none" anchor="ctr"/>
            <a:lstStyle/>
            <a:p>
              <a:endParaRPr lang="en-US"/>
            </a:p>
          </p:txBody>
        </p:sp>
        <p:sp>
          <p:nvSpPr>
            <p:cNvPr id="145452" name="Line 57"/>
            <p:cNvSpPr>
              <a:spLocks noChangeShapeType="1"/>
            </p:cNvSpPr>
            <p:nvPr/>
          </p:nvSpPr>
          <p:spPr bwMode="auto">
            <a:xfrm>
              <a:off x="3923" y="2931"/>
              <a:ext cx="182" cy="0"/>
            </a:xfrm>
            <a:prstGeom prst="line">
              <a:avLst/>
            </a:prstGeom>
            <a:noFill/>
            <a:ln w="28575">
              <a:solidFill>
                <a:schemeClr val="tx1"/>
              </a:solidFill>
              <a:round/>
              <a:headEnd/>
              <a:tailEnd/>
            </a:ln>
          </p:spPr>
          <p:txBody>
            <a:bodyPr wrap="none" anchor="ctr"/>
            <a:lstStyle/>
            <a:p>
              <a:endParaRPr lang="en-US"/>
            </a:p>
          </p:txBody>
        </p:sp>
        <p:sp>
          <p:nvSpPr>
            <p:cNvPr id="145453" name="Line 58"/>
            <p:cNvSpPr>
              <a:spLocks noChangeShapeType="1"/>
            </p:cNvSpPr>
            <p:nvPr/>
          </p:nvSpPr>
          <p:spPr bwMode="auto">
            <a:xfrm flipV="1">
              <a:off x="4105" y="2704"/>
              <a:ext cx="90" cy="227"/>
            </a:xfrm>
            <a:prstGeom prst="line">
              <a:avLst/>
            </a:prstGeom>
            <a:noFill/>
            <a:ln w="28575">
              <a:solidFill>
                <a:schemeClr val="tx1"/>
              </a:solidFill>
              <a:round/>
              <a:headEnd/>
              <a:tailEnd/>
            </a:ln>
          </p:spPr>
          <p:txBody>
            <a:bodyPr wrap="none" anchor="ctr"/>
            <a:lstStyle/>
            <a:p>
              <a:endParaRPr lang="en-US"/>
            </a:p>
          </p:txBody>
        </p:sp>
        <p:sp>
          <p:nvSpPr>
            <p:cNvPr id="145454" name="Line 59"/>
            <p:cNvSpPr>
              <a:spLocks noChangeShapeType="1"/>
            </p:cNvSpPr>
            <p:nvPr/>
          </p:nvSpPr>
          <p:spPr bwMode="auto">
            <a:xfrm>
              <a:off x="4377" y="2704"/>
              <a:ext cx="90" cy="227"/>
            </a:xfrm>
            <a:prstGeom prst="line">
              <a:avLst/>
            </a:prstGeom>
            <a:noFill/>
            <a:ln w="28575">
              <a:solidFill>
                <a:schemeClr val="tx1"/>
              </a:solidFill>
              <a:round/>
              <a:headEnd/>
              <a:tailEnd/>
            </a:ln>
          </p:spPr>
          <p:txBody>
            <a:bodyPr wrap="none" anchor="ctr"/>
            <a:lstStyle/>
            <a:p>
              <a:endParaRPr lang="en-US"/>
            </a:p>
          </p:txBody>
        </p:sp>
        <p:sp>
          <p:nvSpPr>
            <p:cNvPr id="145455" name="Line 60"/>
            <p:cNvSpPr>
              <a:spLocks noChangeShapeType="1"/>
            </p:cNvSpPr>
            <p:nvPr/>
          </p:nvSpPr>
          <p:spPr bwMode="auto">
            <a:xfrm>
              <a:off x="4196" y="2704"/>
              <a:ext cx="182" cy="0"/>
            </a:xfrm>
            <a:prstGeom prst="line">
              <a:avLst/>
            </a:prstGeom>
            <a:noFill/>
            <a:ln w="28575">
              <a:solidFill>
                <a:schemeClr val="tx1"/>
              </a:solidFill>
              <a:round/>
              <a:headEnd/>
              <a:tailEnd/>
            </a:ln>
          </p:spPr>
          <p:txBody>
            <a:bodyPr wrap="none" anchor="ctr"/>
            <a:lstStyle/>
            <a:p>
              <a:endParaRPr lang="en-US"/>
            </a:p>
          </p:txBody>
        </p:sp>
        <p:sp>
          <p:nvSpPr>
            <p:cNvPr id="145456" name="Line 61"/>
            <p:cNvSpPr>
              <a:spLocks noChangeShapeType="1"/>
            </p:cNvSpPr>
            <p:nvPr/>
          </p:nvSpPr>
          <p:spPr bwMode="auto">
            <a:xfrm>
              <a:off x="4467" y="2931"/>
              <a:ext cx="182" cy="0"/>
            </a:xfrm>
            <a:prstGeom prst="line">
              <a:avLst/>
            </a:prstGeom>
            <a:noFill/>
            <a:ln w="28575">
              <a:solidFill>
                <a:schemeClr val="tx1"/>
              </a:solidFill>
              <a:round/>
              <a:headEnd/>
              <a:tailEnd/>
            </a:ln>
          </p:spPr>
          <p:txBody>
            <a:bodyPr wrap="none" anchor="ctr"/>
            <a:lstStyle/>
            <a:p>
              <a:endParaRPr lang="en-US"/>
            </a:p>
          </p:txBody>
        </p:sp>
        <p:sp>
          <p:nvSpPr>
            <p:cNvPr id="145457" name="Line 62"/>
            <p:cNvSpPr>
              <a:spLocks noChangeShapeType="1"/>
            </p:cNvSpPr>
            <p:nvPr/>
          </p:nvSpPr>
          <p:spPr bwMode="auto">
            <a:xfrm flipV="1">
              <a:off x="4649" y="2704"/>
              <a:ext cx="90" cy="227"/>
            </a:xfrm>
            <a:prstGeom prst="line">
              <a:avLst/>
            </a:prstGeom>
            <a:noFill/>
            <a:ln w="28575">
              <a:solidFill>
                <a:schemeClr val="tx1"/>
              </a:solidFill>
              <a:round/>
              <a:headEnd/>
              <a:tailEnd/>
            </a:ln>
          </p:spPr>
          <p:txBody>
            <a:bodyPr wrap="none" anchor="ctr"/>
            <a:lstStyle/>
            <a:p>
              <a:endParaRPr lang="en-US"/>
            </a:p>
          </p:txBody>
        </p:sp>
        <p:sp>
          <p:nvSpPr>
            <p:cNvPr id="145458" name="Line 63"/>
            <p:cNvSpPr>
              <a:spLocks noChangeShapeType="1"/>
            </p:cNvSpPr>
            <p:nvPr/>
          </p:nvSpPr>
          <p:spPr bwMode="auto">
            <a:xfrm>
              <a:off x="4921" y="2704"/>
              <a:ext cx="90" cy="227"/>
            </a:xfrm>
            <a:prstGeom prst="line">
              <a:avLst/>
            </a:prstGeom>
            <a:noFill/>
            <a:ln w="28575">
              <a:solidFill>
                <a:schemeClr val="tx1"/>
              </a:solidFill>
              <a:round/>
              <a:headEnd/>
              <a:tailEnd/>
            </a:ln>
          </p:spPr>
          <p:txBody>
            <a:bodyPr wrap="none" anchor="ctr"/>
            <a:lstStyle/>
            <a:p>
              <a:endParaRPr lang="en-US"/>
            </a:p>
          </p:txBody>
        </p:sp>
        <p:sp>
          <p:nvSpPr>
            <p:cNvPr id="145459" name="Line 64"/>
            <p:cNvSpPr>
              <a:spLocks noChangeShapeType="1"/>
            </p:cNvSpPr>
            <p:nvPr/>
          </p:nvSpPr>
          <p:spPr bwMode="auto">
            <a:xfrm>
              <a:off x="4740" y="2704"/>
              <a:ext cx="182" cy="0"/>
            </a:xfrm>
            <a:prstGeom prst="line">
              <a:avLst/>
            </a:prstGeom>
            <a:noFill/>
            <a:ln w="28575">
              <a:solidFill>
                <a:schemeClr val="tx1"/>
              </a:solidFill>
              <a:round/>
              <a:headEnd/>
              <a:tailEnd/>
            </a:ln>
          </p:spPr>
          <p:txBody>
            <a:bodyPr wrap="none" anchor="ctr"/>
            <a:lstStyle/>
            <a:p>
              <a:endParaRPr lang="en-US"/>
            </a:p>
          </p:txBody>
        </p:sp>
        <p:sp>
          <p:nvSpPr>
            <p:cNvPr id="145460" name="Line 65"/>
            <p:cNvSpPr>
              <a:spLocks noChangeShapeType="1"/>
            </p:cNvSpPr>
            <p:nvPr/>
          </p:nvSpPr>
          <p:spPr bwMode="auto">
            <a:xfrm>
              <a:off x="5011" y="2931"/>
              <a:ext cx="92" cy="0"/>
            </a:xfrm>
            <a:prstGeom prst="line">
              <a:avLst/>
            </a:prstGeom>
            <a:noFill/>
            <a:ln w="28575">
              <a:solidFill>
                <a:schemeClr val="tx1"/>
              </a:solidFill>
              <a:round/>
              <a:headEnd/>
              <a:tailEnd/>
            </a:ln>
          </p:spPr>
          <p:txBody>
            <a:bodyPr wrap="none" anchor="ctr"/>
            <a:lstStyle/>
            <a:p>
              <a:endParaRPr lang="en-US"/>
            </a:p>
          </p:txBody>
        </p:sp>
        <p:sp>
          <p:nvSpPr>
            <p:cNvPr id="145461" name="Line 66"/>
            <p:cNvSpPr>
              <a:spLocks noChangeShapeType="1"/>
            </p:cNvSpPr>
            <p:nvPr/>
          </p:nvSpPr>
          <p:spPr bwMode="auto">
            <a:xfrm flipV="1">
              <a:off x="2472" y="2704"/>
              <a:ext cx="90" cy="227"/>
            </a:xfrm>
            <a:prstGeom prst="line">
              <a:avLst/>
            </a:prstGeom>
            <a:noFill/>
            <a:ln w="28575">
              <a:solidFill>
                <a:schemeClr val="tx1"/>
              </a:solidFill>
              <a:round/>
              <a:headEnd/>
              <a:tailEnd/>
            </a:ln>
          </p:spPr>
          <p:txBody>
            <a:bodyPr wrap="none" anchor="ctr"/>
            <a:lstStyle/>
            <a:p>
              <a:endParaRPr lang="en-US"/>
            </a:p>
          </p:txBody>
        </p:sp>
        <p:sp>
          <p:nvSpPr>
            <p:cNvPr id="145462" name="Line 67"/>
            <p:cNvSpPr>
              <a:spLocks noChangeShapeType="1"/>
            </p:cNvSpPr>
            <p:nvPr/>
          </p:nvSpPr>
          <p:spPr bwMode="auto">
            <a:xfrm>
              <a:off x="2744" y="2704"/>
              <a:ext cx="90" cy="227"/>
            </a:xfrm>
            <a:prstGeom prst="line">
              <a:avLst/>
            </a:prstGeom>
            <a:noFill/>
            <a:ln w="28575">
              <a:solidFill>
                <a:schemeClr val="tx1"/>
              </a:solidFill>
              <a:round/>
              <a:headEnd/>
              <a:tailEnd/>
            </a:ln>
          </p:spPr>
          <p:txBody>
            <a:bodyPr wrap="none" anchor="ctr"/>
            <a:lstStyle/>
            <a:p>
              <a:endParaRPr lang="en-US"/>
            </a:p>
          </p:txBody>
        </p:sp>
        <p:sp>
          <p:nvSpPr>
            <p:cNvPr id="145463" name="Line 68"/>
            <p:cNvSpPr>
              <a:spLocks noChangeShapeType="1"/>
            </p:cNvSpPr>
            <p:nvPr/>
          </p:nvSpPr>
          <p:spPr bwMode="auto">
            <a:xfrm>
              <a:off x="2563" y="2704"/>
              <a:ext cx="182" cy="0"/>
            </a:xfrm>
            <a:prstGeom prst="line">
              <a:avLst/>
            </a:prstGeom>
            <a:noFill/>
            <a:ln w="28575">
              <a:solidFill>
                <a:schemeClr val="tx1"/>
              </a:solidFill>
              <a:round/>
              <a:headEnd/>
              <a:tailEnd/>
            </a:ln>
          </p:spPr>
          <p:txBody>
            <a:bodyPr wrap="none" anchor="ctr"/>
            <a:lstStyle/>
            <a:p>
              <a:endParaRPr lang="en-US"/>
            </a:p>
          </p:txBody>
        </p:sp>
        <p:sp>
          <p:nvSpPr>
            <p:cNvPr id="145464" name="Line 69"/>
            <p:cNvSpPr>
              <a:spLocks noChangeShapeType="1"/>
            </p:cNvSpPr>
            <p:nvPr/>
          </p:nvSpPr>
          <p:spPr bwMode="auto">
            <a:xfrm>
              <a:off x="2834" y="2931"/>
              <a:ext cx="182" cy="0"/>
            </a:xfrm>
            <a:prstGeom prst="line">
              <a:avLst/>
            </a:prstGeom>
            <a:noFill/>
            <a:ln w="28575">
              <a:solidFill>
                <a:schemeClr val="tx1"/>
              </a:solidFill>
              <a:round/>
              <a:headEnd/>
              <a:tailEnd/>
            </a:ln>
          </p:spPr>
          <p:txBody>
            <a:bodyPr wrap="none" anchor="ctr"/>
            <a:lstStyle/>
            <a:p>
              <a:endParaRPr lang="en-US"/>
            </a:p>
          </p:txBody>
        </p:sp>
        <p:sp>
          <p:nvSpPr>
            <p:cNvPr id="145465" name="Line 70"/>
            <p:cNvSpPr>
              <a:spLocks noChangeShapeType="1"/>
            </p:cNvSpPr>
            <p:nvPr/>
          </p:nvSpPr>
          <p:spPr bwMode="auto">
            <a:xfrm>
              <a:off x="2381" y="2931"/>
              <a:ext cx="91" cy="0"/>
            </a:xfrm>
            <a:prstGeom prst="line">
              <a:avLst/>
            </a:prstGeom>
            <a:noFill/>
            <a:ln w="28575">
              <a:solidFill>
                <a:schemeClr val="tx1"/>
              </a:solidFill>
              <a:round/>
              <a:headEnd/>
              <a:tailEnd/>
            </a:ln>
          </p:spPr>
          <p:txBody>
            <a:bodyPr wrap="none" anchor="ctr"/>
            <a:lstStyle/>
            <a:p>
              <a:endParaRPr lang="en-US"/>
            </a:p>
          </p:txBody>
        </p:sp>
        <p:sp>
          <p:nvSpPr>
            <p:cNvPr id="145466" name="Freeform 88"/>
            <p:cNvSpPr>
              <a:spLocks/>
            </p:cNvSpPr>
            <p:nvPr/>
          </p:nvSpPr>
          <p:spPr bwMode="auto">
            <a:xfrm>
              <a:off x="2902"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sp>
          <p:nvSpPr>
            <p:cNvPr id="145467" name="Freeform 89"/>
            <p:cNvSpPr>
              <a:spLocks/>
            </p:cNvSpPr>
            <p:nvPr/>
          </p:nvSpPr>
          <p:spPr bwMode="auto">
            <a:xfrm>
              <a:off x="3470"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sp>
          <p:nvSpPr>
            <p:cNvPr id="145468" name="Freeform 90"/>
            <p:cNvSpPr>
              <a:spLocks/>
            </p:cNvSpPr>
            <p:nvPr/>
          </p:nvSpPr>
          <p:spPr bwMode="auto">
            <a:xfrm>
              <a:off x="3990"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sp>
          <p:nvSpPr>
            <p:cNvPr id="145469" name="Freeform 91"/>
            <p:cNvSpPr>
              <a:spLocks/>
            </p:cNvSpPr>
            <p:nvPr/>
          </p:nvSpPr>
          <p:spPr bwMode="auto">
            <a:xfrm>
              <a:off x="4558"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grpSp>
      <p:sp>
        <p:nvSpPr>
          <p:cNvPr id="145438" name="Freeform 92"/>
          <p:cNvSpPr>
            <a:spLocks/>
          </p:cNvSpPr>
          <p:nvPr/>
        </p:nvSpPr>
        <p:spPr bwMode="auto">
          <a:xfrm>
            <a:off x="7885113" y="2060575"/>
            <a:ext cx="1008062" cy="3097213"/>
          </a:xfrm>
          <a:custGeom>
            <a:avLst/>
            <a:gdLst>
              <a:gd name="T0" fmla="*/ 0 w 749"/>
              <a:gd name="T1" fmla="*/ 0 h 2049"/>
              <a:gd name="T2" fmla="*/ 2147483647 w 749"/>
              <a:gd name="T3" fmla="*/ 2147483647 h 2049"/>
              <a:gd name="T4" fmla="*/ 2147483647 w 749"/>
              <a:gd name="T5" fmla="*/ 2147483647 h 2049"/>
              <a:gd name="T6" fmla="*/ 2147483647 w 749"/>
              <a:gd name="T7" fmla="*/ 2147483647 h 2049"/>
              <a:gd name="T8" fmla="*/ 0 60000 65536"/>
              <a:gd name="T9" fmla="*/ 0 60000 65536"/>
              <a:gd name="T10" fmla="*/ 0 60000 65536"/>
              <a:gd name="T11" fmla="*/ 0 60000 65536"/>
              <a:gd name="T12" fmla="*/ 0 w 749"/>
              <a:gd name="T13" fmla="*/ 0 h 2049"/>
              <a:gd name="T14" fmla="*/ 749 w 749"/>
              <a:gd name="T15" fmla="*/ 2049 h 2049"/>
            </a:gdLst>
            <a:ahLst/>
            <a:cxnLst>
              <a:cxn ang="T8">
                <a:pos x="T0" y="T1"/>
              </a:cxn>
              <a:cxn ang="T9">
                <a:pos x="T2" y="T3"/>
              </a:cxn>
              <a:cxn ang="T10">
                <a:pos x="T4" y="T5"/>
              </a:cxn>
              <a:cxn ang="T11">
                <a:pos x="T6" y="T7"/>
              </a:cxn>
            </a:cxnLst>
            <a:rect l="T12" t="T13" r="T14" b="T15"/>
            <a:pathLst>
              <a:path w="749" h="2049">
                <a:moveTo>
                  <a:pt x="0" y="0"/>
                </a:moveTo>
                <a:cubicBezTo>
                  <a:pt x="306" y="431"/>
                  <a:pt x="613" y="863"/>
                  <a:pt x="681" y="1180"/>
                </a:cubicBezTo>
                <a:cubicBezTo>
                  <a:pt x="749" y="1497"/>
                  <a:pt x="507" y="1761"/>
                  <a:pt x="409" y="1905"/>
                </a:cubicBezTo>
                <a:cubicBezTo>
                  <a:pt x="311" y="2049"/>
                  <a:pt x="201" y="2045"/>
                  <a:pt x="91" y="2041"/>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sp>
        <p:nvSpPr>
          <p:cNvPr id="145439" name="Line 93"/>
          <p:cNvSpPr>
            <a:spLocks noChangeShapeType="1"/>
          </p:cNvSpPr>
          <p:nvPr/>
        </p:nvSpPr>
        <p:spPr bwMode="auto">
          <a:xfrm>
            <a:off x="7667625" y="2060575"/>
            <a:ext cx="431800" cy="0"/>
          </a:xfrm>
          <a:prstGeom prst="line">
            <a:avLst/>
          </a:prstGeom>
          <a:noFill/>
          <a:ln w="28575">
            <a:solidFill>
              <a:schemeClr val="tx1"/>
            </a:solidFill>
            <a:round/>
            <a:headEnd/>
            <a:tailEnd type="triangle" w="med" len="med"/>
          </a:ln>
        </p:spPr>
        <p:txBody>
          <a:bodyPr wrap="none" anchor="ctr"/>
          <a:lstStyle/>
          <a:p>
            <a:endParaRPr lang="en-US"/>
          </a:p>
        </p:txBody>
      </p:sp>
      <p:sp>
        <p:nvSpPr>
          <p:cNvPr id="145440" name="Text Box 96"/>
          <p:cNvSpPr txBox="1">
            <a:spLocks noChangeArrowheads="1"/>
          </p:cNvSpPr>
          <p:nvPr/>
        </p:nvSpPr>
        <p:spPr bwMode="auto">
          <a:xfrm>
            <a:off x="900113" y="1844675"/>
            <a:ext cx="679450" cy="366713"/>
          </a:xfrm>
          <a:prstGeom prst="rect">
            <a:avLst/>
          </a:prstGeom>
          <a:noFill/>
          <a:ln w="9525">
            <a:noFill/>
            <a:miter lim="800000"/>
            <a:headEnd/>
            <a:tailEnd/>
          </a:ln>
        </p:spPr>
        <p:txBody>
          <a:bodyPr wrap="none">
            <a:spAutoFit/>
          </a:bodyPr>
          <a:lstStyle/>
          <a:p>
            <a:pPr algn="r"/>
            <a:r>
              <a:rPr lang="en-US" altLang="en-US" b="1">
                <a:solidFill>
                  <a:srgbClr val="000000"/>
                </a:solidFill>
              </a:rPr>
              <a:t>Data</a:t>
            </a:r>
          </a:p>
        </p:txBody>
      </p:sp>
      <p:sp>
        <p:nvSpPr>
          <p:cNvPr id="222312" name="AutoShape 104"/>
          <p:cNvSpPr>
            <a:spLocks noChangeArrowheads="1"/>
          </p:cNvSpPr>
          <p:nvPr/>
        </p:nvSpPr>
        <p:spPr bwMode="auto">
          <a:xfrm>
            <a:off x="1116013" y="5013325"/>
            <a:ext cx="2232025" cy="1152525"/>
          </a:xfrm>
          <a:prstGeom prst="cloudCallout">
            <a:avLst>
              <a:gd name="adj1" fmla="val 80083"/>
              <a:gd name="adj2" fmla="val -14602"/>
            </a:avLst>
          </a:prstGeom>
          <a:solidFill>
            <a:schemeClr val="bg1"/>
          </a:solidFill>
          <a:ln w="9525">
            <a:solidFill>
              <a:schemeClr val="tx1"/>
            </a:solidFill>
            <a:round/>
            <a:headEnd/>
            <a:tailEnd/>
          </a:ln>
        </p:spPr>
        <p:txBody>
          <a:bodyPr anchor="ctr"/>
          <a:lstStyle/>
          <a:p>
            <a:pPr algn="ctr"/>
            <a:r>
              <a:rPr lang="en-US" altLang="en-US">
                <a:solidFill>
                  <a:srgbClr val="000000"/>
                </a:solidFill>
              </a:rPr>
              <a:t>@ 1 Gbps</a:t>
            </a:r>
          </a:p>
          <a:p>
            <a:pPr algn="ctr"/>
            <a:r>
              <a:rPr lang="en-US" altLang="en-US">
                <a:solidFill>
                  <a:srgbClr val="000000"/>
                </a:solidFill>
              </a:rPr>
              <a:t>= 1 ns</a:t>
            </a:r>
          </a:p>
          <a:p>
            <a:pPr algn="ctr"/>
            <a:r>
              <a:rPr lang="en-US" altLang="en-US">
                <a:solidFill>
                  <a:srgbClr val="000000"/>
                </a:solidFill>
              </a:rPr>
              <a:t>= 20 cm</a:t>
            </a:r>
          </a:p>
        </p:txBody>
      </p:sp>
      <p:sp>
        <p:nvSpPr>
          <p:cNvPr id="222315" name="Line 107"/>
          <p:cNvSpPr>
            <a:spLocks noChangeShapeType="1"/>
          </p:cNvSpPr>
          <p:nvPr/>
        </p:nvSpPr>
        <p:spPr bwMode="auto">
          <a:xfrm>
            <a:off x="4211638" y="5445125"/>
            <a:ext cx="215900" cy="0"/>
          </a:xfrm>
          <a:prstGeom prst="line">
            <a:avLst/>
          </a:prstGeom>
          <a:noFill/>
          <a:ln w="38100">
            <a:solidFill>
              <a:srgbClr val="FF3300"/>
            </a:solidFill>
            <a:round/>
            <a:headEnd/>
            <a:tailEnd type="triangle" w="med" len="med"/>
          </a:ln>
        </p:spPr>
        <p:txBody>
          <a:bodyPr wrap="none" anchor="ctr"/>
          <a:lstStyle/>
          <a:p>
            <a:endParaRPr lang="en-US"/>
          </a:p>
        </p:txBody>
      </p:sp>
      <p:sp>
        <p:nvSpPr>
          <p:cNvPr id="222316" name="Line 108"/>
          <p:cNvSpPr>
            <a:spLocks noChangeShapeType="1"/>
          </p:cNvSpPr>
          <p:nvPr/>
        </p:nvSpPr>
        <p:spPr bwMode="auto">
          <a:xfrm flipH="1">
            <a:off x="5292725" y="5445125"/>
            <a:ext cx="215900" cy="0"/>
          </a:xfrm>
          <a:prstGeom prst="line">
            <a:avLst/>
          </a:prstGeom>
          <a:noFill/>
          <a:ln w="38100">
            <a:solidFill>
              <a:srgbClr val="FF3300"/>
            </a:solidFill>
            <a:round/>
            <a:headEnd/>
            <a:tailEnd type="triangle" w="med" len="med"/>
          </a:ln>
        </p:spPr>
        <p:txBody>
          <a:bodyPr wrap="none" anchor="ctr"/>
          <a:lstStyle/>
          <a:p>
            <a:endParaRPr lang="en-US"/>
          </a:p>
        </p:txBody>
      </p:sp>
      <p:sp>
        <p:nvSpPr>
          <p:cNvPr id="222317" name="Line 109"/>
          <p:cNvSpPr>
            <a:spLocks noChangeShapeType="1"/>
          </p:cNvSpPr>
          <p:nvPr/>
        </p:nvSpPr>
        <p:spPr bwMode="auto">
          <a:xfrm flipH="1">
            <a:off x="4427538" y="5445125"/>
            <a:ext cx="865187" cy="0"/>
          </a:xfrm>
          <a:prstGeom prst="line">
            <a:avLst/>
          </a:prstGeom>
          <a:noFill/>
          <a:ln w="38100">
            <a:solidFill>
              <a:srgbClr val="FF3300"/>
            </a:solidFill>
            <a:round/>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23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23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23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23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312" grpId="0" animBg="1"/>
      <p:bldP spid="222315" grpId="0" animBg="1"/>
      <p:bldP spid="222316" grpId="0" animBg="1"/>
      <p:bldP spid="222317"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2"/>
          <p:cNvSpPr>
            <a:spLocks noGrp="1" noChangeArrowheads="1"/>
          </p:cNvSpPr>
          <p:nvPr>
            <p:ph type="title" idx="4294967295"/>
          </p:nvPr>
        </p:nvSpPr>
        <p:spPr/>
        <p:txBody>
          <a:bodyPr/>
          <a:lstStyle/>
          <a:p>
            <a:r>
              <a:rPr lang="en-US" sz="3800" smtClean="0"/>
              <a:t>Eye Diagram – with output buffer and medium effects</a:t>
            </a:r>
          </a:p>
        </p:txBody>
      </p:sp>
      <p:pic>
        <p:nvPicPr>
          <p:cNvPr id="265218" name="Picture 3"/>
          <p:cNvPicPr>
            <a:picLocks noChangeAspect="1" noChangeArrowheads="1"/>
          </p:cNvPicPr>
          <p:nvPr>
            <p:ph type="body" idx="4294967295"/>
          </p:nvPr>
        </p:nvPicPr>
        <p:blipFill>
          <a:blip r:embed="rId2"/>
          <a:srcRect/>
          <a:stretch>
            <a:fillRect/>
          </a:stretch>
        </p:blipFill>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2"/>
          <p:cNvSpPr>
            <a:spLocks noGrp="1" noChangeArrowheads="1"/>
          </p:cNvSpPr>
          <p:nvPr>
            <p:ph type="title" idx="4294967295"/>
          </p:nvPr>
        </p:nvSpPr>
        <p:spPr/>
        <p:txBody>
          <a:bodyPr/>
          <a:lstStyle/>
          <a:p>
            <a:r>
              <a:rPr lang="en-US" sz="3800" smtClean="0"/>
              <a:t>Eye diagram is pattern dependent (we usually want to optimize for random bits)</a:t>
            </a:r>
          </a:p>
        </p:txBody>
      </p:sp>
      <p:pic>
        <p:nvPicPr>
          <p:cNvPr id="266242" name="Picture 4"/>
          <p:cNvPicPr>
            <a:picLocks noChangeAspect="1" noChangeArrowheads="1"/>
          </p:cNvPicPr>
          <p:nvPr>
            <p:ph type="body" idx="4294967295"/>
          </p:nvPr>
        </p:nvPicPr>
        <p:blipFill>
          <a:blip r:embed="rId2"/>
          <a:srcRect/>
          <a:stretch>
            <a:fillRect/>
          </a:stretch>
        </p:blipFill>
        <p:spPr>
          <a:xfrm>
            <a:off x="1619250" y="1600200"/>
            <a:ext cx="5903913" cy="4530725"/>
          </a:xfrm>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Title 1"/>
          <p:cNvSpPr>
            <a:spLocks noGrp="1"/>
          </p:cNvSpPr>
          <p:nvPr>
            <p:ph type="title"/>
          </p:nvPr>
        </p:nvSpPr>
        <p:spPr>
          <a:xfrm>
            <a:off x="457200" y="274638"/>
            <a:ext cx="8458200" cy="1143000"/>
          </a:xfrm>
        </p:spPr>
        <p:txBody>
          <a:bodyPr/>
          <a:lstStyle/>
          <a:p>
            <a:r>
              <a:rPr lang="en-CA" smtClean="0"/>
              <a:t>How to interpret an Eye Diagram</a:t>
            </a:r>
            <a:endParaRPr lang="en-US" smtClean="0"/>
          </a:p>
        </p:txBody>
      </p:sp>
      <p:pic>
        <p:nvPicPr>
          <p:cNvPr id="267266" name="Picture 3"/>
          <p:cNvPicPr>
            <a:picLocks noGrp="1" noChangeAspect="1" noChangeArrowheads="1"/>
          </p:cNvPicPr>
          <p:nvPr>
            <p:ph idx="1"/>
          </p:nvPr>
        </p:nvPicPr>
        <p:blipFill>
          <a:blip r:embed="rId2"/>
          <a:srcRect/>
          <a:stretch>
            <a:fillRect/>
          </a:stretch>
        </p:blipFill>
        <p:spPr>
          <a:xfrm>
            <a:off x="590550" y="1600200"/>
            <a:ext cx="7962900" cy="4525963"/>
          </a:xfrm>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Rectangle 2"/>
          <p:cNvSpPr>
            <a:spLocks noGrp="1" noChangeArrowheads="1"/>
          </p:cNvSpPr>
          <p:nvPr>
            <p:ph type="title"/>
          </p:nvPr>
        </p:nvSpPr>
        <p:spPr/>
        <p:txBody>
          <a:bodyPr/>
          <a:lstStyle/>
          <a:p>
            <a:r>
              <a:rPr lang="en-US" sz="4000" smtClean="0"/>
              <a:t>Example of extracting info from eye diagram (1)</a:t>
            </a:r>
          </a:p>
        </p:txBody>
      </p:sp>
      <p:pic>
        <p:nvPicPr>
          <p:cNvPr id="268290" name="Picture 3"/>
          <p:cNvPicPr>
            <a:picLocks noChangeAspect="1" noChangeArrowheads="1"/>
          </p:cNvPicPr>
          <p:nvPr>
            <p:ph type="body" idx="1"/>
          </p:nvPr>
        </p:nvPicPr>
        <p:blipFill>
          <a:blip r:embed="rId2"/>
          <a:srcRect/>
          <a:stretch>
            <a:fillRect/>
          </a:stretch>
        </p:blipFill>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Rectangle 2"/>
          <p:cNvSpPr>
            <a:spLocks noGrp="1" noChangeArrowheads="1"/>
          </p:cNvSpPr>
          <p:nvPr>
            <p:ph type="title"/>
          </p:nvPr>
        </p:nvSpPr>
        <p:spPr/>
        <p:txBody>
          <a:bodyPr/>
          <a:lstStyle/>
          <a:p>
            <a:r>
              <a:rPr lang="en-US" sz="4000" smtClean="0"/>
              <a:t>Example of extracting info from eye diagram (2)</a:t>
            </a:r>
          </a:p>
        </p:txBody>
      </p:sp>
      <p:pic>
        <p:nvPicPr>
          <p:cNvPr id="269314" name="Picture 4"/>
          <p:cNvPicPr>
            <a:picLocks noChangeAspect="1" noChangeArrowheads="1"/>
          </p:cNvPicPr>
          <p:nvPr>
            <p:ph type="body" idx="1"/>
          </p:nvPr>
        </p:nvPicPr>
        <p:blipFill>
          <a:blip r:embed="rId2"/>
          <a:srcRect/>
          <a:stretch>
            <a:fillRect/>
          </a:stretch>
        </p:blipFill>
        <p:spPr>
          <a:xfrm>
            <a:off x="0" y="1825625"/>
            <a:ext cx="9144000" cy="4073525"/>
          </a:xfr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Rectangle 2"/>
          <p:cNvSpPr>
            <a:spLocks noGrp="1" noChangeArrowheads="1"/>
          </p:cNvSpPr>
          <p:nvPr>
            <p:ph type="title"/>
          </p:nvPr>
        </p:nvSpPr>
        <p:spPr/>
        <p:txBody>
          <a:bodyPr/>
          <a:lstStyle/>
          <a:p>
            <a:r>
              <a:rPr lang="en-US" smtClean="0"/>
              <a:t>“Bathtub” curve</a:t>
            </a:r>
          </a:p>
        </p:txBody>
      </p:sp>
      <p:pic>
        <p:nvPicPr>
          <p:cNvPr id="270338" name="Picture 4"/>
          <p:cNvPicPr>
            <a:picLocks noChangeAspect="1" noChangeArrowheads="1"/>
          </p:cNvPicPr>
          <p:nvPr>
            <p:ph type="body" idx="1"/>
          </p:nvPr>
        </p:nvPicPr>
        <p:blipFill>
          <a:blip r:embed="rId2"/>
          <a:srcRect/>
          <a:stretch>
            <a:fillRect/>
          </a:stretch>
        </p:blipFill>
        <p:spPr>
          <a:xfrm>
            <a:off x="1100138" y="1843088"/>
            <a:ext cx="6943725" cy="4038600"/>
          </a:xfrm>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Rectangle 2"/>
          <p:cNvSpPr>
            <a:spLocks noGrp="1" noChangeArrowheads="1"/>
          </p:cNvSpPr>
          <p:nvPr>
            <p:ph type="title"/>
          </p:nvPr>
        </p:nvSpPr>
        <p:spPr/>
        <p:txBody>
          <a:bodyPr/>
          <a:lstStyle/>
          <a:p>
            <a:r>
              <a:rPr lang="en-US" sz="4000" smtClean="0"/>
              <a:t>Bathtub curves and eye diagrams are connected</a:t>
            </a:r>
          </a:p>
        </p:txBody>
      </p:sp>
      <p:pic>
        <p:nvPicPr>
          <p:cNvPr id="271362" name="Picture 3"/>
          <p:cNvPicPr>
            <a:picLocks noChangeAspect="1" noChangeArrowheads="1"/>
          </p:cNvPicPr>
          <p:nvPr>
            <p:ph type="body" idx="1"/>
          </p:nvPr>
        </p:nvPicPr>
        <p:blipFill>
          <a:blip r:embed="rId2"/>
          <a:srcRect/>
          <a:stretch>
            <a:fillRect/>
          </a:stretch>
        </p:blipFill>
        <p:spPr>
          <a:xfrm>
            <a:off x="2362200" y="1600200"/>
            <a:ext cx="5410200" cy="4953000"/>
          </a:xfrm>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2"/>
          <p:cNvSpPr>
            <a:spLocks noGrp="1" noChangeArrowheads="1"/>
          </p:cNvSpPr>
          <p:nvPr>
            <p:ph type="title" idx="4294967295"/>
          </p:nvPr>
        </p:nvSpPr>
        <p:spPr/>
        <p:txBody>
          <a:bodyPr/>
          <a:lstStyle/>
          <a:p>
            <a:r>
              <a:rPr lang="en-US" sz="3800" smtClean="0"/>
              <a:t>Eye Diagram and BER/Bathtub Curve Correspondence</a:t>
            </a:r>
          </a:p>
        </p:txBody>
      </p:sp>
      <p:pic>
        <p:nvPicPr>
          <p:cNvPr id="272386" name="Picture 3"/>
          <p:cNvPicPr>
            <a:picLocks noChangeAspect="1" noChangeArrowheads="1"/>
          </p:cNvPicPr>
          <p:nvPr>
            <p:ph type="body" idx="4294967295"/>
          </p:nvPr>
        </p:nvPicPr>
        <p:blipFill>
          <a:blip r:embed="rId2"/>
          <a:srcRect/>
          <a:stretch>
            <a:fillRect/>
          </a:stretch>
        </p:blipFill>
        <p:spPr>
          <a:xfrm>
            <a:off x="1371600" y="1600200"/>
            <a:ext cx="6858000" cy="5257800"/>
          </a:xfrm>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0692" name="Object 36"/>
          <p:cNvGraphicFramePr>
            <a:graphicFrameLocks noChangeAspect="1"/>
          </p:cNvGraphicFramePr>
          <p:nvPr/>
        </p:nvGraphicFramePr>
        <p:xfrm>
          <a:off x="457200" y="1066800"/>
          <a:ext cx="8229600" cy="3484563"/>
        </p:xfrm>
        <a:graphic>
          <a:graphicData uri="http://schemas.openxmlformats.org/presentationml/2006/ole">
            <p:oleObj spid="_x0000_s70692" name="Visio" r:id="rId3" imgW="2643073" imgH="1118883" progId="Visio.Drawing.11">
              <p:embed/>
            </p:oleObj>
          </a:graphicData>
        </a:graphic>
      </p:graphicFrame>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Rectangle 2"/>
          <p:cNvSpPr>
            <a:spLocks noGrp="1" noChangeArrowheads="1"/>
          </p:cNvSpPr>
          <p:nvPr>
            <p:ph type="title"/>
          </p:nvPr>
        </p:nvSpPr>
        <p:spPr/>
        <p:txBody>
          <a:bodyPr/>
          <a:lstStyle/>
          <a:p>
            <a:r>
              <a:rPr lang="en-US" smtClean="0"/>
              <a:t>Eye mask example</a:t>
            </a:r>
          </a:p>
        </p:txBody>
      </p:sp>
      <p:pic>
        <p:nvPicPr>
          <p:cNvPr id="275458" name="Picture 3"/>
          <p:cNvPicPr>
            <a:picLocks noChangeAspect="1" noChangeArrowheads="1"/>
          </p:cNvPicPr>
          <p:nvPr>
            <p:ph type="body" idx="1"/>
          </p:nvPr>
        </p:nvPicPr>
        <p:blipFill>
          <a:blip r:embed="rId2"/>
          <a:srcRect/>
          <a:stretch>
            <a:fillRect/>
          </a:stretch>
        </p:blip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47457" name="Group 131"/>
          <p:cNvGrpSpPr>
            <a:grpSpLocks/>
          </p:cNvGrpSpPr>
          <p:nvPr/>
        </p:nvGrpSpPr>
        <p:grpSpPr bwMode="auto">
          <a:xfrm>
            <a:off x="6732588" y="1773238"/>
            <a:ext cx="965200" cy="1511300"/>
            <a:chOff x="4241" y="1117"/>
            <a:chExt cx="608" cy="952"/>
          </a:xfrm>
        </p:grpSpPr>
        <p:sp>
          <p:nvSpPr>
            <p:cNvPr id="147563" name="Rectangle 132"/>
            <p:cNvSpPr>
              <a:spLocks noChangeArrowheads="1"/>
            </p:cNvSpPr>
            <p:nvPr/>
          </p:nvSpPr>
          <p:spPr bwMode="auto">
            <a:xfrm>
              <a:off x="4241" y="1117"/>
              <a:ext cx="589" cy="952"/>
            </a:xfrm>
            <a:prstGeom prst="rect">
              <a:avLst/>
            </a:prstGeom>
            <a:solidFill>
              <a:srgbClr val="FFFFCC"/>
            </a:solidFill>
            <a:ln w="9525" algn="ctr">
              <a:solidFill>
                <a:schemeClr val="tx1"/>
              </a:solidFill>
              <a:miter lim="800000"/>
              <a:headEnd/>
              <a:tailEnd/>
            </a:ln>
          </p:spPr>
          <p:txBody>
            <a:bodyPr wrap="none" anchor="ctr"/>
            <a:lstStyle/>
            <a:p>
              <a:pPr algn="ctr"/>
              <a:r>
                <a:rPr lang="en-US" altLang="en-US" b="1">
                  <a:solidFill>
                    <a:srgbClr val="000000"/>
                  </a:solidFill>
                </a:rPr>
                <a:t>Flip</a:t>
              </a:r>
            </a:p>
            <a:p>
              <a:pPr algn="ctr"/>
              <a:r>
                <a:rPr lang="en-US" altLang="en-US" b="1">
                  <a:solidFill>
                    <a:srgbClr val="000000"/>
                  </a:solidFill>
                </a:rPr>
                <a:t>Flop</a:t>
              </a:r>
            </a:p>
          </p:txBody>
        </p:sp>
        <p:sp>
          <p:nvSpPr>
            <p:cNvPr id="147564" name="Text Box 133"/>
            <p:cNvSpPr txBox="1">
              <a:spLocks noChangeArrowheads="1"/>
            </p:cNvSpPr>
            <p:nvPr/>
          </p:nvSpPr>
          <p:spPr bwMode="auto">
            <a:xfrm>
              <a:off x="4241" y="1208"/>
              <a:ext cx="197" cy="192"/>
            </a:xfrm>
            <a:prstGeom prst="rect">
              <a:avLst/>
            </a:prstGeom>
            <a:noFill/>
            <a:ln w="9525">
              <a:noFill/>
              <a:miter lim="800000"/>
              <a:headEnd/>
              <a:tailEnd/>
            </a:ln>
          </p:spPr>
          <p:txBody>
            <a:bodyPr wrap="none">
              <a:spAutoFit/>
            </a:bodyPr>
            <a:lstStyle/>
            <a:p>
              <a:pPr algn="ctr"/>
              <a:r>
                <a:rPr lang="en-US" altLang="en-US" sz="1400" b="1">
                  <a:solidFill>
                    <a:srgbClr val="000000"/>
                  </a:solidFill>
                </a:rPr>
                <a:t>D</a:t>
              </a:r>
            </a:p>
          </p:txBody>
        </p:sp>
        <p:sp>
          <p:nvSpPr>
            <p:cNvPr id="147565" name="Text Box 134"/>
            <p:cNvSpPr txBox="1">
              <a:spLocks noChangeArrowheads="1"/>
            </p:cNvSpPr>
            <p:nvPr/>
          </p:nvSpPr>
          <p:spPr bwMode="auto">
            <a:xfrm>
              <a:off x="4241" y="1797"/>
              <a:ext cx="197" cy="192"/>
            </a:xfrm>
            <a:prstGeom prst="rect">
              <a:avLst/>
            </a:prstGeom>
            <a:noFill/>
            <a:ln w="9525">
              <a:noFill/>
              <a:miter lim="800000"/>
              <a:headEnd/>
              <a:tailEnd/>
            </a:ln>
          </p:spPr>
          <p:txBody>
            <a:bodyPr wrap="none">
              <a:spAutoFit/>
            </a:bodyPr>
            <a:lstStyle/>
            <a:p>
              <a:pPr algn="ctr"/>
              <a:r>
                <a:rPr lang="en-US" altLang="en-US" sz="1400" b="1">
                  <a:solidFill>
                    <a:srgbClr val="000000"/>
                  </a:solidFill>
                </a:rPr>
                <a:t>C</a:t>
              </a:r>
            </a:p>
          </p:txBody>
        </p:sp>
        <p:sp>
          <p:nvSpPr>
            <p:cNvPr id="147566" name="Text Box 135"/>
            <p:cNvSpPr txBox="1">
              <a:spLocks noChangeArrowheads="1"/>
            </p:cNvSpPr>
            <p:nvPr/>
          </p:nvSpPr>
          <p:spPr bwMode="auto">
            <a:xfrm>
              <a:off x="4646" y="1208"/>
              <a:ext cx="203" cy="192"/>
            </a:xfrm>
            <a:prstGeom prst="rect">
              <a:avLst/>
            </a:prstGeom>
            <a:noFill/>
            <a:ln w="9525">
              <a:noFill/>
              <a:miter lim="800000"/>
              <a:headEnd/>
              <a:tailEnd/>
            </a:ln>
          </p:spPr>
          <p:txBody>
            <a:bodyPr wrap="none">
              <a:spAutoFit/>
            </a:bodyPr>
            <a:lstStyle/>
            <a:p>
              <a:pPr algn="ctr"/>
              <a:r>
                <a:rPr lang="en-US" altLang="en-US" sz="1400" b="1">
                  <a:solidFill>
                    <a:srgbClr val="000000"/>
                  </a:solidFill>
                </a:rPr>
                <a:t>Q</a:t>
              </a:r>
            </a:p>
          </p:txBody>
        </p:sp>
      </p:grpSp>
      <p:sp>
        <p:nvSpPr>
          <p:cNvPr id="147458" name="Rectangle 2"/>
          <p:cNvSpPr>
            <a:spLocks noGrp="1" noChangeArrowheads="1"/>
          </p:cNvSpPr>
          <p:nvPr>
            <p:ph type="title" idx="4294967295"/>
          </p:nvPr>
        </p:nvSpPr>
        <p:spPr/>
        <p:txBody>
          <a:bodyPr/>
          <a:lstStyle/>
          <a:p>
            <a:pPr eaLnBrk="1" hangingPunct="1"/>
            <a:r>
              <a:rPr lang="en-US" altLang="en-US" sz="4000" smtClean="0"/>
              <a:t>Transmission system</a:t>
            </a:r>
            <a:br>
              <a:rPr lang="en-US" altLang="en-US" sz="4000" smtClean="0"/>
            </a:br>
            <a:r>
              <a:rPr lang="en-US" altLang="en-US" sz="4000" smtClean="0"/>
              <a:t>Propagation Delay</a:t>
            </a:r>
          </a:p>
        </p:txBody>
      </p:sp>
      <p:sp>
        <p:nvSpPr>
          <p:cNvPr id="147459" name="AutoShape 3"/>
          <p:cNvSpPr>
            <a:spLocks noChangeArrowheads="1"/>
          </p:cNvSpPr>
          <p:nvPr/>
        </p:nvSpPr>
        <p:spPr bwMode="auto">
          <a:xfrm rot="5400000">
            <a:off x="5652294" y="1774031"/>
            <a:ext cx="720725" cy="5762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147460" name="Line 9"/>
          <p:cNvSpPr>
            <a:spLocks noChangeShapeType="1"/>
          </p:cNvSpPr>
          <p:nvPr/>
        </p:nvSpPr>
        <p:spPr bwMode="auto">
          <a:xfrm>
            <a:off x="2627313" y="2060575"/>
            <a:ext cx="3097212" cy="0"/>
          </a:xfrm>
          <a:prstGeom prst="line">
            <a:avLst/>
          </a:prstGeom>
          <a:noFill/>
          <a:ln w="28575">
            <a:solidFill>
              <a:schemeClr val="tx1"/>
            </a:solidFill>
            <a:round/>
            <a:headEnd/>
            <a:tailEnd type="triangle" w="med" len="med"/>
          </a:ln>
        </p:spPr>
        <p:txBody>
          <a:bodyPr wrap="none" anchor="ctr"/>
          <a:lstStyle/>
          <a:p>
            <a:endParaRPr lang="en-US"/>
          </a:p>
        </p:txBody>
      </p:sp>
      <p:sp>
        <p:nvSpPr>
          <p:cNvPr id="147461" name="Line 10"/>
          <p:cNvSpPr>
            <a:spLocks noChangeShapeType="1"/>
          </p:cNvSpPr>
          <p:nvPr/>
        </p:nvSpPr>
        <p:spPr bwMode="auto">
          <a:xfrm>
            <a:off x="6300788" y="2060575"/>
            <a:ext cx="431800" cy="0"/>
          </a:xfrm>
          <a:prstGeom prst="line">
            <a:avLst/>
          </a:prstGeom>
          <a:noFill/>
          <a:ln w="28575">
            <a:solidFill>
              <a:schemeClr val="tx1"/>
            </a:solidFill>
            <a:round/>
            <a:headEnd/>
            <a:tailEnd/>
          </a:ln>
        </p:spPr>
        <p:txBody>
          <a:bodyPr wrap="none" anchor="ctr"/>
          <a:lstStyle/>
          <a:p>
            <a:endParaRPr lang="en-US"/>
          </a:p>
        </p:txBody>
      </p:sp>
      <p:sp>
        <p:nvSpPr>
          <p:cNvPr id="147462" name="Oval 11"/>
          <p:cNvSpPr>
            <a:spLocks noChangeArrowheads="1"/>
          </p:cNvSpPr>
          <p:nvPr/>
        </p:nvSpPr>
        <p:spPr bwMode="auto">
          <a:xfrm>
            <a:off x="3924300" y="1628775"/>
            <a:ext cx="431800" cy="431800"/>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
        <p:nvSpPr>
          <p:cNvPr id="147463" name="AutoShape 12"/>
          <p:cNvSpPr>
            <a:spLocks noChangeArrowheads="1"/>
          </p:cNvSpPr>
          <p:nvPr/>
        </p:nvSpPr>
        <p:spPr bwMode="auto">
          <a:xfrm rot="5400000">
            <a:off x="1978819" y="1774031"/>
            <a:ext cx="720725" cy="5762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147464" name="Line 13"/>
          <p:cNvSpPr>
            <a:spLocks noChangeShapeType="1"/>
          </p:cNvSpPr>
          <p:nvPr/>
        </p:nvSpPr>
        <p:spPr bwMode="auto">
          <a:xfrm>
            <a:off x="1619250" y="2060575"/>
            <a:ext cx="431800" cy="0"/>
          </a:xfrm>
          <a:prstGeom prst="line">
            <a:avLst/>
          </a:prstGeom>
          <a:noFill/>
          <a:ln w="28575">
            <a:solidFill>
              <a:schemeClr val="tx1"/>
            </a:solidFill>
            <a:round/>
            <a:headEnd/>
            <a:tailEnd type="triangle" w="med" len="med"/>
          </a:ln>
        </p:spPr>
        <p:txBody>
          <a:bodyPr wrap="none" anchor="ctr"/>
          <a:lstStyle/>
          <a:p>
            <a:endParaRPr lang="en-US"/>
          </a:p>
        </p:txBody>
      </p:sp>
      <p:sp>
        <p:nvSpPr>
          <p:cNvPr id="147465" name="AutoShape 14"/>
          <p:cNvSpPr>
            <a:spLocks noChangeArrowheads="1"/>
          </p:cNvSpPr>
          <p:nvPr/>
        </p:nvSpPr>
        <p:spPr bwMode="auto">
          <a:xfrm rot="5400000">
            <a:off x="5652294" y="2636044"/>
            <a:ext cx="720725" cy="5762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147466" name="Line 15"/>
          <p:cNvSpPr>
            <a:spLocks noChangeShapeType="1"/>
          </p:cNvSpPr>
          <p:nvPr/>
        </p:nvSpPr>
        <p:spPr bwMode="auto">
          <a:xfrm flipV="1">
            <a:off x="2195513" y="2922588"/>
            <a:ext cx="3529012" cy="1587"/>
          </a:xfrm>
          <a:prstGeom prst="line">
            <a:avLst/>
          </a:prstGeom>
          <a:noFill/>
          <a:ln w="28575">
            <a:solidFill>
              <a:schemeClr val="tx1"/>
            </a:solidFill>
            <a:round/>
            <a:headEnd/>
            <a:tailEnd type="triangle" w="med" len="med"/>
          </a:ln>
        </p:spPr>
        <p:txBody>
          <a:bodyPr wrap="none" anchor="ctr"/>
          <a:lstStyle/>
          <a:p>
            <a:endParaRPr lang="en-US"/>
          </a:p>
        </p:txBody>
      </p:sp>
      <p:sp>
        <p:nvSpPr>
          <p:cNvPr id="147467" name="Oval 16"/>
          <p:cNvSpPr>
            <a:spLocks noChangeArrowheads="1"/>
          </p:cNvSpPr>
          <p:nvPr/>
        </p:nvSpPr>
        <p:spPr bwMode="auto">
          <a:xfrm>
            <a:off x="3924300" y="2490788"/>
            <a:ext cx="431800" cy="431800"/>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
        <p:nvSpPr>
          <p:cNvPr id="147468" name="AutoShape 17"/>
          <p:cNvSpPr>
            <a:spLocks noChangeArrowheads="1"/>
          </p:cNvSpPr>
          <p:nvPr/>
        </p:nvSpPr>
        <p:spPr bwMode="auto">
          <a:xfrm rot="5400000">
            <a:off x="1547019" y="2636044"/>
            <a:ext cx="720725" cy="5762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147469" name="Line 18"/>
          <p:cNvSpPr>
            <a:spLocks noChangeShapeType="1"/>
          </p:cNvSpPr>
          <p:nvPr/>
        </p:nvSpPr>
        <p:spPr bwMode="auto">
          <a:xfrm>
            <a:off x="1187450" y="2922588"/>
            <a:ext cx="431800" cy="0"/>
          </a:xfrm>
          <a:prstGeom prst="line">
            <a:avLst/>
          </a:prstGeom>
          <a:noFill/>
          <a:ln w="28575">
            <a:solidFill>
              <a:schemeClr val="tx1"/>
            </a:solidFill>
            <a:round/>
            <a:headEnd/>
            <a:tailEnd type="triangle" w="med" len="med"/>
          </a:ln>
        </p:spPr>
        <p:txBody>
          <a:bodyPr wrap="none" anchor="ctr"/>
          <a:lstStyle/>
          <a:p>
            <a:endParaRPr lang="en-US"/>
          </a:p>
        </p:txBody>
      </p:sp>
      <p:sp>
        <p:nvSpPr>
          <p:cNvPr id="147470" name="Line 19"/>
          <p:cNvSpPr>
            <a:spLocks noChangeShapeType="1"/>
          </p:cNvSpPr>
          <p:nvPr/>
        </p:nvSpPr>
        <p:spPr bwMode="auto">
          <a:xfrm>
            <a:off x="6300788" y="2925763"/>
            <a:ext cx="431800" cy="0"/>
          </a:xfrm>
          <a:prstGeom prst="line">
            <a:avLst/>
          </a:prstGeom>
          <a:noFill/>
          <a:ln w="28575">
            <a:solidFill>
              <a:schemeClr val="tx1"/>
            </a:solidFill>
            <a:round/>
            <a:headEnd/>
            <a:tailEnd/>
          </a:ln>
        </p:spPr>
        <p:txBody>
          <a:bodyPr wrap="none" anchor="ctr"/>
          <a:lstStyle/>
          <a:p>
            <a:endParaRPr lang="en-US"/>
          </a:p>
        </p:txBody>
      </p:sp>
      <p:sp>
        <p:nvSpPr>
          <p:cNvPr id="147471" name="Text Box 20"/>
          <p:cNvSpPr txBox="1">
            <a:spLocks noChangeArrowheads="1"/>
          </p:cNvSpPr>
          <p:nvPr/>
        </p:nvSpPr>
        <p:spPr bwMode="auto">
          <a:xfrm>
            <a:off x="323850" y="2708275"/>
            <a:ext cx="806450" cy="366713"/>
          </a:xfrm>
          <a:prstGeom prst="rect">
            <a:avLst/>
          </a:prstGeom>
          <a:noFill/>
          <a:ln w="9525">
            <a:noFill/>
            <a:miter lim="800000"/>
            <a:headEnd/>
            <a:tailEnd/>
          </a:ln>
        </p:spPr>
        <p:txBody>
          <a:bodyPr wrap="none">
            <a:spAutoFit/>
          </a:bodyPr>
          <a:lstStyle/>
          <a:p>
            <a:pPr algn="r"/>
            <a:r>
              <a:rPr lang="en-US" altLang="en-US" b="1">
                <a:solidFill>
                  <a:srgbClr val="000000"/>
                </a:solidFill>
              </a:rPr>
              <a:t>Clock</a:t>
            </a:r>
          </a:p>
        </p:txBody>
      </p:sp>
      <p:sp>
        <p:nvSpPr>
          <p:cNvPr id="147472" name="Line 21"/>
          <p:cNvSpPr>
            <a:spLocks noChangeShapeType="1"/>
          </p:cNvSpPr>
          <p:nvPr/>
        </p:nvSpPr>
        <p:spPr bwMode="auto">
          <a:xfrm>
            <a:off x="4427538" y="3573463"/>
            <a:ext cx="0" cy="2016125"/>
          </a:xfrm>
          <a:prstGeom prst="line">
            <a:avLst/>
          </a:prstGeom>
          <a:noFill/>
          <a:ln w="9525">
            <a:solidFill>
              <a:schemeClr val="tx1"/>
            </a:solidFill>
            <a:prstDash val="dash"/>
            <a:round/>
            <a:headEnd/>
            <a:tailEnd/>
          </a:ln>
        </p:spPr>
        <p:txBody>
          <a:bodyPr wrap="none" anchor="ctr"/>
          <a:lstStyle/>
          <a:p>
            <a:endParaRPr lang="en-US"/>
          </a:p>
        </p:txBody>
      </p:sp>
      <p:sp>
        <p:nvSpPr>
          <p:cNvPr id="147473" name="Line 22"/>
          <p:cNvSpPr>
            <a:spLocks noChangeShapeType="1"/>
          </p:cNvSpPr>
          <p:nvPr/>
        </p:nvSpPr>
        <p:spPr bwMode="auto">
          <a:xfrm flipH="1">
            <a:off x="5292725" y="3573463"/>
            <a:ext cx="0" cy="2016125"/>
          </a:xfrm>
          <a:prstGeom prst="line">
            <a:avLst/>
          </a:prstGeom>
          <a:noFill/>
          <a:ln w="9525">
            <a:solidFill>
              <a:schemeClr val="tx1"/>
            </a:solidFill>
            <a:prstDash val="dash"/>
            <a:round/>
            <a:headEnd/>
            <a:tailEnd/>
          </a:ln>
        </p:spPr>
        <p:txBody>
          <a:bodyPr wrap="none" anchor="ctr"/>
          <a:lstStyle/>
          <a:p>
            <a:endParaRPr lang="en-US"/>
          </a:p>
        </p:txBody>
      </p:sp>
      <p:sp>
        <p:nvSpPr>
          <p:cNvPr id="147474" name="Line 23"/>
          <p:cNvSpPr>
            <a:spLocks noChangeShapeType="1"/>
          </p:cNvSpPr>
          <p:nvPr/>
        </p:nvSpPr>
        <p:spPr bwMode="auto">
          <a:xfrm flipH="1">
            <a:off x="6156325" y="3573463"/>
            <a:ext cx="0" cy="2016125"/>
          </a:xfrm>
          <a:prstGeom prst="line">
            <a:avLst/>
          </a:prstGeom>
          <a:noFill/>
          <a:ln w="9525">
            <a:solidFill>
              <a:schemeClr val="tx1"/>
            </a:solidFill>
            <a:prstDash val="dash"/>
            <a:round/>
            <a:headEnd/>
            <a:tailEnd/>
          </a:ln>
        </p:spPr>
        <p:txBody>
          <a:bodyPr wrap="none" anchor="ctr"/>
          <a:lstStyle/>
          <a:p>
            <a:endParaRPr lang="en-US"/>
          </a:p>
        </p:txBody>
      </p:sp>
      <p:sp>
        <p:nvSpPr>
          <p:cNvPr id="147475" name="Line 24"/>
          <p:cNvSpPr>
            <a:spLocks noChangeShapeType="1"/>
          </p:cNvSpPr>
          <p:nvPr/>
        </p:nvSpPr>
        <p:spPr bwMode="auto">
          <a:xfrm>
            <a:off x="7019925" y="3573463"/>
            <a:ext cx="0" cy="2016125"/>
          </a:xfrm>
          <a:prstGeom prst="line">
            <a:avLst/>
          </a:prstGeom>
          <a:noFill/>
          <a:ln w="9525">
            <a:solidFill>
              <a:schemeClr val="tx1"/>
            </a:solidFill>
            <a:prstDash val="dash"/>
            <a:round/>
            <a:headEnd/>
            <a:tailEnd/>
          </a:ln>
        </p:spPr>
        <p:txBody>
          <a:bodyPr wrap="none" anchor="ctr"/>
          <a:lstStyle/>
          <a:p>
            <a:endParaRPr lang="en-US"/>
          </a:p>
        </p:txBody>
      </p:sp>
      <p:sp>
        <p:nvSpPr>
          <p:cNvPr id="147476" name="Line 25"/>
          <p:cNvSpPr>
            <a:spLocks noChangeShapeType="1"/>
          </p:cNvSpPr>
          <p:nvPr/>
        </p:nvSpPr>
        <p:spPr bwMode="auto">
          <a:xfrm>
            <a:off x="7885113" y="3573463"/>
            <a:ext cx="0" cy="2016125"/>
          </a:xfrm>
          <a:prstGeom prst="line">
            <a:avLst/>
          </a:prstGeom>
          <a:noFill/>
          <a:ln w="9525">
            <a:solidFill>
              <a:schemeClr val="tx1"/>
            </a:solidFill>
            <a:prstDash val="dash"/>
            <a:round/>
            <a:headEnd/>
            <a:tailEnd/>
          </a:ln>
        </p:spPr>
        <p:txBody>
          <a:bodyPr wrap="none" anchor="ctr"/>
          <a:lstStyle/>
          <a:p>
            <a:endParaRPr lang="en-US"/>
          </a:p>
        </p:txBody>
      </p:sp>
      <p:grpSp>
        <p:nvGrpSpPr>
          <p:cNvPr id="147477" name="Group 26"/>
          <p:cNvGrpSpPr>
            <a:grpSpLocks/>
          </p:cNvGrpSpPr>
          <p:nvPr/>
        </p:nvGrpSpPr>
        <p:grpSpPr bwMode="auto">
          <a:xfrm>
            <a:off x="3779838" y="3716338"/>
            <a:ext cx="4321175" cy="360362"/>
            <a:chOff x="2381" y="2341"/>
            <a:chExt cx="2722" cy="227"/>
          </a:xfrm>
        </p:grpSpPr>
        <p:sp>
          <p:nvSpPr>
            <p:cNvPr id="147554" name="Line 27"/>
            <p:cNvSpPr>
              <a:spLocks noChangeShapeType="1"/>
            </p:cNvSpPr>
            <p:nvPr/>
          </p:nvSpPr>
          <p:spPr bwMode="auto">
            <a:xfrm>
              <a:off x="2381" y="2568"/>
              <a:ext cx="363" cy="0"/>
            </a:xfrm>
            <a:prstGeom prst="line">
              <a:avLst/>
            </a:prstGeom>
            <a:noFill/>
            <a:ln w="28575">
              <a:solidFill>
                <a:schemeClr val="tx1"/>
              </a:solidFill>
              <a:round/>
              <a:headEnd/>
              <a:tailEnd/>
            </a:ln>
          </p:spPr>
          <p:txBody>
            <a:bodyPr wrap="none" anchor="ctr"/>
            <a:lstStyle/>
            <a:p>
              <a:endParaRPr lang="en-US"/>
            </a:p>
          </p:txBody>
        </p:sp>
        <p:sp>
          <p:nvSpPr>
            <p:cNvPr id="147555" name="Line 28"/>
            <p:cNvSpPr>
              <a:spLocks noChangeShapeType="1"/>
            </p:cNvSpPr>
            <p:nvPr/>
          </p:nvSpPr>
          <p:spPr bwMode="auto">
            <a:xfrm flipV="1">
              <a:off x="2744" y="2341"/>
              <a:ext cx="90" cy="227"/>
            </a:xfrm>
            <a:prstGeom prst="line">
              <a:avLst/>
            </a:prstGeom>
            <a:noFill/>
            <a:ln w="28575">
              <a:solidFill>
                <a:schemeClr val="tx1"/>
              </a:solidFill>
              <a:round/>
              <a:headEnd/>
              <a:tailEnd/>
            </a:ln>
          </p:spPr>
          <p:txBody>
            <a:bodyPr wrap="none" anchor="ctr"/>
            <a:lstStyle/>
            <a:p>
              <a:endParaRPr lang="en-US"/>
            </a:p>
          </p:txBody>
        </p:sp>
        <p:sp>
          <p:nvSpPr>
            <p:cNvPr id="147556" name="Line 29"/>
            <p:cNvSpPr>
              <a:spLocks noChangeShapeType="1"/>
            </p:cNvSpPr>
            <p:nvPr/>
          </p:nvSpPr>
          <p:spPr bwMode="auto">
            <a:xfrm>
              <a:off x="2834" y="2341"/>
              <a:ext cx="454" cy="0"/>
            </a:xfrm>
            <a:prstGeom prst="line">
              <a:avLst/>
            </a:prstGeom>
            <a:noFill/>
            <a:ln w="28575">
              <a:solidFill>
                <a:schemeClr val="tx1"/>
              </a:solidFill>
              <a:round/>
              <a:headEnd/>
              <a:tailEnd/>
            </a:ln>
          </p:spPr>
          <p:txBody>
            <a:bodyPr wrap="none" anchor="ctr"/>
            <a:lstStyle/>
            <a:p>
              <a:endParaRPr lang="en-US"/>
            </a:p>
          </p:txBody>
        </p:sp>
        <p:sp>
          <p:nvSpPr>
            <p:cNvPr id="147557" name="Line 30"/>
            <p:cNvSpPr>
              <a:spLocks noChangeShapeType="1"/>
            </p:cNvSpPr>
            <p:nvPr/>
          </p:nvSpPr>
          <p:spPr bwMode="auto">
            <a:xfrm>
              <a:off x="3288" y="2341"/>
              <a:ext cx="90" cy="227"/>
            </a:xfrm>
            <a:prstGeom prst="line">
              <a:avLst/>
            </a:prstGeom>
            <a:noFill/>
            <a:ln w="28575">
              <a:solidFill>
                <a:schemeClr val="tx1"/>
              </a:solidFill>
              <a:round/>
              <a:headEnd/>
              <a:tailEnd/>
            </a:ln>
          </p:spPr>
          <p:txBody>
            <a:bodyPr wrap="none" anchor="ctr"/>
            <a:lstStyle/>
            <a:p>
              <a:endParaRPr lang="en-US"/>
            </a:p>
          </p:txBody>
        </p:sp>
        <p:sp>
          <p:nvSpPr>
            <p:cNvPr id="147558" name="Line 31"/>
            <p:cNvSpPr>
              <a:spLocks noChangeShapeType="1"/>
            </p:cNvSpPr>
            <p:nvPr/>
          </p:nvSpPr>
          <p:spPr bwMode="auto">
            <a:xfrm flipV="1">
              <a:off x="3832" y="2341"/>
              <a:ext cx="90" cy="227"/>
            </a:xfrm>
            <a:prstGeom prst="line">
              <a:avLst/>
            </a:prstGeom>
            <a:noFill/>
            <a:ln w="28575">
              <a:solidFill>
                <a:schemeClr val="tx1"/>
              </a:solidFill>
              <a:round/>
              <a:headEnd/>
              <a:tailEnd/>
            </a:ln>
          </p:spPr>
          <p:txBody>
            <a:bodyPr wrap="none" anchor="ctr"/>
            <a:lstStyle/>
            <a:p>
              <a:endParaRPr lang="en-US"/>
            </a:p>
          </p:txBody>
        </p:sp>
        <p:sp>
          <p:nvSpPr>
            <p:cNvPr id="147559" name="Line 32"/>
            <p:cNvSpPr>
              <a:spLocks noChangeShapeType="1"/>
            </p:cNvSpPr>
            <p:nvPr/>
          </p:nvSpPr>
          <p:spPr bwMode="auto">
            <a:xfrm>
              <a:off x="3378" y="2568"/>
              <a:ext cx="454" cy="0"/>
            </a:xfrm>
            <a:prstGeom prst="line">
              <a:avLst/>
            </a:prstGeom>
            <a:noFill/>
            <a:ln w="28575">
              <a:solidFill>
                <a:schemeClr val="tx1"/>
              </a:solidFill>
              <a:round/>
              <a:headEnd/>
              <a:tailEnd/>
            </a:ln>
          </p:spPr>
          <p:txBody>
            <a:bodyPr wrap="none" anchor="ctr"/>
            <a:lstStyle/>
            <a:p>
              <a:endParaRPr lang="en-US"/>
            </a:p>
          </p:txBody>
        </p:sp>
        <p:sp>
          <p:nvSpPr>
            <p:cNvPr id="147560" name="Line 33"/>
            <p:cNvSpPr>
              <a:spLocks noChangeShapeType="1"/>
            </p:cNvSpPr>
            <p:nvPr/>
          </p:nvSpPr>
          <p:spPr bwMode="auto">
            <a:xfrm>
              <a:off x="3923" y="2341"/>
              <a:ext cx="998" cy="0"/>
            </a:xfrm>
            <a:prstGeom prst="line">
              <a:avLst/>
            </a:prstGeom>
            <a:noFill/>
            <a:ln w="28575">
              <a:solidFill>
                <a:schemeClr val="tx1"/>
              </a:solidFill>
              <a:round/>
              <a:headEnd/>
              <a:tailEnd/>
            </a:ln>
          </p:spPr>
          <p:txBody>
            <a:bodyPr wrap="none" anchor="ctr"/>
            <a:lstStyle/>
            <a:p>
              <a:endParaRPr lang="en-US"/>
            </a:p>
          </p:txBody>
        </p:sp>
        <p:sp>
          <p:nvSpPr>
            <p:cNvPr id="147561" name="Line 34"/>
            <p:cNvSpPr>
              <a:spLocks noChangeShapeType="1"/>
            </p:cNvSpPr>
            <p:nvPr/>
          </p:nvSpPr>
          <p:spPr bwMode="auto">
            <a:xfrm>
              <a:off x="5011" y="2568"/>
              <a:ext cx="92" cy="0"/>
            </a:xfrm>
            <a:prstGeom prst="line">
              <a:avLst/>
            </a:prstGeom>
            <a:noFill/>
            <a:ln w="28575">
              <a:solidFill>
                <a:schemeClr val="tx1"/>
              </a:solidFill>
              <a:round/>
              <a:headEnd/>
              <a:tailEnd/>
            </a:ln>
          </p:spPr>
          <p:txBody>
            <a:bodyPr wrap="none" anchor="ctr"/>
            <a:lstStyle/>
            <a:p>
              <a:endParaRPr lang="en-US"/>
            </a:p>
          </p:txBody>
        </p:sp>
        <p:sp>
          <p:nvSpPr>
            <p:cNvPr id="147562" name="Line 35"/>
            <p:cNvSpPr>
              <a:spLocks noChangeShapeType="1"/>
            </p:cNvSpPr>
            <p:nvPr/>
          </p:nvSpPr>
          <p:spPr bwMode="auto">
            <a:xfrm>
              <a:off x="4921" y="2341"/>
              <a:ext cx="90" cy="227"/>
            </a:xfrm>
            <a:prstGeom prst="line">
              <a:avLst/>
            </a:prstGeom>
            <a:noFill/>
            <a:ln w="28575">
              <a:solidFill>
                <a:schemeClr val="tx1"/>
              </a:solidFill>
              <a:round/>
              <a:headEnd/>
              <a:tailEnd/>
            </a:ln>
          </p:spPr>
          <p:txBody>
            <a:bodyPr wrap="none" anchor="ctr"/>
            <a:lstStyle/>
            <a:p>
              <a:endParaRPr lang="en-US"/>
            </a:p>
          </p:txBody>
        </p:sp>
      </p:grpSp>
      <p:sp>
        <p:nvSpPr>
          <p:cNvPr id="147478" name="Line 38"/>
          <p:cNvSpPr>
            <a:spLocks noChangeShapeType="1"/>
          </p:cNvSpPr>
          <p:nvPr/>
        </p:nvSpPr>
        <p:spPr bwMode="auto">
          <a:xfrm flipH="1">
            <a:off x="4859338" y="4221163"/>
            <a:ext cx="0" cy="1368425"/>
          </a:xfrm>
          <a:prstGeom prst="line">
            <a:avLst/>
          </a:prstGeom>
          <a:noFill/>
          <a:ln w="9525">
            <a:solidFill>
              <a:schemeClr val="tx1"/>
            </a:solidFill>
            <a:prstDash val="dash"/>
            <a:round/>
            <a:headEnd/>
            <a:tailEnd/>
          </a:ln>
        </p:spPr>
        <p:txBody>
          <a:bodyPr wrap="none" anchor="ctr"/>
          <a:lstStyle/>
          <a:p>
            <a:endParaRPr lang="en-US"/>
          </a:p>
        </p:txBody>
      </p:sp>
      <p:sp>
        <p:nvSpPr>
          <p:cNvPr id="147479" name="Line 39"/>
          <p:cNvSpPr>
            <a:spLocks noChangeShapeType="1"/>
          </p:cNvSpPr>
          <p:nvPr/>
        </p:nvSpPr>
        <p:spPr bwMode="auto">
          <a:xfrm flipH="1">
            <a:off x="5724525" y="4221163"/>
            <a:ext cx="0" cy="1368425"/>
          </a:xfrm>
          <a:prstGeom prst="line">
            <a:avLst/>
          </a:prstGeom>
          <a:noFill/>
          <a:ln w="9525">
            <a:solidFill>
              <a:schemeClr val="tx1"/>
            </a:solidFill>
            <a:prstDash val="dash"/>
            <a:round/>
            <a:headEnd/>
            <a:tailEnd/>
          </a:ln>
        </p:spPr>
        <p:txBody>
          <a:bodyPr wrap="none" anchor="ctr"/>
          <a:lstStyle/>
          <a:p>
            <a:endParaRPr lang="en-US"/>
          </a:p>
        </p:txBody>
      </p:sp>
      <p:sp>
        <p:nvSpPr>
          <p:cNvPr id="147480" name="Line 40"/>
          <p:cNvSpPr>
            <a:spLocks noChangeShapeType="1"/>
          </p:cNvSpPr>
          <p:nvPr/>
        </p:nvSpPr>
        <p:spPr bwMode="auto">
          <a:xfrm>
            <a:off x="6586538" y="4221163"/>
            <a:ext cx="1587" cy="1368425"/>
          </a:xfrm>
          <a:prstGeom prst="line">
            <a:avLst/>
          </a:prstGeom>
          <a:noFill/>
          <a:ln w="9525">
            <a:solidFill>
              <a:schemeClr val="tx1"/>
            </a:solidFill>
            <a:prstDash val="dash"/>
            <a:round/>
            <a:headEnd/>
            <a:tailEnd/>
          </a:ln>
        </p:spPr>
        <p:txBody>
          <a:bodyPr wrap="none" anchor="ctr"/>
          <a:lstStyle/>
          <a:p>
            <a:endParaRPr lang="en-US"/>
          </a:p>
        </p:txBody>
      </p:sp>
      <p:sp>
        <p:nvSpPr>
          <p:cNvPr id="147481" name="Line 41"/>
          <p:cNvSpPr>
            <a:spLocks noChangeShapeType="1"/>
          </p:cNvSpPr>
          <p:nvPr/>
        </p:nvSpPr>
        <p:spPr bwMode="auto">
          <a:xfrm flipH="1">
            <a:off x="7451725" y="4221163"/>
            <a:ext cx="0" cy="1368425"/>
          </a:xfrm>
          <a:prstGeom prst="line">
            <a:avLst/>
          </a:prstGeom>
          <a:noFill/>
          <a:ln w="9525">
            <a:solidFill>
              <a:schemeClr val="tx1"/>
            </a:solidFill>
            <a:prstDash val="dash"/>
            <a:round/>
            <a:headEnd/>
            <a:tailEnd/>
          </a:ln>
        </p:spPr>
        <p:txBody>
          <a:bodyPr wrap="none" anchor="ctr"/>
          <a:lstStyle/>
          <a:p>
            <a:endParaRPr lang="en-US"/>
          </a:p>
        </p:txBody>
      </p:sp>
      <p:sp>
        <p:nvSpPr>
          <p:cNvPr id="224332" name="Freeform 76"/>
          <p:cNvSpPr>
            <a:spLocks/>
          </p:cNvSpPr>
          <p:nvPr/>
        </p:nvSpPr>
        <p:spPr bwMode="auto">
          <a:xfrm>
            <a:off x="7885113" y="2060575"/>
            <a:ext cx="1008062" cy="3097213"/>
          </a:xfrm>
          <a:custGeom>
            <a:avLst/>
            <a:gdLst>
              <a:gd name="T0" fmla="*/ 0 w 749"/>
              <a:gd name="T1" fmla="*/ 0 h 2049"/>
              <a:gd name="T2" fmla="*/ 2147483647 w 749"/>
              <a:gd name="T3" fmla="*/ 2147483647 h 2049"/>
              <a:gd name="T4" fmla="*/ 2147483647 w 749"/>
              <a:gd name="T5" fmla="*/ 2147483647 h 2049"/>
              <a:gd name="T6" fmla="*/ 2147483647 w 749"/>
              <a:gd name="T7" fmla="*/ 2147483647 h 2049"/>
              <a:gd name="T8" fmla="*/ 0 60000 65536"/>
              <a:gd name="T9" fmla="*/ 0 60000 65536"/>
              <a:gd name="T10" fmla="*/ 0 60000 65536"/>
              <a:gd name="T11" fmla="*/ 0 60000 65536"/>
              <a:gd name="T12" fmla="*/ 0 w 749"/>
              <a:gd name="T13" fmla="*/ 0 h 2049"/>
              <a:gd name="T14" fmla="*/ 749 w 749"/>
              <a:gd name="T15" fmla="*/ 2049 h 2049"/>
            </a:gdLst>
            <a:ahLst/>
            <a:cxnLst>
              <a:cxn ang="T8">
                <a:pos x="T0" y="T1"/>
              </a:cxn>
              <a:cxn ang="T9">
                <a:pos x="T2" y="T3"/>
              </a:cxn>
              <a:cxn ang="T10">
                <a:pos x="T4" y="T5"/>
              </a:cxn>
              <a:cxn ang="T11">
                <a:pos x="T6" y="T7"/>
              </a:cxn>
            </a:cxnLst>
            <a:rect l="T12" t="T13" r="T14" b="T15"/>
            <a:pathLst>
              <a:path w="749" h="2049">
                <a:moveTo>
                  <a:pt x="0" y="0"/>
                </a:moveTo>
                <a:cubicBezTo>
                  <a:pt x="306" y="431"/>
                  <a:pt x="613" y="863"/>
                  <a:pt x="681" y="1180"/>
                </a:cubicBezTo>
                <a:cubicBezTo>
                  <a:pt x="749" y="1497"/>
                  <a:pt x="507" y="1761"/>
                  <a:pt x="409" y="1905"/>
                </a:cubicBezTo>
                <a:cubicBezTo>
                  <a:pt x="311" y="2049"/>
                  <a:pt x="201" y="2045"/>
                  <a:pt x="91" y="2041"/>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sp>
        <p:nvSpPr>
          <p:cNvPr id="147483" name="Line 77"/>
          <p:cNvSpPr>
            <a:spLocks noChangeShapeType="1"/>
          </p:cNvSpPr>
          <p:nvPr/>
        </p:nvSpPr>
        <p:spPr bwMode="auto">
          <a:xfrm>
            <a:off x="7667625" y="2060575"/>
            <a:ext cx="431800" cy="0"/>
          </a:xfrm>
          <a:prstGeom prst="line">
            <a:avLst/>
          </a:prstGeom>
          <a:noFill/>
          <a:ln w="28575">
            <a:solidFill>
              <a:schemeClr val="tx1"/>
            </a:solidFill>
            <a:round/>
            <a:headEnd/>
            <a:tailEnd type="triangle" w="med" len="med"/>
          </a:ln>
        </p:spPr>
        <p:txBody>
          <a:bodyPr wrap="none" anchor="ctr"/>
          <a:lstStyle/>
          <a:p>
            <a:endParaRPr lang="en-US"/>
          </a:p>
        </p:txBody>
      </p:sp>
      <p:sp>
        <p:nvSpPr>
          <p:cNvPr id="147484" name="Line 78"/>
          <p:cNvSpPr>
            <a:spLocks noChangeShapeType="1"/>
          </p:cNvSpPr>
          <p:nvPr/>
        </p:nvSpPr>
        <p:spPr bwMode="auto">
          <a:xfrm>
            <a:off x="1979613" y="2565400"/>
            <a:ext cx="215900" cy="0"/>
          </a:xfrm>
          <a:prstGeom prst="line">
            <a:avLst/>
          </a:prstGeom>
          <a:noFill/>
          <a:ln w="38100">
            <a:solidFill>
              <a:srgbClr val="FF3300"/>
            </a:solidFill>
            <a:round/>
            <a:headEnd/>
            <a:tailEnd type="triangle" w="med" len="med"/>
          </a:ln>
        </p:spPr>
        <p:txBody>
          <a:bodyPr wrap="none" anchor="ctr"/>
          <a:lstStyle/>
          <a:p>
            <a:endParaRPr lang="en-US"/>
          </a:p>
        </p:txBody>
      </p:sp>
      <p:sp>
        <p:nvSpPr>
          <p:cNvPr id="147485" name="Line 79"/>
          <p:cNvSpPr>
            <a:spLocks noChangeShapeType="1"/>
          </p:cNvSpPr>
          <p:nvPr/>
        </p:nvSpPr>
        <p:spPr bwMode="auto">
          <a:xfrm flipH="1">
            <a:off x="2627313" y="2565400"/>
            <a:ext cx="215900" cy="0"/>
          </a:xfrm>
          <a:prstGeom prst="line">
            <a:avLst/>
          </a:prstGeom>
          <a:noFill/>
          <a:ln w="38100">
            <a:solidFill>
              <a:srgbClr val="FF3300"/>
            </a:solidFill>
            <a:round/>
            <a:headEnd/>
            <a:tailEnd type="triangle" w="med" len="med"/>
          </a:ln>
        </p:spPr>
        <p:txBody>
          <a:bodyPr wrap="none" anchor="ctr"/>
          <a:lstStyle/>
          <a:p>
            <a:endParaRPr lang="en-US"/>
          </a:p>
        </p:txBody>
      </p:sp>
      <p:sp>
        <p:nvSpPr>
          <p:cNvPr id="147486" name="Text Box 80"/>
          <p:cNvSpPr txBox="1">
            <a:spLocks noChangeArrowheads="1"/>
          </p:cNvSpPr>
          <p:nvPr/>
        </p:nvSpPr>
        <p:spPr bwMode="auto">
          <a:xfrm>
            <a:off x="900113" y="1844675"/>
            <a:ext cx="679450" cy="366713"/>
          </a:xfrm>
          <a:prstGeom prst="rect">
            <a:avLst/>
          </a:prstGeom>
          <a:noFill/>
          <a:ln w="9525">
            <a:noFill/>
            <a:miter lim="800000"/>
            <a:headEnd/>
            <a:tailEnd/>
          </a:ln>
        </p:spPr>
        <p:txBody>
          <a:bodyPr wrap="none">
            <a:spAutoFit/>
          </a:bodyPr>
          <a:lstStyle/>
          <a:p>
            <a:pPr algn="r"/>
            <a:r>
              <a:rPr lang="en-US" altLang="en-US" b="1">
                <a:solidFill>
                  <a:srgbClr val="000000"/>
                </a:solidFill>
              </a:rPr>
              <a:t>Data</a:t>
            </a:r>
          </a:p>
        </p:txBody>
      </p:sp>
      <p:sp>
        <p:nvSpPr>
          <p:cNvPr id="147487" name="AutoShape 81"/>
          <p:cNvSpPr>
            <a:spLocks noChangeArrowheads="1"/>
          </p:cNvSpPr>
          <p:nvPr/>
        </p:nvSpPr>
        <p:spPr bwMode="auto">
          <a:xfrm>
            <a:off x="107950" y="3573463"/>
            <a:ext cx="3384550" cy="1511300"/>
          </a:xfrm>
          <a:prstGeom prst="cloudCallout">
            <a:avLst>
              <a:gd name="adj1" fmla="val 15903"/>
              <a:gd name="adj2" fmla="val -108718"/>
            </a:avLst>
          </a:prstGeom>
          <a:solidFill>
            <a:schemeClr val="bg1"/>
          </a:solidFill>
          <a:ln w="9525">
            <a:solidFill>
              <a:schemeClr val="tx1"/>
            </a:solidFill>
            <a:round/>
            <a:headEnd/>
            <a:tailEnd/>
          </a:ln>
        </p:spPr>
        <p:txBody>
          <a:bodyPr anchor="ctr"/>
          <a:lstStyle/>
          <a:p>
            <a:pPr algn="ctr"/>
            <a:r>
              <a:rPr lang="en-US" altLang="en-US" b="1">
                <a:solidFill>
                  <a:srgbClr val="000000"/>
                </a:solidFill>
              </a:rPr>
              <a:t>Unequal</a:t>
            </a:r>
            <a:r>
              <a:rPr lang="en-US" altLang="en-US">
                <a:solidFill>
                  <a:srgbClr val="000000"/>
                </a:solidFill>
              </a:rPr>
              <a:t> propagation delay</a:t>
            </a:r>
          </a:p>
          <a:p>
            <a:pPr algn="ctr"/>
            <a:r>
              <a:rPr lang="en-US" altLang="en-US">
                <a:solidFill>
                  <a:srgbClr val="000000"/>
                </a:solidFill>
              </a:rPr>
              <a:t>10 cm</a:t>
            </a:r>
          </a:p>
          <a:p>
            <a:pPr algn="ctr"/>
            <a:r>
              <a:rPr lang="en-US" altLang="en-US">
                <a:solidFill>
                  <a:srgbClr val="000000"/>
                </a:solidFill>
              </a:rPr>
              <a:t>@ 1 Gbps</a:t>
            </a:r>
          </a:p>
        </p:txBody>
      </p:sp>
      <p:grpSp>
        <p:nvGrpSpPr>
          <p:cNvPr id="224385" name="Group 129"/>
          <p:cNvGrpSpPr>
            <a:grpSpLocks/>
          </p:cNvGrpSpPr>
          <p:nvPr/>
        </p:nvGrpSpPr>
        <p:grpSpPr bwMode="auto">
          <a:xfrm>
            <a:off x="4211638" y="4868863"/>
            <a:ext cx="3673475" cy="360362"/>
            <a:chOff x="2653" y="3067"/>
            <a:chExt cx="2314" cy="227"/>
          </a:xfrm>
        </p:grpSpPr>
        <p:sp>
          <p:nvSpPr>
            <p:cNvPr id="147548" name="AutoShape 123"/>
            <p:cNvSpPr>
              <a:spLocks noChangeArrowheads="1"/>
            </p:cNvSpPr>
            <p:nvPr/>
          </p:nvSpPr>
          <p:spPr bwMode="auto">
            <a:xfrm>
              <a:off x="3333" y="3067"/>
              <a:ext cx="545" cy="226"/>
            </a:xfrm>
            <a:prstGeom prst="hexagon">
              <a:avLst>
                <a:gd name="adj" fmla="val 19906"/>
                <a:gd name="vf" fmla="val 115470"/>
              </a:avLst>
            </a:prstGeom>
            <a:solidFill>
              <a:schemeClr val="accent1"/>
            </a:solidFill>
            <a:ln w="28575" algn="ctr">
              <a:solidFill>
                <a:schemeClr val="tx1"/>
              </a:solidFill>
              <a:miter lim="800000"/>
              <a:headEnd/>
              <a:tailEnd/>
            </a:ln>
          </p:spPr>
          <p:txBody>
            <a:bodyPr wrap="none" anchor="ctr"/>
            <a:lstStyle/>
            <a:p>
              <a:pPr algn="ctr"/>
              <a:r>
                <a:rPr lang="en-US" altLang="en-US" sz="2400" b="1">
                  <a:solidFill>
                    <a:srgbClr val="000000"/>
                  </a:solidFill>
                </a:rPr>
                <a:t>?</a:t>
              </a:r>
            </a:p>
          </p:txBody>
        </p:sp>
        <p:sp>
          <p:nvSpPr>
            <p:cNvPr id="147549" name="AutoShape 124"/>
            <p:cNvSpPr>
              <a:spLocks noChangeArrowheads="1"/>
            </p:cNvSpPr>
            <p:nvPr/>
          </p:nvSpPr>
          <p:spPr bwMode="auto">
            <a:xfrm>
              <a:off x="2789" y="3067"/>
              <a:ext cx="545" cy="226"/>
            </a:xfrm>
            <a:prstGeom prst="hexagon">
              <a:avLst>
                <a:gd name="adj" fmla="val 19906"/>
                <a:gd name="vf" fmla="val 115470"/>
              </a:avLst>
            </a:prstGeom>
            <a:solidFill>
              <a:schemeClr val="accent1"/>
            </a:solidFill>
            <a:ln w="28575" algn="ctr">
              <a:solidFill>
                <a:schemeClr val="tx1"/>
              </a:solidFill>
              <a:miter lim="800000"/>
              <a:headEnd/>
              <a:tailEnd/>
            </a:ln>
          </p:spPr>
          <p:txBody>
            <a:bodyPr wrap="none" anchor="ctr"/>
            <a:lstStyle/>
            <a:p>
              <a:pPr algn="ctr"/>
              <a:r>
                <a:rPr lang="en-US" altLang="en-US" sz="2400" b="1">
                  <a:solidFill>
                    <a:srgbClr val="000000"/>
                  </a:solidFill>
                </a:rPr>
                <a:t>?</a:t>
              </a:r>
            </a:p>
          </p:txBody>
        </p:sp>
        <p:sp>
          <p:nvSpPr>
            <p:cNvPr id="147550" name="AutoShape 125"/>
            <p:cNvSpPr>
              <a:spLocks noChangeArrowheads="1"/>
            </p:cNvSpPr>
            <p:nvPr/>
          </p:nvSpPr>
          <p:spPr bwMode="auto">
            <a:xfrm>
              <a:off x="4422" y="3067"/>
              <a:ext cx="545" cy="226"/>
            </a:xfrm>
            <a:prstGeom prst="hexagon">
              <a:avLst>
                <a:gd name="adj" fmla="val 19906"/>
                <a:gd name="vf" fmla="val 115470"/>
              </a:avLst>
            </a:prstGeom>
            <a:solidFill>
              <a:schemeClr val="accent1"/>
            </a:solidFill>
            <a:ln w="28575" algn="ctr">
              <a:solidFill>
                <a:schemeClr val="tx1"/>
              </a:solidFill>
              <a:miter lim="800000"/>
              <a:headEnd/>
              <a:tailEnd/>
            </a:ln>
          </p:spPr>
          <p:txBody>
            <a:bodyPr wrap="none" anchor="ctr"/>
            <a:lstStyle/>
            <a:p>
              <a:pPr algn="ctr"/>
              <a:r>
                <a:rPr lang="en-US" altLang="en-US" sz="2400" b="1">
                  <a:solidFill>
                    <a:srgbClr val="000000"/>
                  </a:solidFill>
                </a:rPr>
                <a:t>?</a:t>
              </a:r>
            </a:p>
          </p:txBody>
        </p:sp>
        <p:sp>
          <p:nvSpPr>
            <p:cNvPr id="147551" name="AutoShape 126"/>
            <p:cNvSpPr>
              <a:spLocks noChangeArrowheads="1"/>
            </p:cNvSpPr>
            <p:nvPr/>
          </p:nvSpPr>
          <p:spPr bwMode="auto">
            <a:xfrm>
              <a:off x="3878" y="3067"/>
              <a:ext cx="545" cy="226"/>
            </a:xfrm>
            <a:prstGeom prst="hexagon">
              <a:avLst>
                <a:gd name="adj" fmla="val 19906"/>
                <a:gd name="vf" fmla="val 115470"/>
              </a:avLst>
            </a:prstGeom>
            <a:solidFill>
              <a:schemeClr val="accent1"/>
            </a:solidFill>
            <a:ln w="28575" algn="ctr">
              <a:solidFill>
                <a:schemeClr val="tx1"/>
              </a:solidFill>
              <a:miter lim="800000"/>
              <a:headEnd/>
              <a:tailEnd/>
            </a:ln>
          </p:spPr>
          <p:txBody>
            <a:bodyPr wrap="none" anchor="ctr"/>
            <a:lstStyle/>
            <a:p>
              <a:pPr algn="ctr"/>
              <a:r>
                <a:rPr lang="en-US" altLang="en-US" sz="2400" b="1">
                  <a:solidFill>
                    <a:srgbClr val="000000"/>
                  </a:solidFill>
                </a:rPr>
                <a:t>?</a:t>
              </a:r>
            </a:p>
          </p:txBody>
        </p:sp>
        <p:sp>
          <p:nvSpPr>
            <p:cNvPr id="147552" name="Line 84"/>
            <p:cNvSpPr>
              <a:spLocks noChangeShapeType="1"/>
            </p:cNvSpPr>
            <p:nvPr/>
          </p:nvSpPr>
          <p:spPr bwMode="auto">
            <a:xfrm>
              <a:off x="2653" y="3294"/>
              <a:ext cx="91" cy="0"/>
            </a:xfrm>
            <a:prstGeom prst="line">
              <a:avLst/>
            </a:prstGeom>
            <a:noFill/>
            <a:ln w="28575">
              <a:solidFill>
                <a:schemeClr val="tx1"/>
              </a:solidFill>
              <a:round/>
              <a:headEnd/>
              <a:tailEnd/>
            </a:ln>
          </p:spPr>
          <p:txBody>
            <a:bodyPr wrap="none" anchor="ctr"/>
            <a:lstStyle/>
            <a:p>
              <a:endParaRPr lang="en-US"/>
            </a:p>
          </p:txBody>
        </p:sp>
        <p:sp>
          <p:nvSpPr>
            <p:cNvPr id="147553" name="Line 85"/>
            <p:cNvSpPr>
              <a:spLocks noChangeShapeType="1"/>
            </p:cNvSpPr>
            <p:nvPr/>
          </p:nvSpPr>
          <p:spPr bwMode="auto">
            <a:xfrm flipV="1">
              <a:off x="2744" y="3067"/>
              <a:ext cx="90" cy="227"/>
            </a:xfrm>
            <a:prstGeom prst="line">
              <a:avLst/>
            </a:prstGeom>
            <a:noFill/>
            <a:ln w="28575">
              <a:solidFill>
                <a:schemeClr val="tx1"/>
              </a:solidFill>
              <a:round/>
              <a:headEnd/>
              <a:tailEnd/>
            </a:ln>
          </p:spPr>
          <p:txBody>
            <a:bodyPr wrap="none" anchor="ctr"/>
            <a:lstStyle/>
            <a:p>
              <a:endParaRPr lang="en-US"/>
            </a:p>
          </p:txBody>
        </p:sp>
      </p:grpSp>
      <p:grpSp>
        <p:nvGrpSpPr>
          <p:cNvPr id="224384" name="Group 128"/>
          <p:cNvGrpSpPr>
            <a:grpSpLocks/>
          </p:cNvGrpSpPr>
          <p:nvPr/>
        </p:nvGrpSpPr>
        <p:grpSpPr bwMode="auto">
          <a:xfrm>
            <a:off x="4211638" y="4292600"/>
            <a:ext cx="4321175" cy="360363"/>
            <a:chOff x="2653" y="2704"/>
            <a:chExt cx="2722" cy="227"/>
          </a:xfrm>
        </p:grpSpPr>
        <p:sp>
          <p:nvSpPr>
            <p:cNvPr id="147527" name="Line 92"/>
            <p:cNvSpPr>
              <a:spLocks noChangeShapeType="1"/>
            </p:cNvSpPr>
            <p:nvPr/>
          </p:nvSpPr>
          <p:spPr bwMode="auto">
            <a:xfrm flipV="1">
              <a:off x="3288" y="2704"/>
              <a:ext cx="90" cy="227"/>
            </a:xfrm>
            <a:prstGeom prst="line">
              <a:avLst/>
            </a:prstGeom>
            <a:noFill/>
            <a:ln w="28575">
              <a:solidFill>
                <a:schemeClr val="tx1"/>
              </a:solidFill>
              <a:round/>
              <a:headEnd/>
              <a:tailEnd/>
            </a:ln>
          </p:spPr>
          <p:txBody>
            <a:bodyPr wrap="none" anchor="ctr"/>
            <a:lstStyle/>
            <a:p>
              <a:endParaRPr lang="en-US"/>
            </a:p>
          </p:txBody>
        </p:sp>
        <p:sp>
          <p:nvSpPr>
            <p:cNvPr id="147528" name="Line 93"/>
            <p:cNvSpPr>
              <a:spLocks noChangeShapeType="1"/>
            </p:cNvSpPr>
            <p:nvPr/>
          </p:nvSpPr>
          <p:spPr bwMode="auto">
            <a:xfrm>
              <a:off x="3560" y="2704"/>
              <a:ext cx="90" cy="227"/>
            </a:xfrm>
            <a:prstGeom prst="line">
              <a:avLst/>
            </a:prstGeom>
            <a:noFill/>
            <a:ln w="28575">
              <a:solidFill>
                <a:schemeClr val="tx1"/>
              </a:solidFill>
              <a:round/>
              <a:headEnd/>
              <a:tailEnd/>
            </a:ln>
          </p:spPr>
          <p:txBody>
            <a:bodyPr wrap="none" anchor="ctr"/>
            <a:lstStyle/>
            <a:p>
              <a:endParaRPr lang="en-US"/>
            </a:p>
          </p:txBody>
        </p:sp>
        <p:sp>
          <p:nvSpPr>
            <p:cNvPr id="147529" name="Line 94"/>
            <p:cNvSpPr>
              <a:spLocks noChangeShapeType="1"/>
            </p:cNvSpPr>
            <p:nvPr/>
          </p:nvSpPr>
          <p:spPr bwMode="auto">
            <a:xfrm>
              <a:off x="3379" y="2704"/>
              <a:ext cx="182" cy="0"/>
            </a:xfrm>
            <a:prstGeom prst="line">
              <a:avLst/>
            </a:prstGeom>
            <a:noFill/>
            <a:ln w="28575">
              <a:solidFill>
                <a:schemeClr val="tx1"/>
              </a:solidFill>
              <a:round/>
              <a:headEnd/>
              <a:tailEnd/>
            </a:ln>
          </p:spPr>
          <p:txBody>
            <a:bodyPr wrap="none" anchor="ctr"/>
            <a:lstStyle/>
            <a:p>
              <a:endParaRPr lang="en-US"/>
            </a:p>
          </p:txBody>
        </p:sp>
        <p:sp>
          <p:nvSpPr>
            <p:cNvPr id="147530" name="Line 95"/>
            <p:cNvSpPr>
              <a:spLocks noChangeShapeType="1"/>
            </p:cNvSpPr>
            <p:nvPr/>
          </p:nvSpPr>
          <p:spPr bwMode="auto">
            <a:xfrm>
              <a:off x="3650" y="2931"/>
              <a:ext cx="182" cy="0"/>
            </a:xfrm>
            <a:prstGeom prst="line">
              <a:avLst/>
            </a:prstGeom>
            <a:noFill/>
            <a:ln w="28575">
              <a:solidFill>
                <a:schemeClr val="tx1"/>
              </a:solidFill>
              <a:round/>
              <a:headEnd/>
              <a:tailEnd/>
            </a:ln>
          </p:spPr>
          <p:txBody>
            <a:bodyPr wrap="none" anchor="ctr"/>
            <a:lstStyle/>
            <a:p>
              <a:endParaRPr lang="en-US"/>
            </a:p>
          </p:txBody>
        </p:sp>
        <p:sp>
          <p:nvSpPr>
            <p:cNvPr id="147531" name="Line 96"/>
            <p:cNvSpPr>
              <a:spLocks noChangeShapeType="1"/>
            </p:cNvSpPr>
            <p:nvPr/>
          </p:nvSpPr>
          <p:spPr bwMode="auto">
            <a:xfrm flipV="1">
              <a:off x="3833" y="2704"/>
              <a:ext cx="90" cy="227"/>
            </a:xfrm>
            <a:prstGeom prst="line">
              <a:avLst/>
            </a:prstGeom>
            <a:noFill/>
            <a:ln w="28575">
              <a:solidFill>
                <a:schemeClr val="tx1"/>
              </a:solidFill>
              <a:round/>
              <a:headEnd/>
              <a:tailEnd/>
            </a:ln>
          </p:spPr>
          <p:txBody>
            <a:bodyPr wrap="none" anchor="ctr"/>
            <a:lstStyle/>
            <a:p>
              <a:endParaRPr lang="en-US"/>
            </a:p>
          </p:txBody>
        </p:sp>
        <p:sp>
          <p:nvSpPr>
            <p:cNvPr id="147532" name="Line 97"/>
            <p:cNvSpPr>
              <a:spLocks noChangeShapeType="1"/>
            </p:cNvSpPr>
            <p:nvPr/>
          </p:nvSpPr>
          <p:spPr bwMode="auto">
            <a:xfrm>
              <a:off x="4105" y="2704"/>
              <a:ext cx="90" cy="227"/>
            </a:xfrm>
            <a:prstGeom prst="line">
              <a:avLst/>
            </a:prstGeom>
            <a:noFill/>
            <a:ln w="28575">
              <a:solidFill>
                <a:schemeClr val="tx1"/>
              </a:solidFill>
              <a:round/>
              <a:headEnd/>
              <a:tailEnd/>
            </a:ln>
          </p:spPr>
          <p:txBody>
            <a:bodyPr wrap="none" anchor="ctr"/>
            <a:lstStyle/>
            <a:p>
              <a:endParaRPr lang="en-US"/>
            </a:p>
          </p:txBody>
        </p:sp>
        <p:sp>
          <p:nvSpPr>
            <p:cNvPr id="147533" name="Line 98"/>
            <p:cNvSpPr>
              <a:spLocks noChangeShapeType="1"/>
            </p:cNvSpPr>
            <p:nvPr/>
          </p:nvSpPr>
          <p:spPr bwMode="auto">
            <a:xfrm>
              <a:off x="3924" y="2704"/>
              <a:ext cx="182" cy="0"/>
            </a:xfrm>
            <a:prstGeom prst="line">
              <a:avLst/>
            </a:prstGeom>
            <a:noFill/>
            <a:ln w="28575">
              <a:solidFill>
                <a:schemeClr val="tx1"/>
              </a:solidFill>
              <a:round/>
              <a:headEnd/>
              <a:tailEnd/>
            </a:ln>
          </p:spPr>
          <p:txBody>
            <a:bodyPr wrap="none" anchor="ctr"/>
            <a:lstStyle/>
            <a:p>
              <a:endParaRPr lang="en-US"/>
            </a:p>
          </p:txBody>
        </p:sp>
        <p:sp>
          <p:nvSpPr>
            <p:cNvPr id="147534" name="Line 99"/>
            <p:cNvSpPr>
              <a:spLocks noChangeShapeType="1"/>
            </p:cNvSpPr>
            <p:nvPr/>
          </p:nvSpPr>
          <p:spPr bwMode="auto">
            <a:xfrm>
              <a:off x="4195" y="2931"/>
              <a:ext cx="182" cy="0"/>
            </a:xfrm>
            <a:prstGeom prst="line">
              <a:avLst/>
            </a:prstGeom>
            <a:noFill/>
            <a:ln w="28575">
              <a:solidFill>
                <a:schemeClr val="tx1"/>
              </a:solidFill>
              <a:round/>
              <a:headEnd/>
              <a:tailEnd/>
            </a:ln>
          </p:spPr>
          <p:txBody>
            <a:bodyPr wrap="none" anchor="ctr"/>
            <a:lstStyle/>
            <a:p>
              <a:endParaRPr lang="en-US"/>
            </a:p>
          </p:txBody>
        </p:sp>
        <p:sp>
          <p:nvSpPr>
            <p:cNvPr id="147535" name="Line 100"/>
            <p:cNvSpPr>
              <a:spLocks noChangeShapeType="1"/>
            </p:cNvSpPr>
            <p:nvPr/>
          </p:nvSpPr>
          <p:spPr bwMode="auto">
            <a:xfrm flipV="1">
              <a:off x="4377" y="2704"/>
              <a:ext cx="90" cy="227"/>
            </a:xfrm>
            <a:prstGeom prst="line">
              <a:avLst/>
            </a:prstGeom>
            <a:noFill/>
            <a:ln w="28575">
              <a:solidFill>
                <a:schemeClr val="tx1"/>
              </a:solidFill>
              <a:round/>
              <a:headEnd/>
              <a:tailEnd/>
            </a:ln>
          </p:spPr>
          <p:txBody>
            <a:bodyPr wrap="none" anchor="ctr"/>
            <a:lstStyle/>
            <a:p>
              <a:endParaRPr lang="en-US"/>
            </a:p>
          </p:txBody>
        </p:sp>
        <p:sp>
          <p:nvSpPr>
            <p:cNvPr id="147536" name="Line 101"/>
            <p:cNvSpPr>
              <a:spLocks noChangeShapeType="1"/>
            </p:cNvSpPr>
            <p:nvPr/>
          </p:nvSpPr>
          <p:spPr bwMode="auto">
            <a:xfrm>
              <a:off x="4649" y="2704"/>
              <a:ext cx="90" cy="227"/>
            </a:xfrm>
            <a:prstGeom prst="line">
              <a:avLst/>
            </a:prstGeom>
            <a:noFill/>
            <a:ln w="28575">
              <a:solidFill>
                <a:schemeClr val="tx1"/>
              </a:solidFill>
              <a:round/>
              <a:headEnd/>
              <a:tailEnd/>
            </a:ln>
          </p:spPr>
          <p:txBody>
            <a:bodyPr wrap="none" anchor="ctr"/>
            <a:lstStyle/>
            <a:p>
              <a:endParaRPr lang="en-US"/>
            </a:p>
          </p:txBody>
        </p:sp>
        <p:sp>
          <p:nvSpPr>
            <p:cNvPr id="147537" name="Line 102"/>
            <p:cNvSpPr>
              <a:spLocks noChangeShapeType="1"/>
            </p:cNvSpPr>
            <p:nvPr/>
          </p:nvSpPr>
          <p:spPr bwMode="auto">
            <a:xfrm>
              <a:off x="4468" y="2704"/>
              <a:ext cx="182" cy="0"/>
            </a:xfrm>
            <a:prstGeom prst="line">
              <a:avLst/>
            </a:prstGeom>
            <a:noFill/>
            <a:ln w="28575">
              <a:solidFill>
                <a:schemeClr val="tx1"/>
              </a:solidFill>
              <a:round/>
              <a:headEnd/>
              <a:tailEnd/>
            </a:ln>
          </p:spPr>
          <p:txBody>
            <a:bodyPr wrap="none" anchor="ctr"/>
            <a:lstStyle/>
            <a:p>
              <a:endParaRPr lang="en-US"/>
            </a:p>
          </p:txBody>
        </p:sp>
        <p:sp>
          <p:nvSpPr>
            <p:cNvPr id="147538" name="Line 103"/>
            <p:cNvSpPr>
              <a:spLocks noChangeShapeType="1"/>
            </p:cNvSpPr>
            <p:nvPr/>
          </p:nvSpPr>
          <p:spPr bwMode="auto">
            <a:xfrm>
              <a:off x="4739" y="2931"/>
              <a:ext cx="182" cy="0"/>
            </a:xfrm>
            <a:prstGeom prst="line">
              <a:avLst/>
            </a:prstGeom>
            <a:noFill/>
            <a:ln w="28575">
              <a:solidFill>
                <a:schemeClr val="tx1"/>
              </a:solidFill>
              <a:round/>
              <a:headEnd/>
              <a:tailEnd/>
            </a:ln>
          </p:spPr>
          <p:txBody>
            <a:bodyPr wrap="none" anchor="ctr"/>
            <a:lstStyle/>
            <a:p>
              <a:endParaRPr lang="en-US"/>
            </a:p>
          </p:txBody>
        </p:sp>
        <p:sp>
          <p:nvSpPr>
            <p:cNvPr id="147539" name="Line 104"/>
            <p:cNvSpPr>
              <a:spLocks noChangeShapeType="1"/>
            </p:cNvSpPr>
            <p:nvPr/>
          </p:nvSpPr>
          <p:spPr bwMode="auto">
            <a:xfrm flipV="1">
              <a:off x="4921" y="2704"/>
              <a:ext cx="90" cy="227"/>
            </a:xfrm>
            <a:prstGeom prst="line">
              <a:avLst/>
            </a:prstGeom>
            <a:noFill/>
            <a:ln w="28575">
              <a:solidFill>
                <a:schemeClr val="tx1"/>
              </a:solidFill>
              <a:round/>
              <a:headEnd/>
              <a:tailEnd/>
            </a:ln>
          </p:spPr>
          <p:txBody>
            <a:bodyPr wrap="none" anchor="ctr"/>
            <a:lstStyle/>
            <a:p>
              <a:endParaRPr lang="en-US"/>
            </a:p>
          </p:txBody>
        </p:sp>
        <p:sp>
          <p:nvSpPr>
            <p:cNvPr id="147540" name="Line 105"/>
            <p:cNvSpPr>
              <a:spLocks noChangeShapeType="1"/>
            </p:cNvSpPr>
            <p:nvPr/>
          </p:nvSpPr>
          <p:spPr bwMode="auto">
            <a:xfrm>
              <a:off x="5193" y="2704"/>
              <a:ext cx="90" cy="227"/>
            </a:xfrm>
            <a:prstGeom prst="line">
              <a:avLst/>
            </a:prstGeom>
            <a:noFill/>
            <a:ln w="28575">
              <a:solidFill>
                <a:schemeClr val="tx1"/>
              </a:solidFill>
              <a:round/>
              <a:headEnd/>
              <a:tailEnd/>
            </a:ln>
          </p:spPr>
          <p:txBody>
            <a:bodyPr wrap="none" anchor="ctr"/>
            <a:lstStyle/>
            <a:p>
              <a:endParaRPr lang="en-US"/>
            </a:p>
          </p:txBody>
        </p:sp>
        <p:sp>
          <p:nvSpPr>
            <p:cNvPr id="147541" name="Line 106"/>
            <p:cNvSpPr>
              <a:spLocks noChangeShapeType="1"/>
            </p:cNvSpPr>
            <p:nvPr/>
          </p:nvSpPr>
          <p:spPr bwMode="auto">
            <a:xfrm>
              <a:off x="5012" y="2704"/>
              <a:ext cx="182" cy="0"/>
            </a:xfrm>
            <a:prstGeom prst="line">
              <a:avLst/>
            </a:prstGeom>
            <a:noFill/>
            <a:ln w="28575">
              <a:solidFill>
                <a:schemeClr val="tx1"/>
              </a:solidFill>
              <a:round/>
              <a:headEnd/>
              <a:tailEnd/>
            </a:ln>
          </p:spPr>
          <p:txBody>
            <a:bodyPr wrap="none" anchor="ctr"/>
            <a:lstStyle/>
            <a:p>
              <a:endParaRPr lang="en-US"/>
            </a:p>
          </p:txBody>
        </p:sp>
        <p:sp>
          <p:nvSpPr>
            <p:cNvPr id="147542" name="Line 107"/>
            <p:cNvSpPr>
              <a:spLocks noChangeShapeType="1"/>
            </p:cNvSpPr>
            <p:nvPr/>
          </p:nvSpPr>
          <p:spPr bwMode="auto">
            <a:xfrm>
              <a:off x="5283" y="2931"/>
              <a:ext cx="92" cy="0"/>
            </a:xfrm>
            <a:prstGeom prst="line">
              <a:avLst/>
            </a:prstGeom>
            <a:noFill/>
            <a:ln w="28575">
              <a:solidFill>
                <a:schemeClr val="tx1"/>
              </a:solidFill>
              <a:round/>
              <a:headEnd/>
              <a:tailEnd/>
            </a:ln>
          </p:spPr>
          <p:txBody>
            <a:bodyPr wrap="none" anchor="ctr"/>
            <a:lstStyle/>
            <a:p>
              <a:endParaRPr lang="en-US"/>
            </a:p>
          </p:txBody>
        </p:sp>
        <p:sp>
          <p:nvSpPr>
            <p:cNvPr id="147543" name="Line 108"/>
            <p:cNvSpPr>
              <a:spLocks noChangeShapeType="1"/>
            </p:cNvSpPr>
            <p:nvPr/>
          </p:nvSpPr>
          <p:spPr bwMode="auto">
            <a:xfrm flipV="1">
              <a:off x="2744" y="2704"/>
              <a:ext cx="90" cy="227"/>
            </a:xfrm>
            <a:prstGeom prst="line">
              <a:avLst/>
            </a:prstGeom>
            <a:noFill/>
            <a:ln w="28575">
              <a:solidFill>
                <a:schemeClr val="tx1"/>
              </a:solidFill>
              <a:round/>
              <a:headEnd/>
              <a:tailEnd/>
            </a:ln>
          </p:spPr>
          <p:txBody>
            <a:bodyPr wrap="none" anchor="ctr"/>
            <a:lstStyle/>
            <a:p>
              <a:endParaRPr lang="en-US"/>
            </a:p>
          </p:txBody>
        </p:sp>
        <p:sp>
          <p:nvSpPr>
            <p:cNvPr id="147544" name="Line 109"/>
            <p:cNvSpPr>
              <a:spLocks noChangeShapeType="1"/>
            </p:cNvSpPr>
            <p:nvPr/>
          </p:nvSpPr>
          <p:spPr bwMode="auto">
            <a:xfrm>
              <a:off x="3016" y="2704"/>
              <a:ext cx="90" cy="227"/>
            </a:xfrm>
            <a:prstGeom prst="line">
              <a:avLst/>
            </a:prstGeom>
            <a:noFill/>
            <a:ln w="28575">
              <a:solidFill>
                <a:schemeClr val="tx1"/>
              </a:solidFill>
              <a:round/>
              <a:headEnd/>
              <a:tailEnd/>
            </a:ln>
          </p:spPr>
          <p:txBody>
            <a:bodyPr wrap="none" anchor="ctr"/>
            <a:lstStyle/>
            <a:p>
              <a:endParaRPr lang="en-US"/>
            </a:p>
          </p:txBody>
        </p:sp>
        <p:sp>
          <p:nvSpPr>
            <p:cNvPr id="147545" name="Line 110"/>
            <p:cNvSpPr>
              <a:spLocks noChangeShapeType="1"/>
            </p:cNvSpPr>
            <p:nvPr/>
          </p:nvSpPr>
          <p:spPr bwMode="auto">
            <a:xfrm>
              <a:off x="2835" y="2704"/>
              <a:ext cx="182" cy="0"/>
            </a:xfrm>
            <a:prstGeom prst="line">
              <a:avLst/>
            </a:prstGeom>
            <a:noFill/>
            <a:ln w="28575">
              <a:solidFill>
                <a:schemeClr val="tx1"/>
              </a:solidFill>
              <a:round/>
              <a:headEnd/>
              <a:tailEnd/>
            </a:ln>
          </p:spPr>
          <p:txBody>
            <a:bodyPr wrap="none" anchor="ctr"/>
            <a:lstStyle/>
            <a:p>
              <a:endParaRPr lang="en-US"/>
            </a:p>
          </p:txBody>
        </p:sp>
        <p:sp>
          <p:nvSpPr>
            <p:cNvPr id="147546" name="Line 111"/>
            <p:cNvSpPr>
              <a:spLocks noChangeShapeType="1"/>
            </p:cNvSpPr>
            <p:nvPr/>
          </p:nvSpPr>
          <p:spPr bwMode="auto">
            <a:xfrm>
              <a:off x="3106" y="2931"/>
              <a:ext cx="182" cy="0"/>
            </a:xfrm>
            <a:prstGeom prst="line">
              <a:avLst/>
            </a:prstGeom>
            <a:noFill/>
            <a:ln w="28575">
              <a:solidFill>
                <a:schemeClr val="tx1"/>
              </a:solidFill>
              <a:round/>
              <a:headEnd/>
              <a:tailEnd/>
            </a:ln>
          </p:spPr>
          <p:txBody>
            <a:bodyPr wrap="none" anchor="ctr"/>
            <a:lstStyle/>
            <a:p>
              <a:endParaRPr lang="en-US"/>
            </a:p>
          </p:txBody>
        </p:sp>
        <p:sp>
          <p:nvSpPr>
            <p:cNvPr id="147547" name="Line 112"/>
            <p:cNvSpPr>
              <a:spLocks noChangeShapeType="1"/>
            </p:cNvSpPr>
            <p:nvPr/>
          </p:nvSpPr>
          <p:spPr bwMode="auto">
            <a:xfrm>
              <a:off x="2653" y="2931"/>
              <a:ext cx="91" cy="0"/>
            </a:xfrm>
            <a:prstGeom prst="line">
              <a:avLst/>
            </a:prstGeom>
            <a:noFill/>
            <a:ln w="28575">
              <a:solidFill>
                <a:schemeClr val="tx1"/>
              </a:solidFill>
              <a:round/>
              <a:headEnd/>
              <a:tailEnd/>
            </a:ln>
          </p:spPr>
          <p:txBody>
            <a:bodyPr wrap="none" anchor="ctr"/>
            <a:lstStyle/>
            <a:p>
              <a:endParaRPr lang="en-US"/>
            </a:p>
          </p:txBody>
        </p:sp>
      </p:grpSp>
      <p:grpSp>
        <p:nvGrpSpPr>
          <p:cNvPr id="224386" name="Group 130"/>
          <p:cNvGrpSpPr>
            <a:grpSpLocks/>
          </p:cNvGrpSpPr>
          <p:nvPr/>
        </p:nvGrpSpPr>
        <p:grpSpPr bwMode="auto">
          <a:xfrm>
            <a:off x="4211638" y="4508500"/>
            <a:ext cx="3889375" cy="504825"/>
            <a:chOff x="2653" y="2840"/>
            <a:chExt cx="2450" cy="318"/>
          </a:xfrm>
        </p:grpSpPr>
        <p:sp>
          <p:nvSpPr>
            <p:cNvPr id="147522" name="Freeform 113"/>
            <p:cNvSpPr>
              <a:spLocks/>
            </p:cNvSpPr>
            <p:nvPr/>
          </p:nvSpPr>
          <p:spPr bwMode="auto">
            <a:xfrm>
              <a:off x="3174"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sp>
          <p:nvSpPr>
            <p:cNvPr id="147523" name="Freeform 114"/>
            <p:cNvSpPr>
              <a:spLocks/>
            </p:cNvSpPr>
            <p:nvPr/>
          </p:nvSpPr>
          <p:spPr bwMode="auto">
            <a:xfrm>
              <a:off x="3742"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sp>
          <p:nvSpPr>
            <p:cNvPr id="147524" name="Freeform 115"/>
            <p:cNvSpPr>
              <a:spLocks/>
            </p:cNvSpPr>
            <p:nvPr/>
          </p:nvSpPr>
          <p:spPr bwMode="auto">
            <a:xfrm>
              <a:off x="4262"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sp>
          <p:nvSpPr>
            <p:cNvPr id="147525" name="Freeform 116"/>
            <p:cNvSpPr>
              <a:spLocks/>
            </p:cNvSpPr>
            <p:nvPr/>
          </p:nvSpPr>
          <p:spPr bwMode="auto">
            <a:xfrm>
              <a:off x="4830"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sp>
          <p:nvSpPr>
            <p:cNvPr id="147526" name="Freeform 117"/>
            <p:cNvSpPr>
              <a:spLocks/>
            </p:cNvSpPr>
            <p:nvPr/>
          </p:nvSpPr>
          <p:spPr bwMode="auto">
            <a:xfrm>
              <a:off x="2653"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009900"/>
              </a:solidFill>
              <a:prstDash val="solid"/>
              <a:round/>
              <a:headEnd type="none" w="med" len="med"/>
              <a:tailEnd type="triangle" w="med" len="med"/>
            </a:ln>
          </p:spPr>
          <p:txBody>
            <a:bodyPr wrap="none" anchor="ctr"/>
            <a:lstStyle/>
            <a:p>
              <a:endParaRPr lang="en-US"/>
            </a:p>
          </p:txBody>
        </p:sp>
      </p:grpSp>
      <p:sp>
        <p:nvSpPr>
          <p:cNvPr id="147491" name="Line 118"/>
          <p:cNvSpPr>
            <a:spLocks noChangeShapeType="1"/>
          </p:cNvSpPr>
          <p:nvPr/>
        </p:nvSpPr>
        <p:spPr bwMode="auto">
          <a:xfrm flipH="1">
            <a:off x="2627313" y="1916113"/>
            <a:ext cx="0" cy="1152525"/>
          </a:xfrm>
          <a:prstGeom prst="line">
            <a:avLst/>
          </a:prstGeom>
          <a:noFill/>
          <a:ln w="9525">
            <a:solidFill>
              <a:schemeClr val="tx1"/>
            </a:solidFill>
            <a:prstDash val="dash"/>
            <a:round/>
            <a:headEnd/>
            <a:tailEnd/>
          </a:ln>
        </p:spPr>
        <p:txBody>
          <a:bodyPr wrap="none" anchor="ctr"/>
          <a:lstStyle/>
          <a:p>
            <a:endParaRPr lang="en-US"/>
          </a:p>
        </p:txBody>
      </p:sp>
      <p:sp>
        <p:nvSpPr>
          <p:cNvPr id="147492" name="Line 119"/>
          <p:cNvSpPr>
            <a:spLocks noChangeShapeType="1"/>
          </p:cNvSpPr>
          <p:nvPr/>
        </p:nvSpPr>
        <p:spPr bwMode="auto">
          <a:xfrm flipH="1">
            <a:off x="2195513" y="2420938"/>
            <a:ext cx="0" cy="647700"/>
          </a:xfrm>
          <a:prstGeom prst="line">
            <a:avLst/>
          </a:prstGeom>
          <a:noFill/>
          <a:ln w="9525">
            <a:solidFill>
              <a:schemeClr val="tx1"/>
            </a:solidFill>
            <a:prstDash val="dash"/>
            <a:round/>
            <a:headEnd/>
            <a:tailEnd/>
          </a:ln>
        </p:spPr>
        <p:txBody>
          <a:bodyPr wrap="none" anchor="ctr"/>
          <a:lstStyle/>
          <a:p>
            <a:endParaRPr lang="en-US"/>
          </a:p>
        </p:txBody>
      </p:sp>
      <p:sp>
        <p:nvSpPr>
          <p:cNvPr id="147493" name="Line 120"/>
          <p:cNvSpPr>
            <a:spLocks noChangeShapeType="1"/>
          </p:cNvSpPr>
          <p:nvPr/>
        </p:nvSpPr>
        <p:spPr bwMode="auto">
          <a:xfrm flipH="1">
            <a:off x="2195513" y="2565400"/>
            <a:ext cx="431800" cy="0"/>
          </a:xfrm>
          <a:prstGeom prst="line">
            <a:avLst/>
          </a:prstGeom>
          <a:noFill/>
          <a:ln w="38100">
            <a:solidFill>
              <a:srgbClr val="FF3300"/>
            </a:solidFill>
            <a:round/>
            <a:headEnd/>
            <a:tailEnd/>
          </a:ln>
        </p:spPr>
        <p:txBody>
          <a:bodyPr wrap="none" anchor="ctr"/>
          <a:lstStyle/>
          <a:p>
            <a:endParaRPr lang="en-US"/>
          </a:p>
        </p:txBody>
      </p:sp>
      <p:sp>
        <p:nvSpPr>
          <p:cNvPr id="147494" name="Freeform 36"/>
          <p:cNvSpPr>
            <a:spLocks/>
          </p:cNvSpPr>
          <p:nvPr/>
        </p:nvSpPr>
        <p:spPr bwMode="auto">
          <a:xfrm>
            <a:off x="2546350" y="2060575"/>
            <a:ext cx="4330700" cy="1800225"/>
          </a:xfrm>
          <a:custGeom>
            <a:avLst/>
            <a:gdLst>
              <a:gd name="T0" fmla="*/ 2147483647 w 2834"/>
              <a:gd name="T1" fmla="*/ 0 h 1361"/>
              <a:gd name="T2" fmla="*/ 2147483647 w 2834"/>
              <a:gd name="T3" fmla="*/ 2147483647 h 1361"/>
              <a:gd name="T4" fmla="*/ 2147483647 w 2834"/>
              <a:gd name="T5" fmla="*/ 2147483647 h 1361"/>
              <a:gd name="T6" fmla="*/ 2147483647 w 2834"/>
              <a:gd name="T7" fmla="*/ 2147483647 h 1361"/>
              <a:gd name="T8" fmla="*/ 0 60000 65536"/>
              <a:gd name="T9" fmla="*/ 0 60000 65536"/>
              <a:gd name="T10" fmla="*/ 0 60000 65536"/>
              <a:gd name="T11" fmla="*/ 0 60000 65536"/>
              <a:gd name="T12" fmla="*/ 0 w 2834"/>
              <a:gd name="T13" fmla="*/ 0 h 1361"/>
              <a:gd name="T14" fmla="*/ 2834 w 2834"/>
              <a:gd name="T15" fmla="*/ 1361 h 1361"/>
            </a:gdLst>
            <a:ahLst/>
            <a:cxnLst>
              <a:cxn ang="T8">
                <a:pos x="T0" y="T1"/>
              </a:cxn>
              <a:cxn ang="T9">
                <a:pos x="T2" y="T3"/>
              </a:cxn>
              <a:cxn ang="T10">
                <a:pos x="T4" y="T5"/>
              </a:cxn>
              <a:cxn ang="T11">
                <a:pos x="T6" y="T7"/>
              </a:cxn>
            </a:cxnLst>
            <a:rect l="T12" t="T13" r="T14" b="T15"/>
            <a:pathLst>
              <a:path w="2834" h="1361">
                <a:moveTo>
                  <a:pt x="2464" y="0"/>
                </a:moveTo>
                <a:cubicBezTo>
                  <a:pt x="2649" y="49"/>
                  <a:pt x="2834" y="98"/>
                  <a:pt x="2464" y="272"/>
                </a:cubicBezTo>
                <a:cubicBezTo>
                  <a:pt x="2094" y="446"/>
                  <a:pt x="484" y="862"/>
                  <a:pt x="242" y="1043"/>
                </a:cubicBezTo>
                <a:cubicBezTo>
                  <a:pt x="0" y="1224"/>
                  <a:pt x="506" y="1292"/>
                  <a:pt x="1013" y="1361"/>
                </a:cubicBezTo>
              </a:path>
            </a:pathLst>
          </a:custGeom>
          <a:noFill/>
          <a:ln w="19050" cap="flat" cmpd="sng">
            <a:solidFill>
              <a:srgbClr val="FF3300"/>
            </a:solidFill>
            <a:prstDash val="solid"/>
            <a:round/>
            <a:headEnd type="none" w="med" len="med"/>
            <a:tailEnd type="triangle" w="med" len="med"/>
          </a:ln>
        </p:spPr>
        <p:txBody>
          <a:bodyPr wrap="none" anchor="ctr"/>
          <a:lstStyle/>
          <a:p>
            <a:endParaRPr lang="en-US"/>
          </a:p>
        </p:txBody>
      </p:sp>
      <p:sp>
        <p:nvSpPr>
          <p:cNvPr id="3" name="Freeform 37"/>
          <p:cNvSpPr>
            <a:spLocks/>
          </p:cNvSpPr>
          <p:nvPr/>
        </p:nvSpPr>
        <p:spPr bwMode="auto">
          <a:xfrm>
            <a:off x="2555875" y="2924175"/>
            <a:ext cx="4608513" cy="1512888"/>
          </a:xfrm>
          <a:custGeom>
            <a:avLst/>
            <a:gdLst>
              <a:gd name="T0" fmla="*/ 2147483647 w 2910"/>
              <a:gd name="T1" fmla="*/ 0 h 1225"/>
              <a:gd name="T2" fmla="*/ 2147483647 w 2910"/>
              <a:gd name="T3" fmla="*/ 2147483647 h 1225"/>
              <a:gd name="T4" fmla="*/ 2147483647 w 2910"/>
              <a:gd name="T5" fmla="*/ 2147483647 h 1225"/>
              <a:gd name="T6" fmla="*/ 2147483647 w 2910"/>
              <a:gd name="T7" fmla="*/ 2147483647 h 1225"/>
              <a:gd name="T8" fmla="*/ 0 60000 65536"/>
              <a:gd name="T9" fmla="*/ 0 60000 65536"/>
              <a:gd name="T10" fmla="*/ 0 60000 65536"/>
              <a:gd name="T11" fmla="*/ 0 60000 65536"/>
              <a:gd name="T12" fmla="*/ 0 w 2910"/>
              <a:gd name="T13" fmla="*/ 0 h 1225"/>
              <a:gd name="T14" fmla="*/ 2910 w 2910"/>
              <a:gd name="T15" fmla="*/ 1225 h 1225"/>
            </a:gdLst>
            <a:ahLst/>
            <a:cxnLst>
              <a:cxn ang="T8">
                <a:pos x="T0" y="T1"/>
              </a:cxn>
              <a:cxn ang="T9">
                <a:pos x="T2" y="T3"/>
              </a:cxn>
              <a:cxn ang="T10">
                <a:pos x="T4" y="T5"/>
              </a:cxn>
              <a:cxn ang="T11">
                <a:pos x="T6" y="T7"/>
              </a:cxn>
            </a:cxnLst>
            <a:rect l="T12" t="T13" r="T14" b="T15"/>
            <a:pathLst>
              <a:path w="2910" h="1225">
                <a:moveTo>
                  <a:pt x="2344" y="0"/>
                </a:moveTo>
                <a:cubicBezTo>
                  <a:pt x="2627" y="76"/>
                  <a:pt x="2910" y="152"/>
                  <a:pt x="2570" y="318"/>
                </a:cubicBezTo>
                <a:cubicBezTo>
                  <a:pt x="2230" y="484"/>
                  <a:pt x="604" y="847"/>
                  <a:pt x="302" y="998"/>
                </a:cubicBezTo>
                <a:cubicBezTo>
                  <a:pt x="0" y="1149"/>
                  <a:pt x="378" y="1187"/>
                  <a:pt x="756" y="1225"/>
                </a:cubicBezTo>
              </a:path>
            </a:pathLst>
          </a:custGeom>
          <a:noFill/>
          <a:ln w="19050" cap="flat" cmpd="sng">
            <a:solidFill>
              <a:srgbClr val="0000FF"/>
            </a:solidFill>
            <a:prstDash val="solid"/>
            <a:round/>
            <a:headEnd type="none" w="med" len="med"/>
            <a:tailEnd type="triangle" w="med" len="med"/>
          </a:ln>
        </p:spPr>
        <p:txBody>
          <a:bodyPr wrap="none" anchor="ctr"/>
          <a:lstStyle/>
          <a:p>
            <a:endParaRPr lang="en-US"/>
          </a:p>
        </p:txBody>
      </p:sp>
      <p:grpSp>
        <p:nvGrpSpPr>
          <p:cNvPr id="147496" name="Group 136"/>
          <p:cNvGrpSpPr>
            <a:grpSpLocks/>
          </p:cNvGrpSpPr>
          <p:nvPr/>
        </p:nvGrpSpPr>
        <p:grpSpPr bwMode="auto">
          <a:xfrm>
            <a:off x="3779838" y="4292600"/>
            <a:ext cx="4321175" cy="720725"/>
            <a:chOff x="2381" y="2704"/>
            <a:chExt cx="2722" cy="454"/>
          </a:xfrm>
        </p:grpSpPr>
        <p:sp>
          <p:nvSpPr>
            <p:cNvPr id="147497" name="Line 137"/>
            <p:cNvSpPr>
              <a:spLocks noChangeShapeType="1"/>
            </p:cNvSpPr>
            <p:nvPr/>
          </p:nvSpPr>
          <p:spPr bwMode="auto">
            <a:xfrm flipV="1">
              <a:off x="3016" y="2704"/>
              <a:ext cx="90" cy="227"/>
            </a:xfrm>
            <a:prstGeom prst="line">
              <a:avLst/>
            </a:prstGeom>
            <a:noFill/>
            <a:ln w="28575">
              <a:solidFill>
                <a:srgbClr val="C0C0C0"/>
              </a:solidFill>
              <a:round/>
              <a:headEnd/>
              <a:tailEnd/>
            </a:ln>
          </p:spPr>
          <p:txBody>
            <a:bodyPr wrap="none" anchor="ctr"/>
            <a:lstStyle/>
            <a:p>
              <a:endParaRPr lang="en-US"/>
            </a:p>
          </p:txBody>
        </p:sp>
        <p:sp>
          <p:nvSpPr>
            <p:cNvPr id="147498" name="Line 138"/>
            <p:cNvSpPr>
              <a:spLocks noChangeShapeType="1"/>
            </p:cNvSpPr>
            <p:nvPr/>
          </p:nvSpPr>
          <p:spPr bwMode="auto">
            <a:xfrm>
              <a:off x="3288" y="2704"/>
              <a:ext cx="90" cy="227"/>
            </a:xfrm>
            <a:prstGeom prst="line">
              <a:avLst/>
            </a:prstGeom>
            <a:noFill/>
            <a:ln w="28575">
              <a:solidFill>
                <a:srgbClr val="C0C0C0"/>
              </a:solidFill>
              <a:round/>
              <a:headEnd/>
              <a:tailEnd/>
            </a:ln>
          </p:spPr>
          <p:txBody>
            <a:bodyPr wrap="none" anchor="ctr"/>
            <a:lstStyle/>
            <a:p>
              <a:endParaRPr lang="en-US"/>
            </a:p>
          </p:txBody>
        </p:sp>
        <p:sp>
          <p:nvSpPr>
            <p:cNvPr id="147499" name="Line 139"/>
            <p:cNvSpPr>
              <a:spLocks noChangeShapeType="1"/>
            </p:cNvSpPr>
            <p:nvPr/>
          </p:nvSpPr>
          <p:spPr bwMode="auto">
            <a:xfrm>
              <a:off x="3107" y="2704"/>
              <a:ext cx="182" cy="0"/>
            </a:xfrm>
            <a:prstGeom prst="line">
              <a:avLst/>
            </a:prstGeom>
            <a:noFill/>
            <a:ln w="28575">
              <a:solidFill>
                <a:srgbClr val="C0C0C0"/>
              </a:solidFill>
              <a:round/>
              <a:headEnd/>
              <a:tailEnd/>
            </a:ln>
          </p:spPr>
          <p:txBody>
            <a:bodyPr wrap="none" anchor="ctr"/>
            <a:lstStyle/>
            <a:p>
              <a:endParaRPr lang="en-US"/>
            </a:p>
          </p:txBody>
        </p:sp>
        <p:sp>
          <p:nvSpPr>
            <p:cNvPr id="147500" name="Line 140"/>
            <p:cNvSpPr>
              <a:spLocks noChangeShapeType="1"/>
            </p:cNvSpPr>
            <p:nvPr/>
          </p:nvSpPr>
          <p:spPr bwMode="auto">
            <a:xfrm>
              <a:off x="3378" y="2931"/>
              <a:ext cx="182" cy="0"/>
            </a:xfrm>
            <a:prstGeom prst="line">
              <a:avLst/>
            </a:prstGeom>
            <a:noFill/>
            <a:ln w="28575">
              <a:solidFill>
                <a:srgbClr val="C0C0C0"/>
              </a:solidFill>
              <a:round/>
              <a:headEnd/>
              <a:tailEnd/>
            </a:ln>
          </p:spPr>
          <p:txBody>
            <a:bodyPr wrap="none" anchor="ctr"/>
            <a:lstStyle/>
            <a:p>
              <a:endParaRPr lang="en-US"/>
            </a:p>
          </p:txBody>
        </p:sp>
        <p:sp>
          <p:nvSpPr>
            <p:cNvPr id="147501" name="Line 141"/>
            <p:cNvSpPr>
              <a:spLocks noChangeShapeType="1"/>
            </p:cNvSpPr>
            <p:nvPr/>
          </p:nvSpPr>
          <p:spPr bwMode="auto">
            <a:xfrm flipV="1">
              <a:off x="3561" y="2704"/>
              <a:ext cx="90" cy="227"/>
            </a:xfrm>
            <a:prstGeom prst="line">
              <a:avLst/>
            </a:prstGeom>
            <a:noFill/>
            <a:ln w="28575">
              <a:solidFill>
                <a:srgbClr val="C0C0C0"/>
              </a:solidFill>
              <a:round/>
              <a:headEnd/>
              <a:tailEnd/>
            </a:ln>
          </p:spPr>
          <p:txBody>
            <a:bodyPr wrap="none" anchor="ctr"/>
            <a:lstStyle/>
            <a:p>
              <a:endParaRPr lang="en-US"/>
            </a:p>
          </p:txBody>
        </p:sp>
        <p:sp>
          <p:nvSpPr>
            <p:cNvPr id="147502" name="Line 142"/>
            <p:cNvSpPr>
              <a:spLocks noChangeShapeType="1"/>
            </p:cNvSpPr>
            <p:nvPr/>
          </p:nvSpPr>
          <p:spPr bwMode="auto">
            <a:xfrm>
              <a:off x="3833" y="2704"/>
              <a:ext cx="90" cy="227"/>
            </a:xfrm>
            <a:prstGeom prst="line">
              <a:avLst/>
            </a:prstGeom>
            <a:noFill/>
            <a:ln w="28575">
              <a:solidFill>
                <a:srgbClr val="C0C0C0"/>
              </a:solidFill>
              <a:round/>
              <a:headEnd/>
              <a:tailEnd/>
            </a:ln>
          </p:spPr>
          <p:txBody>
            <a:bodyPr wrap="none" anchor="ctr"/>
            <a:lstStyle/>
            <a:p>
              <a:endParaRPr lang="en-US"/>
            </a:p>
          </p:txBody>
        </p:sp>
        <p:sp>
          <p:nvSpPr>
            <p:cNvPr id="147503" name="Line 143"/>
            <p:cNvSpPr>
              <a:spLocks noChangeShapeType="1"/>
            </p:cNvSpPr>
            <p:nvPr/>
          </p:nvSpPr>
          <p:spPr bwMode="auto">
            <a:xfrm>
              <a:off x="3652" y="2704"/>
              <a:ext cx="182" cy="0"/>
            </a:xfrm>
            <a:prstGeom prst="line">
              <a:avLst/>
            </a:prstGeom>
            <a:noFill/>
            <a:ln w="28575">
              <a:solidFill>
                <a:srgbClr val="C0C0C0"/>
              </a:solidFill>
              <a:round/>
              <a:headEnd/>
              <a:tailEnd/>
            </a:ln>
          </p:spPr>
          <p:txBody>
            <a:bodyPr wrap="none" anchor="ctr"/>
            <a:lstStyle/>
            <a:p>
              <a:endParaRPr lang="en-US"/>
            </a:p>
          </p:txBody>
        </p:sp>
        <p:sp>
          <p:nvSpPr>
            <p:cNvPr id="147504" name="Line 144"/>
            <p:cNvSpPr>
              <a:spLocks noChangeShapeType="1"/>
            </p:cNvSpPr>
            <p:nvPr/>
          </p:nvSpPr>
          <p:spPr bwMode="auto">
            <a:xfrm>
              <a:off x="3923" y="2931"/>
              <a:ext cx="182" cy="0"/>
            </a:xfrm>
            <a:prstGeom prst="line">
              <a:avLst/>
            </a:prstGeom>
            <a:noFill/>
            <a:ln w="28575">
              <a:solidFill>
                <a:srgbClr val="C0C0C0"/>
              </a:solidFill>
              <a:round/>
              <a:headEnd/>
              <a:tailEnd/>
            </a:ln>
          </p:spPr>
          <p:txBody>
            <a:bodyPr wrap="none" anchor="ctr"/>
            <a:lstStyle/>
            <a:p>
              <a:endParaRPr lang="en-US"/>
            </a:p>
          </p:txBody>
        </p:sp>
        <p:sp>
          <p:nvSpPr>
            <p:cNvPr id="147505" name="Line 145"/>
            <p:cNvSpPr>
              <a:spLocks noChangeShapeType="1"/>
            </p:cNvSpPr>
            <p:nvPr/>
          </p:nvSpPr>
          <p:spPr bwMode="auto">
            <a:xfrm flipV="1">
              <a:off x="4105" y="2704"/>
              <a:ext cx="90" cy="227"/>
            </a:xfrm>
            <a:prstGeom prst="line">
              <a:avLst/>
            </a:prstGeom>
            <a:noFill/>
            <a:ln w="28575">
              <a:solidFill>
                <a:srgbClr val="C0C0C0"/>
              </a:solidFill>
              <a:round/>
              <a:headEnd/>
              <a:tailEnd/>
            </a:ln>
          </p:spPr>
          <p:txBody>
            <a:bodyPr wrap="none" anchor="ctr"/>
            <a:lstStyle/>
            <a:p>
              <a:endParaRPr lang="en-US"/>
            </a:p>
          </p:txBody>
        </p:sp>
        <p:sp>
          <p:nvSpPr>
            <p:cNvPr id="147506" name="Line 146"/>
            <p:cNvSpPr>
              <a:spLocks noChangeShapeType="1"/>
            </p:cNvSpPr>
            <p:nvPr/>
          </p:nvSpPr>
          <p:spPr bwMode="auto">
            <a:xfrm>
              <a:off x="4377" y="2704"/>
              <a:ext cx="90" cy="227"/>
            </a:xfrm>
            <a:prstGeom prst="line">
              <a:avLst/>
            </a:prstGeom>
            <a:noFill/>
            <a:ln w="28575">
              <a:solidFill>
                <a:srgbClr val="C0C0C0"/>
              </a:solidFill>
              <a:round/>
              <a:headEnd/>
              <a:tailEnd/>
            </a:ln>
          </p:spPr>
          <p:txBody>
            <a:bodyPr wrap="none" anchor="ctr"/>
            <a:lstStyle/>
            <a:p>
              <a:endParaRPr lang="en-US"/>
            </a:p>
          </p:txBody>
        </p:sp>
        <p:sp>
          <p:nvSpPr>
            <p:cNvPr id="147507" name="Line 147"/>
            <p:cNvSpPr>
              <a:spLocks noChangeShapeType="1"/>
            </p:cNvSpPr>
            <p:nvPr/>
          </p:nvSpPr>
          <p:spPr bwMode="auto">
            <a:xfrm>
              <a:off x="4196" y="2704"/>
              <a:ext cx="182" cy="0"/>
            </a:xfrm>
            <a:prstGeom prst="line">
              <a:avLst/>
            </a:prstGeom>
            <a:noFill/>
            <a:ln w="28575">
              <a:solidFill>
                <a:srgbClr val="C0C0C0"/>
              </a:solidFill>
              <a:round/>
              <a:headEnd/>
              <a:tailEnd/>
            </a:ln>
          </p:spPr>
          <p:txBody>
            <a:bodyPr wrap="none" anchor="ctr"/>
            <a:lstStyle/>
            <a:p>
              <a:endParaRPr lang="en-US"/>
            </a:p>
          </p:txBody>
        </p:sp>
        <p:sp>
          <p:nvSpPr>
            <p:cNvPr id="147508" name="Line 148"/>
            <p:cNvSpPr>
              <a:spLocks noChangeShapeType="1"/>
            </p:cNvSpPr>
            <p:nvPr/>
          </p:nvSpPr>
          <p:spPr bwMode="auto">
            <a:xfrm>
              <a:off x="4467" y="2931"/>
              <a:ext cx="182" cy="0"/>
            </a:xfrm>
            <a:prstGeom prst="line">
              <a:avLst/>
            </a:prstGeom>
            <a:noFill/>
            <a:ln w="28575">
              <a:solidFill>
                <a:srgbClr val="C0C0C0"/>
              </a:solidFill>
              <a:round/>
              <a:headEnd/>
              <a:tailEnd/>
            </a:ln>
          </p:spPr>
          <p:txBody>
            <a:bodyPr wrap="none" anchor="ctr"/>
            <a:lstStyle/>
            <a:p>
              <a:endParaRPr lang="en-US"/>
            </a:p>
          </p:txBody>
        </p:sp>
        <p:sp>
          <p:nvSpPr>
            <p:cNvPr id="147509" name="Line 149"/>
            <p:cNvSpPr>
              <a:spLocks noChangeShapeType="1"/>
            </p:cNvSpPr>
            <p:nvPr/>
          </p:nvSpPr>
          <p:spPr bwMode="auto">
            <a:xfrm flipV="1">
              <a:off x="4649" y="2704"/>
              <a:ext cx="90" cy="227"/>
            </a:xfrm>
            <a:prstGeom prst="line">
              <a:avLst/>
            </a:prstGeom>
            <a:noFill/>
            <a:ln w="28575">
              <a:solidFill>
                <a:srgbClr val="C0C0C0"/>
              </a:solidFill>
              <a:round/>
              <a:headEnd/>
              <a:tailEnd/>
            </a:ln>
          </p:spPr>
          <p:txBody>
            <a:bodyPr wrap="none" anchor="ctr"/>
            <a:lstStyle/>
            <a:p>
              <a:endParaRPr lang="en-US"/>
            </a:p>
          </p:txBody>
        </p:sp>
        <p:sp>
          <p:nvSpPr>
            <p:cNvPr id="147510" name="Line 150"/>
            <p:cNvSpPr>
              <a:spLocks noChangeShapeType="1"/>
            </p:cNvSpPr>
            <p:nvPr/>
          </p:nvSpPr>
          <p:spPr bwMode="auto">
            <a:xfrm>
              <a:off x="4921" y="2704"/>
              <a:ext cx="90" cy="227"/>
            </a:xfrm>
            <a:prstGeom prst="line">
              <a:avLst/>
            </a:prstGeom>
            <a:noFill/>
            <a:ln w="28575">
              <a:solidFill>
                <a:srgbClr val="C0C0C0"/>
              </a:solidFill>
              <a:round/>
              <a:headEnd/>
              <a:tailEnd/>
            </a:ln>
          </p:spPr>
          <p:txBody>
            <a:bodyPr wrap="none" anchor="ctr"/>
            <a:lstStyle/>
            <a:p>
              <a:endParaRPr lang="en-US"/>
            </a:p>
          </p:txBody>
        </p:sp>
        <p:sp>
          <p:nvSpPr>
            <p:cNvPr id="147511" name="Line 151"/>
            <p:cNvSpPr>
              <a:spLocks noChangeShapeType="1"/>
            </p:cNvSpPr>
            <p:nvPr/>
          </p:nvSpPr>
          <p:spPr bwMode="auto">
            <a:xfrm>
              <a:off x="4740" y="2704"/>
              <a:ext cx="182" cy="0"/>
            </a:xfrm>
            <a:prstGeom prst="line">
              <a:avLst/>
            </a:prstGeom>
            <a:noFill/>
            <a:ln w="28575">
              <a:solidFill>
                <a:srgbClr val="C0C0C0"/>
              </a:solidFill>
              <a:round/>
              <a:headEnd/>
              <a:tailEnd/>
            </a:ln>
          </p:spPr>
          <p:txBody>
            <a:bodyPr wrap="none" anchor="ctr"/>
            <a:lstStyle/>
            <a:p>
              <a:endParaRPr lang="en-US"/>
            </a:p>
          </p:txBody>
        </p:sp>
        <p:sp>
          <p:nvSpPr>
            <p:cNvPr id="147512" name="Line 152"/>
            <p:cNvSpPr>
              <a:spLocks noChangeShapeType="1"/>
            </p:cNvSpPr>
            <p:nvPr/>
          </p:nvSpPr>
          <p:spPr bwMode="auto">
            <a:xfrm>
              <a:off x="5011" y="2931"/>
              <a:ext cx="92" cy="0"/>
            </a:xfrm>
            <a:prstGeom prst="line">
              <a:avLst/>
            </a:prstGeom>
            <a:noFill/>
            <a:ln w="28575">
              <a:solidFill>
                <a:srgbClr val="C0C0C0"/>
              </a:solidFill>
              <a:round/>
              <a:headEnd/>
              <a:tailEnd/>
            </a:ln>
          </p:spPr>
          <p:txBody>
            <a:bodyPr wrap="none" anchor="ctr"/>
            <a:lstStyle/>
            <a:p>
              <a:endParaRPr lang="en-US"/>
            </a:p>
          </p:txBody>
        </p:sp>
        <p:sp>
          <p:nvSpPr>
            <p:cNvPr id="147513" name="Line 153"/>
            <p:cNvSpPr>
              <a:spLocks noChangeShapeType="1"/>
            </p:cNvSpPr>
            <p:nvPr/>
          </p:nvSpPr>
          <p:spPr bwMode="auto">
            <a:xfrm flipV="1">
              <a:off x="2472" y="2704"/>
              <a:ext cx="90" cy="227"/>
            </a:xfrm>
            <a:prstGeom prst="line">
              <a:avLst/>
            </a:prstGeom>
            <a:noFill/>
            <a:ln w="28575">
              <a:solidFill>
                <a:srgbClr val="C0C0C0"/>
              </a:solidFill>
              <a:round/>
              <a:headEnd/>
              <a:tailEnd/>
            </a:ln>
          </p:spPr>
          <p:txBody>
            <a:bodyPr wrap="none" anchor="ctr"/>
            <a:lstStyle/>
            <a:p>
              <a:endParaRPr lang="en-US"/>
            </a:p>
          </p:txBody>
        </p:sp>
        <p:sp>
          <p:nvSpPr>
            <p:cNvPr id="147514" name="Line 154"/>
            <p:cNvSpPr>
              <a:spLocks noChangeShapeType="1"/>
            </p:cNvSpPr>
            <p:nvPr/>
          </p:nvSpPr>
          <p:spPr bwMode="auto">
            <a:xfrm>
              <a:off x="2744" y="2704"/>
              <a:ext cx="90" cy="227"/>
            </a:xfrm>
            <a:prstGeom prst="line">
              <a:avLst/>
            </a:prstGeom>
            <a:noFill/>
            <a:ln w="28575">
              <a:solidFill>
                <a:srgbClr val="C0C0C0"/>
              </a:solidFill>
              <a:round/>
              <a:headEnd/>
              <a:tailEnd/>
            </a:ln>
          </p:spPr>
          <p:txBody>
            <a:bodyPr wrap="none" anchor="ctr"/>
            <a:lstStyle/>
            <a:p>
              <a:endParaRPr lang="en-US"/>
            </a:p>
          </p:txBody>
        </p:sp>
        <p:sp>
          <p:nvSpPr>
            <p:cNvPr id="147515" name="Line 155"/>
            <p:cNvSpPr>
              <a:spLocks noChangeShapeType="1"/>
            </p:cNvSpPr>
            <p:nvPr/>
          </p:nvSpPr>
          <p:spPr bwMode="auto">
            <a:xfrm>
              <a:off x="2563" y="2704"/>
              <a:ext cx="182" cy="0"/>
            </a:xfrm>
            <a:prstGeom prst="line">
              <a:avLst/>
            </a:prstGeom>
            <a:noFill/>
            <a:ln w="28575">
              <a:solidFill>
                <a:srgbClr val="C0C0C0"/>
              </a:solidFill>
              <a:round/>
              <a:headEnd/>
              <a:tailEnd/>
            </a:ln>
          </p:spPr>
          <p:txBody>
            <a:bodyPr wrap="none" anchor="ctr"/>
            <a:lstStyle/>
            <a:p>
              <a:endParaRPr lang="en-US"/>
            </a:p>
          </p:txBody>
        </p:sp>
        <p:sp>
          <p:nvSpPr>
            <p:cNvPr id="147516" name="Line 156"/>
            <p:cNvSpPr>
              <a:spLocks noChangeShapeType="1"/>
            </p:cNvSpPr>
            <p:nvPr/>
          </p:nvSpPr>
          <p:spPr bwMode="auto">
            <a:xfrm>
              <a:off x="2834" y="2931"/>
              <a:ext cx="182" cy="0"/>
            </a:xfrm>
            <a:prstGeom prst="line">
              <a:avLst/>
            </a:prstGeom>
            <a:noFill/>
            <a:ln w="28575">
              <a:solidFill>
                <a:srgbClr val="C0C0C0"/>
              </a:solidFill>
              <a:round/>
              <a:headEnd/>
              <a:tailEnd/>
            </a:ln>
          </p:spPr>
          <p:txBody>
            <a:bodyPr wrap="none" anchor="ctr"/>
            <a:lstStyle/>
            <a:p>
              <a:endParaRPr lang="en-US"/>
            </a:p>
          </p:txBody>
        </p:sp>
        <p:sp>
          <p:nvSpPr>
            <p:cNvPr id="147517" name="Line 157"/>
            <p:cNvSpPr>
              <a:spLocks noChangeShapeType="1"/>
            </p:cNvSpPr>
            <p:nvPr/>
          </p:nvSpPr>
          <p:spPr bwMode="auto">
            <a:xfrm>
              <a:off x="2381" y="2931"/>
              <a:ext cx="91" cy="0"/>
            </a:xfrm>
            <a:prstGeom prst="line">
              <a:avLst/>
            </a:prstGeom>
            <a:noFill/>
            <a:ln w="28575">
              <a:solidFill>
                <a:srgbClr val="C0C0C0"/>
              </a:solidFill>
              <a:round/>
              <a:headEnd/>
              <a:tailEnd/>
            </a:ln>
          </p:spPr>
          <p:txBody>
            <a:bodyPr wrap="none" anchor="ctr"/>
            <a:lstStyle/>
            <a:p>
              <a:endParaRPr lang="en-US"/>
            </a:p>
          </p:txBody>
        </p:sp>
        <p:sp>
          <p:nvSpPr>
            <p:cNvPr id="147518" name="Freeform 158"/>
            <p:cNvSpPr>
              <a:spLocks/>
            </p:cNvSpPr>
            <p:nvPr/>
          </p:nvSpPr>
          <p:spPr bwMode="auto">
            <a:xfrm>
              <a:off x="2902"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C0C0C0"/>
              </a:solidFill>
              <a:prstDash val="solid"/>
              <a:round/>
              <a:headEnd type="none" w="med" len="med"/>
              <a:tailEnd type="triangle" w="med" len="med"/>
            </a:ln>
          </p:spPr>
          <p:txBody>
            <a:bodyPr wrap="none" anchor="ctr"/>
            <a:lstStyle/>
            <a:p>
              <a:endParaRPr lang="en-US"/>
            </a:p>
          </p:txBody>
        </p:sp>
        <p:sp>
          <p:nvSpPr>
            <p:cNvPr id="147519" name="Freeform 159"/>
            <p:cNvSpPr>
              <a:spLocks/>
            </p:cNvSpPr>
            <p:nvPr/>
          </p:nvSpPr>
          <p:spPr bwMode="auto">
            <a:xfrm>
              <a:off x="3470"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C0C0C0"/>
              </a:solidFill>
              <a:prstDash val="solid"/>
              <a:round/>
              <a:headEnd type="none" w="med" len="med"/>
              <a:tailEnd type="triangle" w="med" len="med"/>
            </a:ln>
          </p:spPr>
          <p:txBody>
            <a:bodyPr wrap="none" anchor="ctr"/>
            <a:lstStyle/>
            <a:p>
              <a:endParaRPr lang="en-US"/>
            </a:p>
          </p:txBody>
        </p:sp>
        <p:sp>
          <p:nvSpPr>
            <p:cNvPr id="147520" name="Freeform 160"/>
            <p:cNvSpPr>
              <a:spLocks/>
            </p:cNvSpPr>
            <p:nvPr/>
          </p:nvSpPr>
          <p:spPr bwMode="auto">
            <a:xfrm>
              <a:off x="3990"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C0C0C0"/>
              </a:solidFill>
              <a:prstDash val="solid"/>
              <a:round/>
              <a:headEnd type="none" w="med" len="med"/>
              <a:tailEnd type="triangle" w="med" len="med"/>
            </a:ln>
          </p:spPr>
          <p:txBody>
            <a:bodyPr wrap="none" anchor="ctr"/>
            <a:lstStyle/>
            <a:p>
              <a:endParaRPr lang="en-US"/>
            </a:p>
          </p:txBody>
        </p:sp>
        <p:sp>
          <p:nvSpPr>
            <p:cNvPr id="147521" name="Freeform 161"/>
            <p:cNvSpPr>
              <a:spLocks/>
            </p:cNvSpPr>
            <p:nvPr/>
          </p:nvSpPr>
          <p:spPr bwMode="auto">
            <a:xfrm>
              <a:off x="4558" y="2840"/>
              <a:ext cx="273" cy="318"/>
            </a:xfrm>
            <a:custGeom>
              <a:avLst/>
              <a:gdLst>
                <a:gd name="T0" fmla="*/ 159 w 273"/>
                <a:gd name="T1" fmla="*/ 0 h 318"/>
                <a:gd name="T2" fmla="*/ 250 w 273"/>
                <a:gd name="T3" fmla="*/ 91 h 318"/>
                <a:gd name="T4" fmla="*/ 23 w 273"/>
                <a:gd name="T5" fmla="*/ 227 h 318"/>
                <a:gd name="T6" fmla="*/ 114 w 273"/>
                <a:gd name="T7" fmla="*/ 318 h 318"/>
                <a:gd name="T8" fmla="*/ 0 60000 65536"/>
                <a:gd name="T9" fmla="*/ 0 60000 65536"/>
                <a:gd name="T10" fmla="*/ 0 60000 65536"/>
                <a:gd name="T11" fmla="*/ 0 60000 65536"/>
                <a:gd name="T12" fmla="*/ 0 w 273"/>
                <a:gd name="T13" fmla="*/ 0 h 318"/>
                <a:gd name="T14" fmla="*/ 273 w 273"/>
                <a:gd name="T15" fmla="*/ 318 h 318"/>
              </a:gdLst>
              <a:ahLst/>
              <a:cxnLst>
                <a:cxn ang="T8">
                  <a:pos x="T0" y="T1"/>
                </a:cxn>
                <a:cxn ang="T9">
                  <a:pos x="T2" y="T3"/>
                </a:cxn>
                <a:cxn ang="T10">
                  <a:pos x="T4" y="T5"/>
                </a:cxn>
                <a:cxn ang="T11">
                  <a:pos x="T6" y="T7"/>
                </a:cxn>
              </a:cxnLst>
              <a:rect l="T12" t="T13" r="T14" b="T15"/>
              <a:pathLst>
                <a:path w="273" h="318">
                  <a:moveTo>
                    <a:pt x="159" y="0"/>
                  </a:moveTo>
                  <a:cubicBezTo>
                    <a:pt x="216" y="26"/>
                    <a:pt x="273" y="53"/>
                    <a:pt x="250" y="91"/>
                  </a:cubicBezTo>
                  <a:cubicBezTo>
                    <a:pt x="227" y="129"/>
                    <a:pt x="46" y="189"/>
                    <a:pt x="23" y="227"/>
                  </a:cubicBezTo>
                  <a:cubicBezTo>
                    <a:pt x="0" y="265"/>
                    <a:pt x="57" y="291"/>
                    <a:pt x="114" y="318"/>
                  </a:cubicBezTo>
                </a:path>
              </a:pathLst>
            </a:custGeom>
            <a:noFill/>
            <a:ln w="19050" cap="flat" cmpd="sng">
              <a:solidFill>
                <a:srgbClr val="C0C0C0"/>
              </a:solidFill>
              <a:prstDash val="solid"/>
              <a:round/>
              <a:headEnd type="none" w="med" len="med"/>
              <a:tailEnd type="triangle" w="med" len="me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438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2438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438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43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32" grpId="0" animBg="1"/>
      <p:bldP spid="3" grpId="0" animBg="1"/>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481" name="Rectangle 2"/>
          <p:cNvSpPr>
            <a:spLocks noGrp="1" noChangeArrowheads="1"/>
          </p:cNvSpPr>
          <p:nvPr>
            <p:ph type="title" idx="4294967295"/>
          </p:nvPr>
        </p:nvSpPr>
        <p:spPr/>
        <p:txBody>
          <a:bodyPr/>
          <a:lstStyle/>
          <a:p>
            <a:r>
              <a:rPr lang="en-US" smtClean="0"/>
              <a:t>Inter-Symbol Interference (ISI)</a:t>
            </a:r>
          </a:p>
        </p:txBody>
      </p:sp>
      <p:pic>
        <p:nvPicPr>
          <p:cNvPr id="276482" name="Picture 4"/>
          <p:cNvPicPr>
            <a:picLocks noChangeAspect="1" noChangeArrowheads="1"/>
          </p:cNvPicPr>
          <p:nvPr>
            <p:ph type="body" idx="4294967295"/>
          </p:nvPr>
        </p:nvPicPr>
        <p:blipFill>
          <a:blip r:embed="rId2"/>
          <a:srcRect/>
          <a:stretch>
            <a:fillRect/>
          </a:stretch>
        </p:blipFill>
        <p:spPr>
          <a:xfrm>
            <a:off x="2065338" y="1744663"/>
            <a:ext cx="5013325" cy="4241800"/>
          </a:xfrm>
        </p:spPr>
      </p:pic>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Rectangle 2"/>
          <p:cNvSpPr>
            <a:spLocks noGrp="1" noChangeArrowheads="1"/>
          </p:cNvSpPr>
          <p:nvPr>
            <p:ph type="title" idx="4294967295"/>
          </p:nvPr>
        </p:nvSpPr>
        <p:spPr/>
        <p:txBody>
          <a:bodyPr/>
          <a:lstStyle/>
          <a:p>
            <a:r>
              <a:rPr lang="en-US" smtClean="0"/>
              <a:t>AC Coupling effect on waveforms</a:t>
            </a:r>
          </a:p>
        </p:txBody>
      </p:sp>
      <p:pic>
        <p:nvPicPr>
          <p:cNvPr id="277506" name="Picture 4"/>
          <p:cNvPicPr>
            <a:picLocks noChangeAspect="1" noChangeArrowheads="1"/>
          </p:cNvPicPr>
          <p:nvPr>
            <p:ph type="body" idx="4294967295"/>
          </p:nvPr>
        </p:nvPicPr>
        <p:blipFill>
          <a:blip r:embed="rId2"/>
          <a:srcRect/>
          <a:stretch>
            <a:fillRect/>
          </a:stretch>
        </p:blipFill>
        <p:spPr>
          <a:xfrm>
            <a:off x="1049338" y="2106613"/>
            <a:ext cx="7045325" cy="3517900"/>
          </a:xfrm>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88" name="Text Box 72"/>
          <p:cNvSpPr txBox="1">
            <a:spLocks noChangeArrowheads="1"/>
          </p:cNvSpPr>
          <p:nvPr/>
        </p:nvSpPr>
        <p:spPr bwMode="auto">
          <a:xfrm>
            <a:off x="6804025" y="4062413"/>
            <a:ext cx="382588"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78530" name="Rectangle 2"/>
          <p:cNvSpPr>
            <a:spLocks noGrp="1" noChangeArrowheads="1"/>
          </p:cNvSpPr>
          <p:nvPr>
            <p:ph type="title" idx="4294967295"/>
          </p:nvPr>
        </p:nvSpPr>
        <p:spPr/>
        <p:txBody>
          <a:bodyPr anchor="ctr"/>
          <a:lstStyle/>
          <a:p>
            <a:pPr eaLnBrk="1" hangingPunct="1"/>
            <a:r>
              <a:rPr lang="en-US" altLang="en-US" sz="3400" smtClean="0"/>
              <a:t>For AC coupled signals: lack of DC balance causes long strings of 1s or 0s to attenuate</a:t>
            </a:r>
            <a:endParaRPr lang="en-US" altLang="en-US" sz="2100" smtClean="0">
              <a:solidFill>
                <a:srgbClr val="FF3300"/>
              </a:solidFill>
            </a:endParaRPr>
          </a:p>
        </p:txBody>
      </p:sp>
      <p:sp>
        <p:nvSpPr>
          <p:cNvPr id="278531" name="Line 3"/>
          <p:cNvSpPr>
            <a:spLocks noChangeShapeType="1"/>
          </p:cNvSpPr>
          <p:nvPr/>
        </p:nvSpPr>
        <p:spPr bwMode="auto">
          <a:xfrm>
            <a:off x="4357688" y="2982913"/>
            <a:ext cx="0" cy="574675"/>
          </a:xfrm>
          <a:prstGeom prst="line">
            <a:avLst/>
          </a:prstGeom>
          <a:noFill/>
          <a:ln w="57150">
            <a:solidFill>
              <a:schemeClr val="tx1"/>
            </a:solidFill>
            <a:round/>
            <a:headEnd/>
            <a:tailEnd/>
          </a:ln>
        </p:spPr>
        <p:txBody>
          <a:bodyPr wrap="none" anchor="ctr"/>
          <a:lstStyle/>
          <a:p>
            <a:endParaRPr lang="en-US"/>
          </a:p>
        </p:txBody>
      </p:sp>
      <p:sp>
        <p:nvSpPr>
          <p:cNvPr id="278532" name="Line 4"/>
          <p:cNvSpPr>
            <a:spLocks noChangeShapeType="1"/>
          </p:cNvSpPr>
          <p:nvPr/>
        </p:nvSpPr>
        <p:spPr bwMode="auto">
          <a:xfrm>
            <a:off x="4500563" y="2982913"/>
            <a:ext cx="0" cy="574675"/>
          </a:xfrm>
          <a:prstGeom prst="line">
            <a:avLst/>
          </a:prstGeom>
          <a:noFill/>
          <a:ln w="57150">
            <a:solidFill>
              <a:schemeClr val="tx1"/>
            </a:solidFill>
            <a:round/>
            <a:headEnd/>
            <a:tailEnd/>
          </a:ln>
        </p:spPr>
        <p:txBody>
          <a:bodyPr wrap="none" anchor="ctr"/>
          <a:lstStyle/>
          <a:p>
            <a:endParaRPr lang="en-US"/>
          </a:p>
        </p:txBody>
      </p:sp>
      <p:sp>
        <p:nvSpPr>
          <p:cNvPr id="278533" name="Line 5"/>
          <p:cNvSpPr>
            <a:spLocks noChangeShapeType="1"/>
          </p:cNvSpPr>
          <p:nvPr/>
        </p:nvSpPr>
        <p:spPr bwMode="auto">
          <a:xfrm>
            <a:off x="4500563" y="3270250"/>
            <a:ext cx="576262" cy="0"/>
          </a:xfrm>
          <a:prstGeom prst="line">
            <a:avLst/>
          </a:prstGeom>
          <a:noFill/>
          <a:ln w="28575">
            <a:solidFill>
              <a:schemeClr val="tx1"/>
            </a:solidFill>
            <a:round/>
            <a:headEnd/>
            <a:tailEnd/>
          </a:ln>
        </p:spPr>
        <p:txBody>
          <a:bodyPr wrap="none" anchor="ctr"/>
          <a:lstStyle/>
          <a:p>
            <a:endParaRPr lang="en-US"/>
          </a:p>
        </p:txBody>
      </p:sp>
      <p:sp>
        <p:nvSpPr>
          <p:cNvPr id="278534" name="Line 6"/>
          <p:cNvSpPr>
            <a:spLocks noChangeShapeType="1"/>
          </p:cNvSpPr>
          <p:nvPr/>
        </p:nvSpPr>
        <p:spPr bwMode="auto">
          <a:xfrm>
            <a:off x="3781425" y="3270250"/>
            <a:ext cx="574675" cy="0"/>
          </a:xfrm>
          <a:prstGeom prst="line">
            <a:avLst/>
          </a:prstGeom>
          <a:noFill/>
          <a:ln w="28575">
            <a:solidFill>
              <a:schemeClr val="tx1"/>
            </a:solidFill>
            <a:round/>
            <a:headEnd/>
            <a:tailEnd/>
          </a:ln>
        </p:spPr>
        <p:txBody>
          <a:bodyPr wrap="none" anchor="ctr"/>
          <a:lstStyle/>
          <a:p>
            <a:endParaRPr lang="en-US"/>
          </a:p>
        </p:txBody>
      </p:sp>
      <p:sp>
        <p:nvSpPr>
          <p:cNvPr id="278535" name="Line 7"/>
          <p:cNvSpPr>
            <a:spLocks noChangeShapeType="1"/>
          </p:cNvSpPr>
          <p:nvPr/>
        </p:nvSpPr>
        <p:spPr bwMode="auto">
          <a:xfrm flipV="1">
            <a:off x="685800" y="2262188"/>
            <a:ext cx="142875" cy="433387"/>
          </a:xfrm>
          <a:prstGeom prst="line">
            <a:avLst/>
          </a:prstGeom>
          <a:noFill/>
          <a:ln w="28575">
            <a:solidFill>
              <a:schemeClr val="tx1"/>
            </a:solidFill>
            <a:round/>
            <a:headEnd/>
            <a:tailEnd/>
          </a:ln>
        </p:spPr>
        <p:txBody>
          <a:bodyPr wrap="none" anchor="ctr"/>
          <a:lstStyle/>
          <a:p>
            <a:endParaRPr lang="en-US"/>
          </a:p>
        </p:txBody>
      </p:sp>
      <p:sp>
        <p:nvSpPr>
          <p:cNvPr id="278536" name="Line 8"/>
          <p:cNvSpPr>
            <a:spLocks noChangeShapeType="1"/>
          </p:cNvSpPr>
          <p:nvPr/>
        </p:nvSpPr>
        <p:spPr bwMode="auto">
          <a:xfrm>
            <a:off x="1116013" y="2262188"/>
            <a:ext cx="144462" cy="433387"/>
          </a:xfrm>
          <a:prstGeom prst="line">
            <a:avLst/>
          </a:prstGeom>
          <a:noFill/>
          <a:ln w="28575">
            <a:solidFill>
              <a:schemeClr val="tx1"/>
            </a:solidFill>
            <a:round/>
            <a:headEnd/>
            <a:tailEnd/>
          </a:ln>
        </p:spPr>
        <p:txBody>
          <a:bodyPr wrap="none" anchor="ctr"/>
          <a:lstStyle/>
          <a:p>
            <a:endParaRPr lang="en-US"/>
          </a:p>
        </p:txBody>
      </p:sp>
      <p:sp>
        <p:nvSpPr>
          <p:cNvPr id="278537" name="Line 9"/>
          <p:cNvSpPr>
            <a:spLocks noChangeShapeType="1"/>
          </p:cNvSpPr>
          <p:nvPr/>
        </p:nvSpPr>
        <p:spPr bwMode="auto">
          <a:xfrm>
            <a:off x="830263" y="2262188"/>
            <a:ext cx="288925" cy="0"/>
          </a:xfrm>
          <a:prstGeom prst="line">
            <a:avLst/>
          </a:prstGeom>
          <a:noFill/>
          <a:ln w="28575">
            <a:solidFill>
              <a:schemeClr val="tx1"/>
            </a:solidFill>
            <a:round/>
            <a:headEnd/>
            <a:tailEnd/>
          </a:ln>
        </p:spPr>
        <p:txBody>
          <a:bodyPr wrap="none" anchor="ctr"/>
          <a:lstStyle/>
          <a:p>
            <a:endParaRPr lang="en-US"/>
          </a:p>
        </p:txBody>
      </p:sp>
      <p:sp>
        <p:nvSpPr>
          <p:cNvPr id="278538" name="Line 10"/>
          <p:cNvSpPr>
            <a:spLocks noChangeShapeType="1"/>
          </p:cNvSpPr>
          <p:nvPr/>
        </p:nvSpPr>
        <p:spPr bwMode="auto">
          <a:xfrm>
            <a:off x="1260475" y="2695575"/>
            <a:ext cx="361950" cy="0"/>
          </a:xfrm>
          <a:prstGeom prst="line">
            <a:avLst/>
          </a:prstGeom>
          <a:noFill/>
          <a:ln w="28575">
            <a:solidFill>
              <a:schemeClr val="tx1"/>
            </a:solidFill>
            <a:round/>
            <a:headEnd/>
            <a:tailEnd/>
          </a:ln>
        </p:spPr>
        <p:txBody>
          <a:bodyPr wrap="none" anchor="ctr"/>
          <a:lstStyle/>
          <a:p>
            <a:endParaRPr lang="en-US"/>
          </a:p>
        </p:txBody>
      </p:sp>
      <p:sp>
        <p:nvSpPr>
          <p:cNvPr id="278539" name="Line 11"/>
          <p:cNvSpPr>
            <a:spLocks noChangeShapeType="1"/>
          </p:cNvSpPr>
          <p:nvPr/>
        </p:nvSpPr>
        <p:spPr bwMode="auto">
          <a:xfrm>
            <a:off x="541338" y="2695575"/>
            <a:ext cx="144462" cy="0"/>
          </a:xfrm>
          <a:prstGeom prst="line">
            <a:avLst/>
          </a:prstGeom>
          <a:noFill/>
          <a:ln w="28575">
            <a:solidFill>
              <a:schemeClr val="tx1"/>
            </a:solidFill>
            <a:round/>
            <a:headEnd/>
            <a:tailEnd/>
          </a:ln>
        </p:spPr>
        <p:txBody>
          <a:bodyPr wrap="none" anchor="ctr"/>
          <a:lstStyle/>
          <a:p>
            <a:endParaRPr lang="en-US"/>
          </a:p>
        </p:txBody>
      </p:sp>
      <p:sp>
        <p:nvSpPr>
          <p:cNvPr id="239628" name="Line 12"/>
          <p:cNvSpPr>
            <a:spLocks noChangeShapeType="1"/>
          </p:cNvSpPr>
          <p:nvPr/>
        </p:nvSpPr>
        <p:spPr bwMode="auto">
          <a:xfrm flipV="1">
            <a:off x="685800" y="3632200"/>
            <a:ext cx="142875" cy="431800"/>
          </a:xfrm>
          <a:prstGeom prst="line">
            <a:avLst/>
          </a:prstGeom>
          <a:noFill/>
          <a:ln w="28575">
            <a:solidFill>
              <a:schemeClr val="tx1"/>
            </a:solidFill>
            <a:round/>
            <a:headEnd/>
            <a:tailEnd/>
          </a:ln>
        </p:spPr>
        <p:txBody>
          <a:bodyPr wrap="none" anchor="ctr"/>
          <a:lstStyle/>
          <a:p>
            <a:endParaRPr lang="en-US"/>
          </a:p>
        </p:txBody>
      </p:sp>
      <p:sp>
        <p:nvSpPr>
          <p:cNvPr id="239629" name="Line 13"/>
          <p:cNvSpPr>
            <a:spLocks noChangeShapeType="1"/>
          </p:cNvSpPr>
          <p:nvPr/>
        </p:nvSpPr>
        <p:spPr bwMode="auto">
          <a:xfrm>
            <a:off x="3060700" y="3632200"/>
            <a:ext cx="142875" cy="431800"/>
          </a:xfrm>
          <a:prstGeom prst="line">
            <a:avLst/>
          </a:prstGeom>
          <a:noFill/>
          <a:ln w="28575">
            <a:solidFill>
              <a:schemeClr val="tx1"/>
            </a:solidFill>
            <a:round/>
            <a:headEnd/>
            <a:tailEnd/>
          </a:ln>
        </p:spPr>
        <p:txBody>
          <a:bodyPr wrap="none" anchor="ctr"/>
          <a:lstStyle/>
          <a:p>
            <a:endParaRPr lang="en-US"/>
          </a:p>
        </p:txBody>
      </p:sp>
      <p:sp>
        <p:nvSpPr>
          <p:cNvPr id="239630" name="Line 14"/>
          <p:cNvSpPr>
            <a:spLocks noChangeShapeType="1"/>
          </p:cNvSpPr>
          <p:nvPr/>
        </p:nvSpPr>
        <p:spPr bwMode="auto">
          <a:xfrm>
            <a:off x="828675" y="3632200"/>
            <a:ext cx="2230438" cy="0"/>
          </a:xfrm>
          <a:prstGeom prst="line">
            <a:avLst/>
          </a:prstGeom>
          <a:noFill/>
          <a:ln w="28575">
            <a:solidFill>
              <a:schemeClr val="tx1"/>
            </a:solidFill>
            <a:round/>
            <a:headEnd/>
            <a:tailEnd/>
          </a:ln>
        </p:spPr>
        <p:txBody>
          <a:bodyPr wrap="none" anchor="ctr"/>
          <a:lstStyle/>
          <a:p>
            <a:endParaRPr lang="en-US"/>
          </a:p>
        </p:txBody>
      </p:sp>
      <p:sp>
        <p:nvSpPr>
          <p:cNvPr id="239631" name="Line 15"/>
          <p:cNvSpPr>
            <a:spLocks noChangeShapeType="1"/>
          </p:cNvSpPr>
          <p:nvPr/>
        </p:nvSpPr>
        <p:spPr bwMode="auto">
          <a:xfrm flipV="1">
            <a:off x="3205163" y="4064000"/>
            <a:ext cx="144462" cy="0"/>
          </a:xfrm>
          <a:prstGeom prst="line">
            <a:avLst/>
          </a:prstGeom>
          <a:noFill/>
          <a:ln w="28575">
            <a:solidFill>
              <a:schemeClr val="tx1"/>
            </a:solidFill>
            <a:round/>
            <a:headEnd/>
            <a:tailEnd/>
          </a:ln>
        </p:spPr>
        <p:txBody>
          <a:bodyPr wrap="none" anchor="ctr"/>
          <a:lstStyle/>
          <a:p>
            <a:endParaRPr lang="en-US"/>
          </a:p>
        </p:txBody>
      </p:sp>
      <p:sp>
        <p:nvSpPr>
          <p:cNvPr id="239632" name="Line 16"/>
          <p:cNvSpPr>
            <a:spLocks noChangeShapeType="1"/>
          </p:cNvSpPr>
          <p:nvPr/>
        </p:nvSpPr>
        <p:spPr bwMode="auto">
          <a:xfrm>
            <a:off x="541338" y="4064000"/>
            <a:ext cx="144462" cy="0"/>
          </a:xfrm>
          <a:prstGeom prst="line">
            <a:avLst/>
          </a:prstGeom>
          <a:noFill/>
          <a:ln w="28575">
            <a:solidFill>
              <a:schemeClr val="tx1"/>
            </a:solidFill>
            <a:round/>
            <a:headEnd/>
            <a:tailEnd/>
          </a:ln>
        </p:spPr>
        <p:txBody>
          <a:bodyPr wrap="none" anchor="ctr"/>
          <a:lstStyle/>
          <a:p>
            <a:endParaRPr lang="en-US"/>
          </a:p>
        </p:txBody>
      </p:sp>
      <p:sp>
        <p:nvSpPr>
          <p:cNvPr id="239633" name="Line 17"/>
          <p:cNvSpPr>
            <a:spLocks noChangeShapeType="1"/>
          </p:cNvSpPr>
          <p:nvPr/>
        </p:nvSpPr>
        <p:spPr bwMode="auto">
          <a:xfrm flipV="1">
            <a:off x="5797550" y="3559175"/>
            <a:ext cx="142875" cy="433388"/>
          </a:xfrm>
          <a:prstGeom prst="line">
            <a:avLst/>
          </a:prstGeom>
          <a:noFill/>
          <a:ln w="28575">
            <a:solidFill>
              <a:schemeClr val="tx1"/>
            </a:solidFill>
            <a:round/>
            <a:headEnd/>
            <a:tailEnd/>
          </a:ln>
        </p:spPr>
        <p:txBody>
          <a:bodyPr wrap="none" anchor="ctr"/>
          <a:lstStyle/>
          <a:p>
            <a:endParaRPr lang="en-US"/>
          </a:p>
        </p:txBody>
      </p:sp>
      <p:sp>
        <p:nvSpPr>
          <p:cNvPr id="239634" name="Line 18"/>
          <p:cNvSpPr>
            <a:spLocks noChangeShapeType="1"/>
          </p:cNvSpPr>
          <p:nvPr/>
        </p:nvSpPr>
        <p:spPr bwMode="auto">
          <a:xfrm>
            <a:off x="8174038" y="3860800"/>
            <a:ext cx="142875" cy="431800"/>
          </a:xfrm>
          <a:prstGeom prst="line">
            <a:avLst/>
          </a:prstGeom>
          <a:noFill/>
          <a:ln w="28575">
            <a:solidFill>
              <a:schemeClr val="tx1"/>
            </a:solidFill>
            <a:round/>
            <a:headEnd/>
            <a:tailEnd/>
          </a:ln>
        </p:spPr>
        <p:txBody>
          <a:bodyPr wrap="none" anchor="ctr"/>
          <a:lstStyle/>
          <a:p>
            <a:endParaRPr lang="en-US"/>
          </a:p>
        </p:txBody>
      </p:sp>
      <p:sp>
        <p:nvSpPr>
          <p:cNvPr id="239635" name="Line 19"/>
          <p:cNvSpPr>
            <a:spLocks noChangeShapeType="1"/>
          </p:cNvSpPr>
          <p:nvPr/>
        </p:nvSpPr>
        <p:spPr bwMode="auto">
          <a:xfrm>
            <a:off x="8316913" y="4292600"/>
            <a:ext cx="144462" cy="0"/>
          </a:xfrm>
          <a:prstGeom prst="line">
            <a:avLst/>
          </a:prstGeom>
          <a:noFill/>
          <a:ln w="28575">
            <a:solidFill>
              <a:schemeClr val="tx1"/>
            </a:solidFill>
            <a:round/>
            <a:headEnd/>
            <a:tailEnd/>
          </a:ln>
        </p:spPr>
        <p:txBody>
          <a:bodyPr wrap="none" anchor="ctr"/>
          <a:lstStyle/>
          <a:p>
            <a:endParaRPr lang="en-US"/>
          </a:p>
        </p:txBody>
      </p:sp>
      <p:sp>
        <p:nvSpPr>
          <p:cNvPr id="239636" name="Line 20"/>
          <p:cNvSpPr>
            <a:spLocks noChangeShapeType="1"/>
          </p:cNvSpPr>
          <p:nvPr/>
        </p:nvSpPr>
        <p:spPr bwMode="auto">
          <a:xfrm>
            <a:off x="5653088" y="3992563"/>
            <a:ext cx="144462" cy="0"/>
          </a:xfrm>
          <a:prstGeom prst="line">
            <a:avLst/>
          </a:prstGeom>
          <a:noFill/>
          <a:ln w="28575">
            <a:solidFill>
              <a:schemeClr val="tx1"/>
            </a:solidFill>
            <a:round/>
            <a:headEnd/>
            <a:tailEnd/>
          </a:ln>
        </p:spPr>
        <p:txBody>
          <a:bodyPr wrap="none" anchor="ctr"/>
          <a:lstStyle/>
          <a:p>
            <a:endParaRPr lang="en-US"/>
          </a:p>
        </p:txBody>
      </p:sp>
      <p:sp>
        <p:nvSpPr>
          <p:cNvPr id="239637" name="Freeform 21"/>
          <p:cNvSpPr>
            <a:spLocks/>
          </p:cNvSpPr>
          <p:nvPr/>
        </p:nvSpPr>
        <p:spPr bwMode="auto">
          <a:xfrm>
            <a:off x="5940425" y="3559175"/>
            <a:ext cx="2232025" cy="301625"/>
          </a:xfrm>
          <a:custGeom>
            <a:avLst/>
            <a:gdLst>
              <a:gd name="T0" fmla="*/ 0 w 1270"/>
              <a:gd name="T1" fmla="*/ 0 h 227"/>
              <a:gd name="T2" fmla="*/ 2147483647 w 1270"/>
              <a:gd name="T3" fmla="*/ 2147483647 h 227"/>
              <a:gd name="T4" fmla="*/ 2147483647 w 1270"/>
              <a:gd name="T5" fmla="*/ 2147483647 h 227"/>
              <a:gd name="T6" fmla="*/ 0 60000 65536"/>
              <a:gd name="T7" fmla="*/ 0 60000 65536"/>
              <a:gd name="T8" fmla="*/ 0 60000 65536"/>
              <a:gd name="T9" fmla="*/ 0 w 1270"/>
              <a:gd name="T10" fmla="*/ 0 h 227"/>
              <a:gd name="T11" fmla="*/ 1270 w 1270"/>
              <a:gd name="T12" fmla="*/ 227 h 227"/>
            </a:gdLst>
            <a:ahLst/>
            <a:cxnLst>
              <a:cxn ang="T6">
                <a:pos x="T0" y="T1"/>
              </a:cxn>
              <a:cxn ang="T7">
                <a:pos x="T2" y="T3"/>
              </a:cxn>
              <a:cxn ang="T8">
                <a:pos x="T4" y="T5"/>
              </a:cxn>
            </a:cxnLst>
            <a:rect l="T9" t="T10" r="T11" b="T12"/>
            <a:pathLst>
              <a:path w="1270" h="227">
                <a:moveTo>
                  <a:pt x="0" y="0"/>
                </a:moveTo>
                <a:cubicBezTo>
                  <a:pt x="302" y="71"/>
                  <a:pt x="604" y="143"/>
                  <a:pt x="816" y="181"/>
                </a:cubicBezTo>
                <a:cubicBezTo>
                  <a:pt x="1028" y="219"/>
                  <a:pt x="1149" y="223"/>
                  <a:pt x="1270" y="227"/>
                </a:cubicBezTo>
              </a:path>
            </a:pathLst>
          </a:custGeom>
          <a:noFill/>
          <a:ln w="28575" cap="flat" cmpd="sng">
            <a:solidFill>
              <a:schemeClr val="tx1"/>
            </a:solidFill>
            <a:prstDash val="solid"/>
            <a:round/>
            <a:headEnd/>
            <a:tailEnd/>
          </a:ln>
        </p:spPr>
        <p:txBody>
          <a:bodyPr wrap="none" anchor="ctr"/>
          <a:lstStyle/>
          <a:p>
            <a:endParaRPr lang="en-US"/>
          </a:p>
        </p:txBody>
      </p:sp>
      <p:sp>
        <p:nvSpPr>
          <p:cNvPr id="278550" name="Line 22"/>
          <p:cNvSpPr>
            <a:spLocks noChangeShapeType="1"/>
          </p:cNvSpPr>
          <p:nvPr/>
        </p:nvSpPr>
        <p:spPr bwMode="auto">
          <a:xfrm flipV="1">
            <a:off x="1622425" y="2262188"/>
            <a:ext cx="142875" cy="433387"/>
          </a:xfrm>
          <a:prstGeom prst="line">
            <a:avLst/>
          </a:prstGeom>
          <a:noFill/>
          <a:ln w="28575">
            <a:solidFill>
              <a:schemeClr val="tx1"/>
            </a:solidFill>
            <a:round/>
            <a:headEnd/>
            <a:tailEnd/>
          </a:ln>
        </p:spPr>
        <p:txBody>
          <a:bodyPr wrap="none" anchor="ctr"/>
          <a:lstStyle/>
          <a:p>
            <a:endParaRPr lang="en-US"/>
          </a:p>
        </p:txBody>
      </p:sp>
      <p:sp>
        <p:nvSpPr>
          <p:cNvPr id="278551" name="Line 23"/>
          <p:cNvSpPr>
            <a:spLocks noChangeShapeType="1"/>
          </p:cNvSpPr>
          <p:nvPr/>
        </p:nvSpPr>
        <p:spPr bwMode="auto">
          <a:xfrm>
            <a:off x="2052638" y="2262188"/>
            <a:ext cx="144462" cy="433387"/>
          </a:xfrm>
          <a:prstGeom prst="line">
            <a:avLst/>
          </a:prstGeom>
          <a:noFill/>
          <a:ln w="28575">
            <a:solidFill>
              <a:schemeClr val="tx1"/>
            </a:solidFill>
            <a:round/>
            <a:headEnd/>
            <a:tailEnd/>
          </a:ln>
        </p:spPr>
        <p:txBody>
          <a:bodyPr wrap="none" anchor="ctr"/>
          <a:lstStyle/>
          <a:p>
            <a:endParaRPr lang="en-US"/>
          </a:p>
        </p:txBody>
      </p:sp>
      <p:sp>
        <p:nvSpPr>
          <p:cNvPr id="278552" name="Line 24"/>
          <p:cNvSpPr>
            <a:spLocks noChangeShapeType="1"/>
          </p:cNvSpPr>
          <p:nvPr/>
        </p:nvSpPr>
        <p:spPr bwMode="auto">
          <a:xfrm>
            <a:off x="1766888" y="2262188"/>
            <a:ext cx="288925" cy="0"/>
          </a:xfrm>
          <a:prstGeom prst="line">
            <a:avLst/>
          </a:prstGeom>
          <a:noFill/>
          <a:ln w="28575">
            <a:solidFill>
              <a:schemeClr val="tx1"/>
            </a:solidFill>
            <a:round/>
            <a:headEnd/>
            <a:tailEnd/>
          </a:ln>
        </p:spPr>
        <p:txBody>
          <a:bodyPr wrap="none" anchor="ctr"/>
          <a:lstStyle/>
          <a:p>
            <a:endParaRPr lang="en-US"/>
          </a:p>
        </p:txBody>
      </p:sp>
      <p:sp>
        <p:nvSpPr>
          <p:cNvPr id="278553" name="Line 25"/>
          <p:cNvSpPr>
            <a:spLocks noChangeShapeType="1"/>
          </p:cNvSpPr>
          <p:nvPr/>
        </p:nvSpPr>
        <p:spPr bwMode="auto">
          <a:xfrm>
            <a:off x="2197100" y="2695575"/>
            <a:ext cx="361950" cy="0"/>
          </a:xfrm>
          <a:prstGeom prst="line">
            <a:avLst/>
          </a:prstGeom>
          <a:noFill/>
          <a:ln w="28575">
            <a:solidFill>
              <a:schemeClr val="tx1"/>
            </a:solidFill>
            <a:round/>
            <a:headEnd/>
            <a:tailEnd/>
          </a:ln>
        </p:spPr>
        <p:txBody>
          <a:bodyPr wrap="none" anchor="ctr"/>
          <a:lstStyle/>
          <a:p>
            <a:endParaRPr lang="en-US"/>
          </a:p>
        </p:txBody>
      </p:sp>
      <p:sp>
        <p:nvSpPr>
          <p:cNvPr id="278554" name="Line 26"/>
          <p:cNvSpPr>
            <a:spLocks noChangeShapeType="1"/>
          </p:cNvSpPr>
          <p:nvPr/>
        </p:nvSpPr>
        <p:spPr bwMode="auto">
          <a:xfrm flipV="1">
            <a:off x="2557463" y="2262188"/>
            <a:ext cx="142875" cy="433387"/>
          </a:xfrm>
          <a:prstGeom prst="line">
            <a:avLst/>
          </a:prstGeom>
          <a:noFill/>
          <a:ln w="28575">
            <a:solidFill>
              <a:schemeClr val="tx1"/>
            </a:solidFill>
            <a:round/>
            <a:headEnd/>
            <a:tailEnd/>
          </a:ln>
        </p:spPr>
        <p:txBody>
          <a:bodyPr wrap="none" anchor="ctr"/>
          <a:lstStyle/>
          <a:p>
            <a:endParaRPr lang="en-US"/>
          </a:p>
        </p:txBody>
      </p:sp>
      <p:sp>
        <p:nvSpPr>
          <p:cNvPr id="278555" name="Line 27"/>
          <p:cNvSpPr>
            <a:spLocks noChangeShapeType="1"/>
          </p:cNvSpPr>
          <p:nvPr/>
        </p:nvSpPr>
        <p:spPr bwMode="auto">
          <a:xfrm>
            <a:off x="2989263" y="2262188"/>
            <a:ext cx="142875" cy="433387"/>
          </a:xfrm>
          <a:prstGeom prst="line">
            <a:avLst/>
          </a:prstGeom>
          <a:noFill/>
          <a:ln w="28575">
            <a:solidFill>
              <a:schemeClr val="tx1"/>
            </a:solidFill>
            <a:round/>
            <a:headEnd/>
            <a:tailEnd/>
          </a:ln>
        </p:spPr>
        <p:txBody>
          <a:bodyPr wrap="none" anchor="ctr"/>
          <a:lstStyle/>
          <a:p>
            <a:endParaRPr lang="en-US"/>
          </a:p>
        </p:txBody>
      </p:sp>
      <p:sp>
        <p:nvSpPr>
          <p:cNvPr id="278556" name="Line 28"/>
          <p:cNvSpPr>
            <a:spLocks noChangeShapeType="1"/>
          </p:cNvSpPr>
          <p:nvPr/>
        </p:nvSpPr>
        <p:spPr bwMode="auto">
          <a:xfrm>
            <a:off x="2701925" y="2262188"/>
            <a:ext cx="288925" cy="0"/>
          </a:xfrm>
          <a:prstGeom prst="line">
            <a:avLst/>
          </a:prstGeom>
          <a:noFill/>
          <a:ln w="28575">
            <a:solidFill>
              <a:schemeClr val="tx1"/>
            </a:solidFill>
            <a:round/>
            <a:headEnd/>
            <a:tailEnd/>
          </a:ln>
        </p:spPr>
        <p:txBody>
          <a:bodyPr wrap="none" anchor="ctr"/>
          <a:lstStyle/>
          <a:p>
            <a:endParaRPr lang="en-US"/>
          </a:p>
        </p:txBody>
      </p:sp>
      <p:sp>
        <p:nvSpPr>
          <p:cNvPr id="278557" name="Line 29"/>
          <p:cNvSpPr>
            <a:spLocks noChangeShapeType="1"/>
          </p:cNvSpPr>
          <p:nvPr/>
        </p:nvSpPr>
        <p:spPr bwMode="auto">
          <a:xfrm>
            <a:off x="3135313" y="2695575"/>
            <a:ext cx="144462" cy="0"/>
          </a:xfrm>
          <a:prstGeom prst="line">
            <a:avLst/>
          </a:prstGeom>
          <a:noFill/>
          <a:ln w="28575">
            <a:solidFill>
              <a:schemeClr val="tx1"/>
            </a:solidFill>
            <a:round/>
            <a:headEnd/>
            <a:tailEnd/>
          </a:ln>
        </p:spPr>
        <p:txBody>
          <a:bodyPr wrap="none" anchor="ctr"/>
          <a:lstStyle/>
          <a:p>
            <a:endParaRPr lang="en-US"/>
          </a:p>
        </p:txBody>
      </p:sp>
      <p:sp>
        <p:nvSpPr>
          <p:cNvPr id="239646" name="Line 30"/>
          <p:cNvSpPr>
            <a:spLocks noChangeShapeType="1"/>
          </p:cNvSpPr>
          <p:nvPr/>
        </p:nvSpPr>
        <p:spPr bwMode="auto">
          <a:xfrm flipV="1">
            <a:off x="5797550" y="2262188"/>
            <a:ext cx="142875" cy="433387"/>
          </a:xfrm>
          <a:prstGeom prst="line">
            <a:avLst/>
          </a:prstGeom>
          <a:noFill/>
          <a:ln w="28575">
            <a:solidFill>
              <a:schemeClr val="tx1"/>
            </a:solidFill>
            <a:round/>
            <a:headEnd/>
            <a:tailEnd/>
          </a:ln>
        </p:spPr>
        <p:txBody>
          <a:bodyPr wrap="none" anchor="ctr"/>
          <a:lstStyle/>
          <a:p>
            <a:endParaRPr lang="en-US"/>
          </a:p>
        </p:txBody>
      </p:sp>
      <p:sp>
        <p:nvSpPr>
          <p:cNvPr id="239647" name="Line 31"/>
          <p:cNvSpPr>
            <a:spLocks noChangeShapeType="1"/>
          </p:cNvSpPr>
          <p:nvPr/>
        </p:nvSpPr>
        <p:spPr bwMode="auto">
          <a:xfrm>
            <a:off x="6229350" y="2262188"/>
            <a:ext cx="142875" cy="433387"/>
          </a:xfrm>
          <a:prstGeom prst="line">
            <a:avLst/>
          </a:prstGeom>
          <a:noFill/>
          <a:ln w="28575">
            <a:solidFill>
              <a:schemeClr val="tx1"/>
            </a:solidFill>
            <a:round/>
            <a:headEnd/>
            <a:tailEnd/>
          </a:ln>
        </p:spPr>
        <p:txBody>
          <a:bodyPr wrap="none" anchor="ctr"/>
          <a:lstStyle/>
          <a:p>
            <a:endParaRPr lang="en-US"/>
          </a:p>
        </p:txBody>
      </p:sp>
      <p:sp>
        <p:nvSpPr>
          <p:cNvPr id="239648" name="Line 32"/>
          <p:cNvSpPr>
            <a:spLocks noChangeShapeType="1"/>
          </p:cNvSpPr>
          <p:nvPr/>
        </p:nvSpPr>
        <p:spPr bwMode="auto">
          <a:xfrm>
            <a:off x="5942013" y="2262188"/>
            <a:ext cx="288925" cy="0"/>
          </a:xfrm>
          <a:prstGeom prst="line">
            <a:avLst/>
          </a:prstGeom>
          <a:noFill/>
          <a:ln w="28575">
            <a:solidFill>
              <a:schemeClr val="tx1"/>
            </a:solidFill>
            <a:round/>
            <a:headEnd/>
            <a:tailEnd/>
          </a:ln>
        </p:spPr>
        <p:txBody>
          <a:bodyPr wrap="none" anchor="ctr"/>
          <a:lstStyle/>
          <a:p>
            <a:endParaRPr lang="en-US"/>
          </a:p>
        </p:txBody>
      </p:sp>
      <p:sp>
        <p:nvSpPr>
          <p:cNvPr id="239649" name="Line 33"/>
          <p:cNvSpPr>
            <a:spLocks noChangeShapeType="1"/>
          </p:cNvSpPr>
          <p:nvPr/>
        </p:nvSpPr>
        <p:spPr bwMode="auto">
          <a:xfrm>
            <a:off x="6372225" y="2695575"/>
            <a:ext cx="361950" cy="0"/>
          </a:xfrm>
          <a:prstGeom prst="line">
            <a:avLst/>
          </a:prstGeom>
          <a:noFill/>
          <a:ln w="28575">
            <a:solidFill>
              <a:schemeClr val="tx1"/>
            </a:solidFill>
            <a:round/>
            <a:headEnd/>
            <a:tailEnd/>
          </a:ln>
        </p:spPr>
        <p:txBody>
          <a:bodyPr wrap="none" anchor="ctr"/>
          <a:lstStyle/>
          <a:p>
            <a:endParaRPr lang="en-US"/>
          </a:p>
        </p:txBody>
      </p:sp>
      <p:sp>
        <p:nvSpPr>
          <p:cNvPr id="239650" name="Line 34"/>
          <p:cNvSpPr>
            <a:spLocks noChangeShapeType="1"/>
          </p:cNvSpPr>
          <p:nvPr/>
        </p:nvSpPr>
        <p:spPr bwMode="auto">
          <a:xfrm>
            <a:off x="5653088" y="2695575"/>
            <a:ext cx="144462" cy="0"/>
          </a:xfrm>
          <a:prstGeom prst="line">
            <a:avLst/>
          </a:prstGeom>
          <a:noFill/>
          <a:ln w="28575">
            <a:solidFill>
              <a:schemeClr val="tx1"/>
            </a:solidFill>
            <a:round/>
            <a:headEnd/>
            <a:tailEnd/>
          </a:ln>
        </p:spPr>
        <p:txBody>
          <a:bodyPr wrap="none" anchor="ctr"/>
          <a:lstStyle/>
          <a:p>
            <a:endParaRPr lang="en-US"/>
          </a:p>
        </p:txBody>
      </p:sp>
      <p:sp>
        <p:nvSpPr>
          <p:cNvPr id="239651" name="Line 35"/>
          <p:cNvSpPr>
            <a:spLocks noChangeShapeType="1"/>
          </p:cNvSpPr>
          <p:nvPr/>
        </p:nvSpPr>
        <p:spPr bwMode="auto">
          <a:xfrm flipV="1">
            <a:off x="6732588" y="2262188"/>
            <a:ext cx="144462" cy="433387"/>
          </a:xfrm>
          <a:prstGeom prst="line">
            <a:avLst/>
          </a:prstGeom>
          <a:noFill/>
          <a:ln w="28575">
            <a:solidFill>
              <a:schemeClr val="tx1"/>
            </a:solidFill>
            <a:round/>
            <a:headEnd/>
            <a:tailEnd/>
          </a:ln>
        </p:spPr>
        <p:txBody>
          <a:bodyPr wrap="none" anchor="ctr"/>
          <a:lstStyle/>
          <a:p>
            <a:endParaRPr lang="en-US"/>
          </a:p>
        </p:txBody>
      </p:sp>
      <p:sp>
        <p:nvSpPr>
          <p:cNvPr id="239652" name="Line 36"/>
          <p:cNvSpPr>
            <a:spLocks noChangeShapeType="1"/>
          </p:cNvSpPr>
          <p:nvPr/>
        </p:nvSpPr>
        <p:spPr bwMode="auto">
          <a:xfrm>
            <a:off x="7165975" y="2262188"/>
            <a:ext cx="142875" cy="433387"/>
          </a:xfrm>
          <a:prstGeom prst="line">
            <a:avLst/>
          </a:prstGeom>
          <a:noFill/>
          <a:ln w="28575">
            <a:solidFill>
              <a:schemeClr val="tx1"/>
            </a:solidFill>
            <a:round/>
            <a:headEnd/>
            <a:tailEnd/>
          </a:ln>
        </p:spPr>
        <p:txBody>
          <a:bodyPr wrap="none" anchor="ctr"/>
          <a:lstStyle/>
          <a:p>
            <a:endParaRPr lang="en-US"/>
          </a:p>
        </p:txBody>
      </p:sp>
      <p:sp>
        <p:nvSpPr>
          <p:cNvPr id="239653" name="Line 37"/>
          <p:cNvSpPr>
            <a:spLocks noChangeShapeType="1"/>
          </p:cNvSpPr>
          <p:nvPr/>
        </p:nvSpPr>
        <p:spPr bwMode="auto">
          <a:xfrm>
            <a:off x="6878638" y="2262188"/>
            <a:ext cx="288925" cy="0"/>
          </a:xfrm>
          <a:prstGeom prst="line">
            <a:avLst/>
          </a:prstGeom>
          <a:noFill/>
          <a:ln w="28575">
            <a:solidFill>
              <a:schemeClr val="tx1"/>
            </a:solidFill>
            <a:round/>
            <a:headEnd/>
            <a:tailEnd/>
          </a:ln>
        </p:spPr>
        <p:txBody>
          <a:bodyPr wrap="none" anchor="ctr"/>
          <a:lstStyle/>
          <a:p>
            <a:endParaRPr lang="en-US"/>
          </a:p>
        </p:txBody>
      </p:sp>
      <p:sp>
        <p:nvSpPr>
          <p:cNvPr id="239654" name="Line 38"/>
          <p:cNvSpPr>
            <a:spLocks noChangeShapeType="1"/>
          </p:cNvSpPr>
          <p:nvPr/>
        </p:nvSpPr>
        <p:spPr bwMode="auto">
          <a:xfrm>
            <a:off x="7308850" y="2695575"/>
            <a:ext cx="361950" cy="0"/>
          </a:xfrm>
          <a:prstGeom prst="line">
            <a:avLst/>
          </a:prstGeom>
          <a:noFill/>
          <a:ln w="28575">
            <a:solidFill>
              <a:schemeClr val="tx1"/>
            </a:solidFill>
            <a:round/>
            <a:headEnd/>
            <a:tailEnd/>
          </a:ln>
        </p:spPr>
        <p:txBody>
          <a:bodyPr wrap="none" anchor="ctr"/>
          <a:lstStyle/>
          <a:p>
            <a:endParaRPr lang="en-US"/>
          </a:p>
        </p:txBody>
      </p:sp>
      <p:sp>
        <p:nvSpPr>
          <p:cNvPr id="239655" name="Line 39"/>
          <p:cNvSpPr>
            <a:spLocks noChangeShapeType="1"/>
          </p:cNvSpPr>
          <p:nvPr/>
        </p:nvSpPr>
        <p:spPr bwMode="auto">
          <a:xfrm flipV="1">
            <a:off x="7669213" y="2262188"/>
            <a:ext cx="144462" cy="433387"/>
          </a:xfrm>
          <a:prstGeom prst="line">
            <a:avLst/>
          </a:prstGeom>
          <a:noFill/>
          <a:ln w="28575">
            <a:solidFill>
              <a:schemeClr val="tx1"/>
            </a:solidFill>
            <a:round/>
            <a:headEnd/>
            <a:tailEnd/>
          </a:ln>
        </p:spPr>
        <p:txBody>
          <a:bodyPr wrap="none" anchor="ctr"/>
          <a:lstStyle/>
          <a:p>
            <a:endParaRPr lang="en-US"/>
          </a:p>
        </p:txBody>
      </p:sp>
      <p:sp>
        <p:nvSpPr>
          <p:cNvPr id="239656" name="Line 40"/>
          <p:cNvSpPr>
            <a:spLocks noChangeShapeType="1"/>
          </p:cNvSpPr>
          <p:nvPr/>
        </p:nvSpPr>
        <p:spPr bwMode="auto">
          <a:xfrm>
            <a:off x="8101013" y="2262188"/>
            <a:ext cx="142875" cy="433387"/>
          </a:xfrm>
          <a:prstGeom prst="line">
            <a:avLst/>
          </a:prstGeom>
          <a:noFill/>
          <a:ln w="28575">
            <a:solidFill>
              <a:schemeClr val="tx1"/>
            </a:solidFill>
            <a:round/>
            <a:headEnd/>
            <a:tailEnd/>
          </a:ln>
        </p:spPr>
        <p:txBody>
          <a:bodyPr wrap="none" anchor="ctr"/>
          <a:lstStyle/>
          <a:p>
            <a:endParaRPr lang="en-US"/>
          </a:p>
        </p:txBody>
      </p:sp>
      <p:sp>
        <p:nvSpPr>
          <p:cNvPr id="239657" name="Line 41"/>
          <p:cNvSpPr>
            <a:spLocks noChangeShapeType="1"/>
          </p:cNvSpPr>
          <p:nvPr/>
        </p:nvSpPr>
        <p:spPr bwMode="auto">
          <a:xfrm>
            <a:off x="7813675" y="2262188"/>
            <a:ext cx="288925" cy="0"/>
          </a:xfrm>
          <a:prstGeom prst="line">
            <a:avLst/>
          </a:prstGeom>
          <a:noFill/>
          <a:ln w="28575">
            <a:solidFill>
              <a:schemeClr val="tx1"/>
            </a:solidFill>
            <a:round/>
            <a:headEnd/>
            <a:tailEnd/>
          </a:ln>
        </p:spPr>
        <p:txBody>
          <a:bodyPr wrap="none" anchor="ctr"/>
          <a:lstStyle/>
          <a:p>
            <a:endParaRPr lang="en-US"/>
          </a:p>
        </p:txBody>
      </p:sp>
      <p:sp>
        <p:nvSpPr>
          <p:cNvPr id="239658" name="Line 42"/>
          <p:cNvSpPr>
            <a:spLocks noChangeShapeType="1"/>
          </p:cNvSpPr>
          <p:nvPr/>
        </p:nvSpPr>
        <p:spPr bwMode="auto">
          <a:xfrm>
            <a:off x="8247063" y="2695575"/>
            <a:ext cx="144462" cy="0"/>
          </a:xfrm>
          <a:prstGeom prst="line">
            <a:avLst/>
          </a:prstGeom>
          <a:noFill/>
          <a:ln w="28575">
            <a:solidFill>
              <a:schemeClr val="tx1"/>
            </a:solidFill>
            <a:round/>
            <a:headEnd/>
            <a:tailEnd/>
          </a:ln>
        </p:spPr>
        <p:txBody>
          <a:bodyPr wrap="none" anchor="ctr"/>
          <a:lstStyle/>
          <a:p>
            <a:endParaRPr lang="en-US"/>
          </a:p>
        </p:txBody>
      </p:sp>
      <p:sp>
        <p:nvSpPr>
          <p:cNvPr id="278571" name="Line 43"/>
          <p:cNvSpPr>
            <a:spLocks noChangeShapeType="1"/>
          </p:cNvSpPr>
          <p:nvPr/>
        </p:nvSpPr>
        <p:spPr bwMode="auto">
          <a:xfrm>
            <a:off x="541338" y="2479675"/>
            <a:ext cx="2735262" cy="0"/>
          </a:xfrm>
          <a:prstGeom prst="line">
            <a:avLst/>
          </a:prstGeom>
          <a:noFill/>
          <a:ln w="9525">
            <a:solidFill>
              <a:schemeClr val="tx1"/>
            </a:solidFill>
            <a:prstDash val="dash"/>
            <a:round/>
            <a:headEnd/>
            <a:tailEnd/>
          </a:ln>
        </p:spPr>
        <p:txBody>
          <a:bodyPr wrap="none" anchor="ctr"/>
          <a:lstStyle/>
          <a:p>
            <a:endParaRPr lang="en-US"/>
          </a:p>
        </p:txBody>
      </p:sp>
      <p:sp>
        <p:nvSpPr>
          <p:cNvPr id="278572" name="Line 44"/>
          <p:cNvSpPr>
            <a:spLocks noChangeShapeType="1"/>
          </p:cNvSpPr>
          <p:nvPr/>
        </p:nvSpPr>
        <p:spPr bwMode="auto">
          <a:xfrm>
            <a:off x="5653088" y="2479675"/>
            <a:ext cx="2735262" cy="0"/>
          </a:xfrm>
          <a:prstGeom prst="line">
            <a:avLst/>
          </a:prstGeom>
          <a:noFill/>
          <a:ln w="9525">
            <a:solidFill>
              <a:schemeClr val="tx1"/>
            </a:solidFill>
            <a:prstDash val="dash"/>
            <a:round/>
            <a:headEnd/>
            <a:tailEnd/>
          </a:ln>
        </p:spPr>
        <p:txBody>
          <a:bodyPr wrap="none" anchor="ctr"/>
          <a:lstStyle/>
          <a:p>
            <a:endParaRPr lang="en-US"/>
          </a:p>
        </p:txBody>
      </p:sp>
      <p:sp>
        <p:nvSpPr>
          <p:cNvPr id="239661" name="Line 45"/>
          <p:cNvSpPr>
            <a:spLocks noChangeShapeType="1"/>
          </p:cNvSpPr>
          <p:nvPr/>
        </p:nvSpPr>
        <p:spPr bwMode="auto">
          <a:xfrm>
            <a:off x="541338" y="3848100"/>
            <a:ext cx="2735262" cy="0"/>
          </a:xfrm>
          <a:prstGeom prst="line">
            <a:avLst/>
          </a:prstGeom>
          <a:noFill/>
          <a:ln w="9525">
            <a:solidFill>
              <a:schemeClr val="tx1"/>
            </a:solidFill>
            <a:prstDash val="dash"/>
            <a:round/>
            <a:headEnd/>
            <a:tailEnd/>
          </a:ln>
        </p:spPr>
        <p:txBody>
          <a:bodyPr wrap="none" anchor="ctr"/>
          <a:lstStyle/>
          <a:p>
            <a:endParaRPr lang="en-US"/>
          </a:p>
        </p:txBody>
      </p:sp>
      <p:sp>
        <p:nvSpPr>
          <p:cNvPr id="239662" name="Line 46"/>
          <p:cNvSpPr>
            <a:spLocks noChangeShapeType="1"/>
          </p:cNvSpPr>
          <p:nvPr/>
        </p:nvSpPr>
        <p:spPr bwMode="auto">
          <a:xfrm>
            <a:off x="5653088" y="3775075"/>
            <a:ext cx="2735262" cy="0"/>
          </a:xfrm>
          <a:prstGeom prst="line">
            <a:avLst/>
          </a:prstGeom>
          <a:noFill/>
          <a:ln w="9525">
            <a:solidFill>
              <a:schemeClr val="tx1"/>
            </a:solidFill>
            <a:prstDash val="dash"/>
            <a:round/>
            <a:headEnd/>
            <a:tailEnd/>
          </a:ln>
        </p:spPr>
        <p:txBody>
          <a:bodyPr wrap="none" anchor="ctr"/>
          <a:lstStyle/>
          <a:p>
            <a:endParaRPr lang="en-US"/>
          </a:p>
        </p:txBody>
      </p:sp>
      <p:sp>
        <p:nvSpPr>
          <p:cNvPr id="239663" name="Line 47"/>
          <p:cNvSpPr>
            <a:spLocks noChangeShapeType="1"/>
          </p:cNvSpPr>
          <p:nvPr/>
        </p:nvSpPr>
        <p:spPr bwMode="auto">
          <a:xfrm flipV="1">
            <a:off x="5795963" y="3198813"/>
            <a:ext cx="2376487" cy="1150937"/>
          </a:xfrm>
          <a:prstGeom prst="line">
            <a:avLst/>
          </a:prstGeom>
          <a:noFill/>
          <a:ln w="38100">
            <a:solidFill>
              <a:srgbClr val="FF3300"/>
            </a:solidFill>
            <a:round/>
            <a:headEnd/>
            <a:tailEnd/>
          </a:ln>
        </p:spPr>
        <p:txBody>
          <a:bodyPr wrap="none" anchor="ctr"/>
          <a:lstStyle/>
          <a:p>
            <a:endParaRPr lang="en-US"/>
          </a:p>
        </p:txBody>
      </p:sp>
      <p:sp>
        <p:nvSpPr>
          <p:cNvPr id="239664" name="Line 48"/>
          <p:cNvSpPr>
            <a:spLocks noChangeShapeType="1"/>
          </p:cNvSpPr>
          <p:nvPr/>
        </p:nvSpPr>
        <p:spPr bwMode="auto">
          <a:xfrm>
            <a:off x="5795963" y="3198813"/>
            <a:ext cx="2592387" cy="1223962"/>
          </a:xfrm>
          <a:prstGeom prst="line">
            <a:avLst/>
          </a:prstGeom>
          <a:noFill/>
          <a:ln w="38100">
            <a:solidFill>
              <a:srgbClr val="FF3300"/>
            </a:solidFill>
            <a:round/>
            <a:headEnd/>
            <a:tailEnd/>
          </a:ln>
        </p:spPr>
        <p:txBody>
          <a:bodyPr wrap="none" anchor="ctr"/>
          <a:lstStyle/>
          <a:p>
            <a:endParaRPr lang="en-US"/>
          </a:p>
        </p:txBody>
      </p:sp>
      <p:sp>
        <p:nvSpPr>
          <p:cNvPr id="278577" name="Text Box 53"/>
          <p:cNvSpPr txBox="1">
            <a:spLocks noChangeArrowheads="1"/>
          </p:cNvSpPr>
          <p:nvPr/>
        </p:nvSpPr>
        <p:spPr bwMode="auto">
          <a:xfrm>
            <a:off x="755650" y="2693988"/>
            <a:ext cx="382588"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78578" name="Text Box 54"/>
          <p:cNvSpPr txBox="1">
            <a:spLocks noChangeArrowheads="1"/>
          </p:cNvSpPr>
          <p:nvPr/>
        </p:nvSpPr>
        <p:spPr bwMode="auto">
          <a:xfrm>
            <a:off x="1187450" y="2693988"/>
            <a:ext cx="382588"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0</a:t>
            </a:r>
          </a:p>
        </p:txBody>
      </p:sp>
      <p:sp>
        <p:nvSpPr>
          <p:cNvPr id="278579" name="Text Box 55"/>
          <p:cNvSpPr txBox="1">
            <a:spLocks noChangeArrowheads="1"/>
          </p:cNvSpPr>
          <p:nvPr/>
        </p:nvSpPr>
        <p:spPr bwMode="auto">
          <a:xfrm>
            <a:off x="1692275" y="2693988"/>
            <a:ext cx="382588"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78580" name="Text Box 56"/>
          <p:cNvSpPr txBox="1">
            <a:spLocks noChangeArrowheads="1"/>
          </p:cNvSpPr>
          <p:nvPr/>
        </p:nvSpPr>
        <p:spPr bwMode="auto">
          <a:xfrm>
            <a:off x="2124075" y="2693988"/>
            <a:ext cx="382588"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0</a:t>
            </a:r>
          </a:p>
        </p:txBody>
      </p:sp>
      <p:sp>
        <p:nvSpPr>
          <p:cNvPr id="278581" name="Text Box 57"/>
          <p:cNvSpPr txBox="1">
            <a:spLocks noChangeArrowheads="1"/>
          </p:cNvSpPr>
          <p:nvPr/>
        </p:nvSpPr>
        <p:spPr bwMode="auto">
          <a:xfrm>
            <a:off x="2627313" y="2693988"/>
            <a:ext cx="382587"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74" name="Text Box 58"/>
          <p:cNvSpPr txBox="1">
            <a:spLocks noChangeArrowheads="1"/>
          </p:cNvSpPr>
          <p:nvPr/>
        </p:nvSpPr>
        <p:spPr bwMode="auto">
          <a:xfrm>
            <a:off x="5867400" y="2693988"/>
            <a:ext cx="382588"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75" name="Text Box 59"/>
          <p:cNvSpPr txBox="1">
            <a:spLocks noChangeArrowheads="1"/>
          </p:cNvSpPr>
          <p:nvPr/>
        </p:nvSpPr>
        <p:spPr bwMode="auto">
          <a:xfrm>
            <a:off x="6324600" y="2667000"/>
            <a:ext cx="382588" cy="519113"/>
          </a:xfrm>
          <a:prstGeom prst="rect">
            <a:avLst/>
          </a:prstGeom>
          <a:noFill/>
          <a:ln w="9525">
            <a:noFill/>
            <a:miter lim="800000"/>
            <a:headEnd/>
            <a:tailEnd/>
          </a:ln>
        </p:spPr>
        <p:txBody>
          <a:bodyPr wrap="none">
            <a:spAutoFit/>
          </a:bodyPr>
          <a:lstStyle/>
          <a:p>
            <a:pPr algn="ctr"/>
            <a:r>
              <a:rPr lang="en-US" altLang="en-US" sz="2800" b="1">
                <a:solidFill>
                  <a:srgbClr val="000000"/>
                </a:solidFill>
              </a:rPr>
              <a:t>0</a:t>
            </a:r>
          </a:p>
        </p:txBody>
      </p:sp>
      <p:sp>
        <p:nvSpPr>
          <p:cNvPr id="239676" name="Text Box 60"/>
          <p:cNvSpPr txBox="1">
            <a:spLocks noChangeArrowheads="1"/>
          </p:cNvSpPr>
          <p:nvPr/>
        </p:nvSpPr>
        <p:spPr bwMode="auto">
          <a:xfrm>
            <a:off x="6804025" y="2693988"/>
            <a:ext cx="382588"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77" name="Text Box 61"/>
          <p:cNvSpPr txBox="1">
            <a:spLocks noChangeArrowheads="1"/>
          </p:cNvSpPr>
          <p:nvPr/>
        </p:nvSpPr>
        <p:spPr bwMode="auto">
          <a:xfrm>
            <a:off x="7235825" y="2693988"/>
            <a:ext cx="382588"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0</a:t>
            </a:r>
          </a:p>
        </p:txBody>
      </p:sp>
      <p:sp>
        <p:nvSpPr>
          <p:cNvPr id="239678" name="Text Box 62"/>
          <p:cNvSpPr txBox="1">
            <a:spLocks noChangeArrowheads="1"/>
          </p:cNvSpPr>
          <p:nvPr/>
        </p:nvSpPr>
        <p:spPr bwMode="auto">
          <a:xfrm>
            <a:off x="7739063" y="2693988"/>
            <a:ext cx="382587"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79" name="Text Box 63"/>
          <p:cNvSpPr txBox="1">
            <a:spLocks noChangeArrowheads="1"/>
          </p:cNvSpPr>
          <p:nvPr/>
        </p:nvSpPr>
        <p:spPr bwMode="auto">
          <a:xfrm>
            <a:off x="827088" y="4133850"/>
            <a:ext cx="382587" cy="519113"/>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80" name="Text Box 64"/>
          <p:cNvSpPr txBox="1">
            <a:spLocks noChangeArrowheads="1"/>
          </p:cNvSpPr>
          <p:nvPr/>
        </p:nvSpPr>
        <p:spPr bwMode="auto">
          <a:xfrm>
            <a:off x="1258888" y="4133850"/>
            <a:ext cx="382587" cy="519113"/>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81" name="Text Box 65"/>
          <p:cNvSpPr txBox="1">
            <a:spLocks noChangeArrowheads="1"/>
          </p:cNvSpPr>
          <p:nvPr/>
        </p:nvSpPr>
        <p:spPr bwMode="auto">
          <a:xfrm>
            <a:off x="1763713" y="4133850"/>
            <a:ext cx="382587" cy="519113"/>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82" name="Text Box 66"/>
          <p:cNvSpPr txBox="1">
            <a:spLocks noChangeArrowheads="1"/>
          </p:cNvSpPr>
          <p:nvPr/>
        </p:nvSpPr>
        <p:spPr bwMode="auto">
          <a:xfrm>
            <a:off x="2195513" y="4133850"/>
            <a:ext cx="382587" cy="519113"/>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83" name="Text Box 67"/>
          <p:cNvSpPr txBox="1">
            <a:spLocks noChangeArrowheads="1"/>
          </p:cNvSpPr>
          <p:nvPr/>
        </p:nvSpPr>
        <p:spPr bwMode="auto">
          <a:xfrm>
            <a:off x="2698750" y="4133850"/>
            <a:ext cx="382588" cy="519113"/>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84" name="Text Box 68"/>
          <p:cNvSpPr txBox="1">
            <a:spLocks noChangeArrowheads="1"/>
          </p:cNvSpPr>
          <p:nvPr/>
        </p:nvSpPr>
        <p:spPr bwMode="auto">
          <a:xfrm>
            <a:off x="5868988" y="4062413"/>
            <a:ext cx="382587"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85" name="Text Box 69"/>
          <p:cNvSpPr txBox="1">
            <a:spLocks noChangeArrowheads="1"/>
          </p:cNvSpPr>
          <p:nvPr/>
        </p:nvSpPr>
        <p:spPr bwMode="auto">
          <a:xfrm>
            <a:off x="6300788" y="4062413"/>
            <a:ext cx="382587" cy="519112"/>
          </a:xfrm>
          <a:prstGeom prst="rect">
            <a:avLst/>
          </a:prstGeom>
          <a:noFill/>
          <a:ln w="9525">
            <a:noFill/>
            <a:miter lim="800000"/>
            <a:headEnd/>
            <a:tailEnd/>
          </a:ln>
        </p:spPr>
        <p:txBody>
          <a:bodyPr wrap="none">
            <a:spAutoFit/>
          </a:bodyPr>
          <a:lstStyle/>
          <a:p>
            <a:pPr algn="ctr"/>
            <a:r>
              <a:rPr lang="en-US" altLang="en-US" sz="2800" b="1">
                <a:solidFill>
                  <a:srgbClr val="000000"/>
                </a:solidFill>
              </a:rPr>
              <a:t>1</a:t>
            </a:r>
          </a:p>
        </p:txBody>
      </p:sp>
      <p:sp>
        <p:nvSpPr>
          <p:cNvPr id="239686" name="Text Box 70"/>
          <p:cNvSpPr txBox="1">
            <a:spLocks noChangeArrowheads="1"/>
          </p:cNvSpPr>
          <p:nvPr/>
        </p:nvSpPr>
        <p:spPr bwMode="auto">
          <a:xfrm>
            <a:off x="7204075" y="4062413"/>
            <a:ext cx="401638" cy="519112"/>
          </a:xfrm>
          <a:prstGeom prst="rect">
            <a:avLst/>
          </a:prstGeom>
          <a:noFill/>
          <a:ln w="9525">
            <a:noFill/>
            <a:miter lim="800000"/>
            <a:headEnd/>
            <a:tailEnd/>
          </a:ln>
        </p:spPr>
        <p:txBody>
          <a:bodyPr wrap="none">
            <a:spAutoFit/>
          </a:bodyPr>
          <a:lstStyle/>
          <a:p>
            <a:pPr algn="ctr"/>
            <a:r>
              <a:rPr lang="en-US" altLang="en-US" sz="2800" b="1">
                <a:solidFill>
                  <a:srgbClr val="FF3300"/>
                </a:solidFill>
              </a:rPr>
              <a:t>?</a:t>
            </a:r>
          </a:p>
        </p:txBody>
      </p:sp>
      <p:sp>
        <p:nvSpPr>
          <p:cNvPr id="239687" name="Text Box 71"/>
          <p:cNvSpPr txBox="1">
            <a:spLocks noChangeArrowheads="1"/>
          </p:cNvSpPr>
          <p:nvPr/>
        </p:nvSpPr>
        <p:spPr bwMode="auto">
          <a:xfrm>
            <a:off x="7645400" y="4062413"/>
            <a:ext cx="382588" cy="519112"/>
          </a:xfrm>
          <a:prstGeom prst="rect">
            <a:avLst/>
          </a:prstGeom>
          <a:noFill/>
          <a:ln w="9525">
            <a:noFill/>
            <a:miter lim="800000"/>
            <a:headEnd/>
            <a:tailEnd/>
          </a:ln>
        </p:spPr>
        <p:txBody>
          <a:bodyPr wrap="none">
            <a:spAutoFit/>
          </a:bodyPr>
          <a:lstStyle/>
          <a:p>
            <a:pPr algn="ctr"/>
            <a:r>
              <a:rPr lang="en-US" altLang="en-US" sz="2800" b="1">
                <a:solidFill>
                  <a:srgbClr val="FF3300"/>
                </a:solidFill>
              </a:rPr>
              <a:t>0</a:t>
            </a:r>
          </a:p>
        </p:txBody>
      </p:sp>
      <p:sp>
        <p:nvSpPr>
          <p:cNvPr id="239689" name="Text Box 73"/>
          <p:cNvSpPr txBox="1">
            <a:spLocks noChangeArrowheads="1"/>
          </p:cNvSpPr>
          <p:nvPr/>
        </p:nvSpPr>
        <p:spPr bwMode="auto">
          <a:xfrm>
            <a:off x="684213" y="5013325"/>
            <a:ext cx="8208962" cy="1187450"/>
          </a:xfrm>
          <a:prstGeom prst="rect">
            <a:avLst/>
          </a:prstGeom>
          <a:noFill/>
          <a:ln w="9525">
            <a:noFill/>
            <a:miter lim="800000"/>
            <a:headEnd/>
            <a:tailEnd/>
          </a:ln>
        </p:spPr>
        <p:txBody>
          <a:bodyPr>
            <a:spAutoFit/>
          </a:bodyPr>
          <a:lstStyle/>
          <a:p>
            <a:r>
              <a:rPr lang="en-US" altLang="en-US" sz="2400">
                <a:solidFill>
                  <a:srgbClr val="000000"/>
                </a:solidFill>
              </a:rPr>
              <a:t>The coupling capacitor along with the termination effectively form a high-pass filter. Long strings of 1s or 0s are low pass signal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96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96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96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96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96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96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96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96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96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965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965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965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965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96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967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967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967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9678"/>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396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3962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3963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3963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963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3966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3967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3968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3968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3968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3968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39662"/>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3963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3963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3963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3963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3963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3968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3968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3968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3968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39688"/>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9" presetClass="entr" presetSubtype="0" fill="hold" grpId="0" nodeType="clickEffect">
                                  <p:stCondLst>
                                    <p:cond delay="0"/>
                                  </p:stCondLst>
                                  <p:childTnLst>
                                    <p:set>
                                      <p:cBhvr>
                                        <p:cTn id="92" dur="1" fill="hold">
                                          <p:stCondLst>
                                            <p:cond delay="0"/>
                                          </p:stCondLst>
                                        </p:cTn>
                                        <p:tgtEl>
                                          <p:spTgt spid="239664"/>
                                        </p:tgtEl>
                                        <p:attrNameLst>
                                          <p:attrName>style.visibility</p:attrName>
                                        </p:attrNameLst>
                                      </p:cBhvr>
                                      <p:to>
                                        <p:strVal val="visible"/>
                                      </p:to>
                                    </p:set>
                                    <p:animEffect transition="in" filter="dissolve">
                                      <p:cBhvr>
                                        <p:cTn id="93" dur="500"/>
                                        <p:tgtEl>
                                          <p:spTgt spid="239664"/>
                                        </p:tgtEl>
                                      </p:cBhvr>
                                    </p:animEffect>
                                  </p:childTnLst>
                                </p:cTn>
                              </p:par>
                              <p:par>
                                <p:cTn id="94" presetID="9" presetClass="entr" presetSubtype="0" fill="hold" grpId="0" nodeType="withEffect">
                                  <p:stCondLst>
                                    <p:cond delay="0"/>
                                  </p:stCondLst>
                                  <p:childTnLst>
                                    <p:set>
                                      <p:cBhvr>
                                        <p:cTn id="95" dur="1" fill="hold">
                                          <p:stCondLst>
                                            <p:cond delay="0"/>
                                          </p:stCondLst>
                                        </p:cTn>
                                        <p:tgtEl>
                                          <p:spTgt spid="239663"/>
                                        </p:tgtEl>
                                        <p:attrNameLst>
                                          <p:attrName>style.visibility</p:attrName>
                                        </p:attrNameLst>
                                      </p:cBhvr>
                                      <p:to>
                                        <p:strVal val="visible"/>
                                      </p:to>
                                    </p:set>
                                    <p:animEffect transition="in" filter="dissolve">
                                      <p:cBhvr>
                                        <p:cTn id="96" dur="500"/>
                                        <p:tgtEl>
                                          <p:spTgt spid="239663"/>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2396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88" grpId="0"/>
      <p:bldP spid="239628" grpId="0" animBg="1"/>
      <p:bldP spid="239629" grpId="0" animBg="1"/>
      <p:bldP spid="239630" grpId="0" animBg="1"/>
      <p:bldP spid="239631" grpId="0" animBg="1"/>
      <p:bldP spid="239632" grpId="0" animBg="1"/>
      <p:bldP spid="239633" grpId="0" animBg="1"/>
      <p:bldP spid="239634" grpId="0" animBg="1"/>
      <p:bldP spid="239635" grpId="0" animBg="1"/>
      <p:bldP spid="239636" grpId="0" animBg="1"/>
      <p:bldP spid="239637" grpId="0" animBg="1"/>
      <p:bldP spid="239646" grpId="0" animBg="1"/>
      <p:bldP spid="239647" grpId="0" animBg="1"/>
      <p:bldP spid="239648" grpId="0" animBg="1"/>
      <p:bldP spid="239649" grpId="0" animBg="1"/>
      <p:bldP spid="239650" grpId="0" animBg="1"/>
      <p:bldP spid="239651" grpId="0" animBg="1"/>
      <p:bldP spid="239652" grpId="0" animBg="1"/>
      <p:bldP spid="239653" grpId="0" animBg="1"/>
      <p:bldP spid="239654" grpId="0" animBg="1"/>
      <p:bldP spid="239655" grpId="0" animBg="1"/>
      <p:bldP spid="239656" grpId="0" animBg="1"/>
      <p:bldP spid="239657" grpId="0" animBg="1"/>
      <p:bldP spid="239658" grpId="0" animBg="1"/>
      <p:bldP spid="239661" grpId="0" animBg="1"/>
      <p:bldP spid="239662" grpId="0" animBg="1"/>
      <p:bldP spid="239663" grpId="0" animBg="1"/>
      <p:bldP spid="239664" grpId="0" animBg="1"/>
      <p:bldP spid="239674" grpId="0"/>
      <p:bldP spid="239675" grpId="0"/>
      <p:bldP spid="239676" grpId="0"/>
      <p:bldP spid="239677" grpId="0"/>
      <p:bldP spid="239678" grpId="0"/>
      <p:bldP spid="239679" grpId="0"/>
      <p:bldP spid="239680" grpId="0"/>
      <p:bldP spid="239681" grpId="0"/>
      <p:bldP spid="239682" grpId="0"/>
      <p:bldP spid="239683" grpId="0"/>
      <p:bldP spid="239684" grpId="0"/>
      <p:bldP spid="239685" grpId="0"/>
      <p:bldP spid="239686" grpId="0"/>
      <p:bldP spid="239687" grpId="0"/>
      <p:bldP spid="239689"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2"/>
          <p:cNvSpPr>
            <a:spLocks noGrp="1" noChangeArrowheads="1"/>
          </p:cNvSpPr>
          <p:nvPr>
            <p:ph type="title" idx="4294967295"/>
          </p:nvPr>
        </p:nvSpPr>
        <p:spPr/>
        <p:txBody>
          <a:bodyPr/>
          <a:lstStyle/>
          <a:p>
            <a:r>
              <a:rPr lang="en-US" sz="3400" smtClean="0"/>
              <a:t>Example: longer sequence of 1’s in PRBS31 compared to pattern 00111110101100000101</a:t>
            </a:r>
          </a:p>
        </p:txBody>
      </p:sp>
      <p:pic>
        <p:nvPicPr>
          <p:cNvPr id="280578" name="Picture 4"/>
          <p:cNvPicPr>
            <a:picLocks noChangeAspect="1" noChangeArrowheads="1"/>
          </p:cNvPicPr>
          <p:nvPr>
            <p:ph type="body" idx="4294967295"/>
          </p:nvPr>
        </p:nvPicPr>
        <p:blipFill>
          <a:blip r:embed="rId2"/>
          <a:srcRect/>
          <a:stretch>
            <a:fillRect/>
          </a:stretch>
        </p:blipFill>
        <p:spPr>
          <a:xfrm>
            <a:off x="1844675" y="1600200"/>
            <a:ext cx="5453063" cy="4530725"/>
          </a:xfrm>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9236" name="Title 1"/>
          <p:cNvSpPr>
            <a:spLocks noGrp="1"/>
          </p:cNvSpPr>
          <p:nvPr>
            <p:ph type="title" idx="4294967295"/>
          </p:nvPr>
        </p:nvSpPr>
        <p:spPr/>
        <p:txBody>
          <a:bodyPr anchor="ctr"/>
          <a:lstStyle/>
          <a:p>
            <a:r>
              <a:rPr lang="en-CA" smtClean="0"/>
              <a:t>DC Baseline Wander</a:t>
            </a:r>
            <a:endParaRPr lang="en-US" smtClean="0"/>
          </a:p>
        </p:txBody>
      </p:sp>
      <p:graphicFrame>
        <p:nvGraphicFramePr>
          <p:cNvPr id="479235" name="Object 3"/>
          <p:cNvGraphicFramePr>
            <a:graphicFrameLocks noChangeAspect="1"/>
          </p:cNvGraphicFramePr>
          <p:nvPr/>
        </p:nvGraphicFramePr>
        <p:xfrm>
          <a:off x="304800" y="1447800"/>
          <a:ext cx="8458200" cy="3386138"/>
        </p:xfrm>
        <a:graphic>
          <a:graphicData uri="http://schemas.openxmlformats.org/presentationml/2006/ole">
            <p:oleObj spid="_x0000_s479235" name="Visio" r:id="rId3" imgW="2994203" imgH="1199121" progId="Visio.Drawing.11">
              <p:embed/>
            </p:oleObj>
          </a:graphicData>
        </a:graphic>
      </p:graphicFrame>
      <p:sp>
        <p:nvSpPr>
          <p:cNvPr id="479237" name="Text Box 3"/>
          <p:cNvSpPr txBox="1">
            <a:spLocks noChangeArrowheads="1"/>
          </p:cNvSpPr>
          <p:nvPr/>
        </p:nvSpPr>
        <p:spPr bwMode="auto">
          <a:xfrm>
            <a:off x="457200" y="6248400"/>
            <a:ext cx="3200400" cy="366713"/>
          </a:xfrm>
          <a:prstGeom prst="rect">
            <a:avLst/>
          </a:prstGeom>
          <a:noFill/>
          <a:ln w="9525">
            <a:noFill/>
            <a:miter lim="800000"/>
            <a:headEnd/>
            <a:tailEnd/>
          </a:ln>
        </p:spPr>
        <p:txBody>
          <a:bodyPr>
            <a:spAutoFit/>
          </a:bodyPr>
          <a:lstStyle/>
          <a:p>
            <a:pPr>
              <a:spcBef>
                <a:spcPct val="50000"/>
              </a:spcBef>
            </a:pPr>
            <a:r>
              <a:rPr lang="en-US" altLang="en-US"/>
              <a:t>Figure 21-07</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37804" name="Rectangle 236"/>
          <p:cNvSpPr>
            <a:spLocks noChangeArrowheads="1"/>
          </p:cNvSpPr>
          <p:nvPr/>
        </p:nvSpPr>
        <p:spPr bwMode="auto">
          <a:xfrm>
            <a:off x="5364163" y="5013325"/>
            <a:ext cx="2087562" cy="1081088"/>
          </a:xfrm>
          <a:prstGeom prst="rect">
            <a:avLst/>
          </a:prstGeom>
          <a:solidFill>
            <a:schemeClr val="accent1"/>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237803" name="Freeform 235"/>
          <p:cNvSpPr>
            <a:spLocks/>
          </p:cNvSpPr>
          <p:nvPr/>
        </p:nvSpPr>
        <p:spPr bwMode="auto">
          <a:xfrm>
            <a:off x="5364163" y="5013325"/>
            <a:ext cx="3240087" cy="1081088"/>
          </a:xfrm>
          <a:custGeom>
            <a:avLst/>
            <a:gdLst>
              <a:gd name="T0" fmla="*/ 0 w 2041"/>
              <a:gd name="T1" fmla="*/ 0 h 681"/>
              <a:gd name="T2" fmla="*/ 2147483647 w 2041"/>
              <a:gd name="T3" fmla="*/ 0 h 681"/>
              <a:gd name="T4" fmla="*/ 2147483647 w 2041"/>
              <a:gd name="T5" fmla="*/ 2147483647 h 681"/>
              <a:gd name="T6" fmla="*/ 2147483647 w 2041"/>
              <a:gd name="T7" fmla="*/ 2147483647 h 681"/>
              <a:gd name="T8" fmla="*/ 2147483647 w 2041"/>
              <a:gd name="T9" fmla="*/ 2147483647 h 681"/>
              <a:gd name="T10" fmla="*/ 2147483647 w 2041"/>
              <a:gd name="T11" fmla="*/ 2147483647 h 681"/>
              <a:gd name="T12" fmla="*/ 0 w 2041"/>
              <a:gd name="T13" fmla="*/ 2147483647 h 681"/>
              <a:gd name="T14" fmla="*/ 0 w 2041"/>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041"/>
              <a:gd name="T25" fmla="*/ 0 h 681"/>
              <a:gd name="T26" fmla="*/ 2041 w 2041"/>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41" h="681">
                <a:moveTo>
                  <a:pt x="0" y="0"/>
                </a:moveTo>
                <a:lnTo>
                  <a:pt x="1406" y="0"/>
                </a:lnTo>
                <a:lnTo>
                  <a:pt x="1588" y="227"/>
                </a:lnTo>
                <a:lnTo>
                  <a:pt x="1905" y="499"/>
                </a:lnTo>
                <a:lnTo>
                  <a:pt x="2041" y="545"/>
                </a:lnTo>
                <a:lnTo>
                  <a:pt x="2041" y="681"/>
                </a:lnTo>
                <a:lnTo>
                  <a:pt x="0" y="681"/>
                </a:lnTo>
                <a:lnTo>
                  <a:pt x="0" y="0"/>
                </a:lnTo>
                <a:close/>
              </a:path>
            </a:pathLst>
          </a:custGeom>
          <a:solidFill>
            <a:schemeClr val="accent1"/>
          </a:solidFill>
          <a:ln w="9525" cap="flat" cmpd="sng">
            <a:solidFill>
              <a:schemeClr val="tx1"/>
            </a:solidFill>
            <a:prstDash val="solid"/>
            <a:round/>
            <a:headEnd/>
            <a:tailEnd/>
          </a:ln>
        </p:spPr>
        <p:txBody>
          <a:bodyPr wrap="none" anchor="ctr"/>
          <a:lstStyle/>
          <a:p>
            <a:endParaRPr lang="en-US"/>
          </a:p>
        </p:txBody>
      </p:sp>
      <p:sp>
        <p:nvSpPr>
          <p:cNvPr id="480259" name="Rectangle 213"/>
          <p:cNvSpPr>
            <a:spLocks noChangeArrowheads="1"/>
          </p:cNvSpPr>
          <p:nvPr/>
        </p:nvSpPr>
        <p:spPr bwMode="auto">
          <a:xfrm>
            <a:off x="5364163" y="2854325"/>
            <a:ext cx="3240087" cy="287338"/>
          </a:xfrm>
          <a:prstGeom prst="rect">
            <a:avLst/>
          </a:prstGeom>
          <a:solidFill>
            <a:schemeClr val="accent1"/>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480260" name="Rectangle 2"/>
          <p:cNvSpPr>
            <a:spLocks noGrp="1" noChangeArrowheads="1"/>
          </p:cNvSpPr>
          <p:nvPr>
            <p:ph type="title" idx="4294967295"/>
          </p:nvPr>
        </p:nvSpPr>
        <p:spPr>
          <a:xfrm>
            <a:off x="457200" y="152400"/>
            <a:ext cx="8229600" cy="1143000"/>
          </a:xfrm>
        </p:spPr>
        <p:txBody>
          <a:bodyPr anchor="ctr"/>
          <a:lstStyle/>
          <a:p>
            <a:pPr eaLnBrk="1" hangingPunct="1"/>
            <a:r>
              <a:rPr lang="en-US" altLang="en-US" sz="3800" smtClean="0"/>
              <a:t>Receiver Automatic Gain Control</a:t>
            </a:r>
            <a:endParaRPr lang="en-US" altLang="en-US" sz="2500" b="1" smtClean="0">
              <a:solidFill>
                <a:srgbClr val="FF3300"/>
              </a:solidFill>
            </a:endParaRPr>
          </a:p>
        </p:txBody>
      </p:sp>
      <p:sp>
        <p:nvSpPr>
          <p:cNvPr id="480261" name="Line 54"/>
          <p:cNvSpPr>
            <a:spLocks noChangeShapeType="1"/>
          </p:cNvSpPr>
          <p:nvPr/>
        </p:nvSpPr>
        <p:spPr bwMode="auto">
          <a:xfrm flipH="1">
            <a:off x="5719763" y="1268413"/>
            <a:ext cx="0" cy="1150937"/>
          </a:xfrm>
          <a:prstGeom prst="line">
            <a:avLst/>
          </a:prstGeom>
          <a:noFill/>
          <a:ln w="9525">
            <a:solidFill>
              <a:schemeClr val="tx1"/>
            </a:solidFill>
            <a:prstDash val="dash"/>
            <a:round/>
            <a:headEnd/>
            <a:tailEnd/>
          </a:ln>
        </p:spPr>
        <p:txBody>
          <a:bodyPr wrap="none" anchor="ctr"/>
          <a:lstStyle/>
          <a:p>
            <a:endParaRPr lang="en-US"/>
          </a:p>
        </p:txBody>
      </p:sp>
      <p:sp>
        <p:nvSpPr>
          <p:cNvPr id="480262" name="Line 55"/>
          <p:cNvSpPr>
            <a:spLocks noChangeShapeType="1"/>
          </p:cNvSpPr>
          <p:nvPr/>
        </p:nvSpPr>
        <p:spPr bwMode="auto">
          <a:xfrm flipH="1">
            <a:off x="6584950" y="1268413"/>
            <a:ext cx="0" cy="1150937"/>
          </a:xfrm>
          <a:prstGeom prst="line">
            <a:avLst/>
          </a:prstGeom>
          <a:noFill/>
          <a:ln w="9525">
            <a:solidFill>
              <a:schemeClr val="tx1"/>
            </a:solidFill>
            <a:prstDash val="dash"/>
            <a:round/>
            <a:headEnd/>
            <a:tailEnd/>
          </a:ln>
        </p:spPr>
        <p:txBody>
          <a:bodyPr wrap="none" anchor="ctr"/>
          <a:lstStyle/>
          <a:p>
            <a:endParaRPr lang="en-US"/>
          </a:p>
        </p:txBody>
      </p:sp>
      <p:sp>
        <p:nvSpPr>
          <p:cNvPr id="480263" name="Line 56"/>
          <p:cNvSpPr>
            <a:spLocks noChangeShapeType="1"/>
          </p:cNvSpPr>
          <p:nvPr/>
        </p:nvSpPr>
        <p:spPr bwMode="auto">
          <a:xfrm flipH="1">
            <a:off x="7448550" y="1268413"/>
            <a:ext cx="0" cy="1150937"/>
          </a:xfrm>
          <a:prstGeom prst="line">
            <a:avLst/>
          </a:prstGeom>
          <a:noFill/>
          <a:ln w="9525">
            <a:solidFill>
              <a:schemeClr val="tx1"/>
            </a:solidFill>
            <a:prstDash val="dash"/>
            <a:round/>
            <a:headEnd/>
            <a:tailEnd/>
          </a:ln>
        </p:spPr>
        <p:txBody>
          <a:bodyPr wrap="none" anchor="ctr"/>
          <a:lstStyle/>
          <a:p>
            <a:endParaRPr lang="en-US"/>
          </a:p>
        </p:txBody>
      </p:sp>
      <p:sp>
        <p:nvSpPr>
          <p:cNvPr id="480264" name="Line 57"/>
          <p:cNvSpPr>
            <a:spLocks noChangeShapeType="1"/>
          </p:cNvSpPr>
          <p:nvPr/>
        </p:nvSpPr>
        <p:spPr bwMode="auto">
          <a:xfrm>
            <a:off x="8312150" y="1268413"/>
            <a:ext cx="0" cy="1150937"/>
          </a:xfrm>
          <a:prstGeom prst="line">
            <a:avLst/>
          </a:prstGeom>
          <a:noFill/>
          <a:ln w="9525">
            <a:solidFill>
              <a:schemeClr val="tx1"/>
            </a:solidFill>
            <a:prstDash val="dash"/>
            <a:round/>
            <a:headEnd/>
            <a:tailEnd/>
          </a:ln>
        </p:spPr>
        <p:txBody>
          <a:bodyPr wrap="none" anchor="ctr"/>
          <a:lstStyle/>
          <a:p>
            <a:endParaRPr lang="en-US"/>
          </a:p>
        </p:txBody>
      </p:sp>
      <p:sp>
        <p:nvSpPr>
          <p:cNvPr id="480265" name="Line 59"/>
          <p:cNvSpPr>
            <a:spLocks noChangeShapeType="1"/>
          </p:cNvSpPr>
          <p:nvPr/>
        </p:nvSpPr>
        <p:spPr bwMode="auto">
          <a:xfrm flipH="1">
            <a:off x="5359400" y="1843088"/>
            <a:ext cx="3313113" cy="1587"/>
          </a:xfrm>
          <a:prstGeom prst="line">
            <a:avLst/>
          </a:prstGeom>
          <a:noFill/>
          <a:ln w="9525">
            <a:solidFill>
              <a:schemeClr val="tx1"/>
            </a:solidFill>
            <a:prstDash val="dash"/>
            <a:round/>
            <a:headEnd/>
            <a:tailEnd/>
          </a:ln>
        </p:spPr>
        <p:txBody>
          <a:bodyPr wrap="none" anchor="ctr"/>
          <a:lstStyle/>
          <a:p>
            <a:endParaRPr lang="en-US"/>
          </a:p>
        </p:txBody>
      </p:sp>
      <p:sp>
        <p:nvSpPr>
          <p:cNvPr id="480266" name="Line 61"/>
          <p:cNvSpPr>
            <a:spLocks noChangeShapeType="1"/>
          </p:cNvSpPr>
          <p:nvPr/>
        </p:nvSpPr>
        <p:spPr bwMode="auto">
          <a:xfrm>
            <a:off x="5359400" y="2276475"/>
            <a:ext cx="144463" cy="0"/>
          </a:xfrm>
          <a:prstGeom prst="line">
            <a:avLst/>
          </a:prstGeom>
          <a:noFill/>
          <a:ln w="28575">
            <a:solidFill>
              <a:schemeClr val="accent2"/>
            </a:solidFill>
            <a:round/>
            <a:headEnd/>
            <a:tailEnd/>
          </a:ln>
        </p:spPr>
        <p:txBody>
          <a:bodyPr wrap="none" anchor="ctr"/>
          <a:lstStyle/>
          <a:p>
            <a:endParaRPr lang="en-US"/>
          </a:p>
        </p:txBody>
      </p:sp>
      <p:sp>
        <p:nvSpPr>
          <p:cNvPr id="480267" name="Line 62"/>
          <p:cNvSpPr>
            <a:spLocks noChangeShapeType="1"/>
          </p:cNvSpPr>
          <p:nvPr/>
        </p:nvSpPr>
        <p:spPr bwMode="auto">
          <a:xfrm flipV="1">
            <a:off x="5503863" y="1411288"/>
            <a:ext cx="431800" cy="865187"/>
          </a:xfrm>
          <a:prstGeom prst="line">
            <a:avLst/>
          </a:prstGeom>
          <a:noFill/>
          <a:ln w="28575">
            <a:solidFill>
              <a:schemeClr val="accent2"/>
            </a:solidFill>
            <a:round/>
            <a:headEnd/>
            <a:tailEnd/>
          </a:ln>
        </p:spPr>
        <p:txBody>
          <a:bodyPr wrap="none" anchor="ctr"/>
          <a:lstStyle/>
          <a:p>
            <a:endParaRPr lang="en-US"/>
          </a:p>
        </p:txBody>
      </p:sp>
      <p:sp>
        <p:nvSpPr>
          <p:cNvPr id="480268" name="Line 63"/>
          <p:cNvSpPr>
            <a:spLocks noChangeShapeType="1"/>
          </p:cNvSpPr>
          <p:nvPr/>
        </p:nvSpPr>
        <p:spPr bwMode="auto">
          <a:xfrm>
            <a:off x="5935663" y="1411288"/>
            <a:ext cx="433387" cy="0"/>
          </a:xfrm>
          <a:prstGeom prst="line">
            <a:avLst/>
          </a:prstGeom>
          <a:noFill/>
          <a:ln w="28575">
            <a:solidFill>
              <a:schemeClr val="accent2"/>
            </a:solidFill>
            <a:round/>
            <a:headEnd/>
            <a:tailEnd/>
          </a:ln>
        </p:spPr>
        <p:txBody>
          <a:bodyPr wrap="none" anchor="ctr"/>
          <a:lstStyle/>
          <a:p>
            <a:endParaRPr lang="en-US"/>
          </a:p>
        </p:txBody>
      </p:sp>
      <p:sp>
        <p:nvSpPr>
          <p:cNvPr id="480269" name="Line 64"/>
          <p:cNvSpPr>
            <a:spLocks noChangeShapeType="1"/>
          </p:cNvSpPr>
          <p:nvPr/>
        </p:nvSpPr>
        <p:spPr bwMode="auto">
          <a:xfrm>
            <a:off x="6369050" y="1411288"/>
            <a:ext cx="431800" cy="865187"/>
          </a:xfrm>
          <a:prstGeom prst="line">
            <a:avLst/>
          </a:prstGeom>
          <a:noFill/>
          <a:ln w="28575">
            <a:solidFill>
              <a:schemeClr val="accent2"/>
            </a:solidFill>
            <a:round/>
            <a:headEnd/>
            <a:tailEnd/>
          </a:ln>
        </p:spPr>
        <p:txBody>
          <a:bodyPr wrap="none" anchor="ctr"/>
          <a:lstStyle/>
          <a:p>
            <a:endParaRPr lang="en-US"/>
          </a:p>
        </p:txBody>
      </p:sp>
      <p:sp>
        <p:nvSpPr>
          <p:cNvPr id="480270" name="Line 65"/>
          <p:cNvSpPr>
            <a:spLocks noChangeShapeType="1"/>
          </p:cNvSpPr>
          <p:nvPr/>
        </p:nvSpPr>
        <p:spPr bwMode="auto">
          <a:xfrm flipV="1">
            <a:off x="7232650" y="1411288"/>
            <a:ext cx="431800" cy="865187"/>
          </a:xfrm>
          <a:prstGeom prst="line">
            <a:avLst/>
          </a:prstGeom>
          <a:noFill/>
          <a:ln w="28575">
            <a:solidFill>
              <a:schemeClr val="accent2"/>
            </a:solidFill>
            <a:round/>
            <a:headEnd/>
            <a:tailEnd/>
          </a:ln>
        </p:spPr>
        <p:txBody>
          <a:bodyPr wrap="none" anchor="ctr"/>
          <a:lstStyle/>
          <a:p>
            <a:endParaRPr lang="en-US"/>
          </a:p>
        </p:txBody>
      </p:sp>
      <p:sp>
        <p:nvSpPr>
          <p:cNvPr id="480271" name="Line 66"/>
          <p:cNvSpPr>
            <a:spLocks noChangeShapeType="1"/>
          </p:cNvSpPr>
          <p:nvPr/>
        </p:nvSpPr>
        <p:spPr bwMode="auto">
          <a:xfrm>
            <a:off x="6800850" y="2276475"/>
            <a:ext cx="431800" cy="0"/>
          </a:xfrm>
          <a:prstGeom prst="line">
            <a:avLst/>
          </a:prstGeom>
          <a:noFill/>
          <a:ln w="28575">
            <a:solidFill>
              <a:schemeClr val="accent2"/>
            </a:solidFill>
            <a:round/>
            <a:headEnd/>
            <a:tailEnd/>
          </a:ln>
        </p:spPr>
        <p:txBody>
          <a:bodyPr wrap="none" anchor="ctr"/>
          <a:lstStyle/>
          <a:p>
            <a:endParaRPr lang="en-US"/>
          </a:p>
        </p:txBody>
      </p:sp>
      <p:sp>
        <p:nvSpPr>
          <p:cNvPr id="480272" name="Line 67"/>
          <p:cNvSpPr>
            <a:spLocks noChangeShapeType="1"/>
          </p:cNvSpPr>
          <p:nvPr/>
        </p:nvSpPr>
        <p:spPr bwMode="auto">
          <a:xfrm>
            <a:off x="7664450" y="1411288"/>
            <a:ext cx="431800" cy="0"/>
          </a:xfrm>
          <a:prstGeom prst="line">
            <a:avLst/>
          </a:prstGeom>
          <a:noFill/>
          <a:ln w="28575">
            <a:solidFill>
              <a:schemeClr val="accent2"/>
            </a:solidFill>
            <a:round/>
            <a:headEnd/>
            <a:tailEnd/>
          </a:ln>
        </p:spPr>
        <p:txBody>
          <a:bodyPr wrap="none" anchor="ctr"/>
          <a:lstStyle/>
          <a:p>
            <a:endParaRPr lang="en-US"/>
          </a:p>
        </p:txBody>
      </p:sp>
      <p:sp>
        <p:nvSpPr>
          <p:cNvPr id="480273" name="Line 68"/>
          <p:cNvSpPr>
            <a:spLocks noChangeShapeType="1"/>
          </p:cNvSpPr>
          <p:nvPr/>
        </p:nvSpPr>
        <p:spPr bwMode="auto">
          <a:xfrm>
            <a:off x="8529638" y="2276475"/>
            <a:ext cx="146050" cy="0"/>
          </a:xfrm>
          <a:prstGeom prst="line">
            <a:avLst/>
          </a:prstGeom>
          <a:noFill/>
          <a:ln w="28575">
            <a:solidFill>
              <a:schemeClr val="accent2"/>
            </a:solidFill>
            <a:round/>
            <a:headEnd/>
            <a:tailEnd/>
          </a:ln>
        </p:spPr>
        <p:txBody>
          <a:bodyPr wrap="none" anchor="ctr"/>
          <a:lstStyle/>
          <a:p>
            <a:endParaRPr lang="en-US"/>
          </a:p>
        </p:txBody>
      </p:sp>
      <p:sp>
        <p:nvSpPr>
          <p:cNvPr id="480274" name="Line 69"/>
          <p:cNvSpPr>
            <a:spLocks noChangeShapeType="1"/>
          </p:cNvSpPr>
          <p:nvPr/>
        </p:nvSpPr>
        <p:spPr bwMode="auto">
          <a:xfrm>
            <a:off x="8096250" y="1411288"/>
            <a:ext cx="433388" cy="865187"/>
          </a:xfrm>
          <a:prstGeom prst="line">
            <a:avLst/>
          </a:prstGeom>
          <a:noFill/>
          <a:ln w="28575">
            <a:solidFill>
              <a:schemeClr val="accent2"/>
            </a:solidFill>
            <a:round/>
            <a:headEnd/>
            <a:tailEnd/>
          </a:ln>
        </p:spPr>
        <p:txBody>
          <a:bodyPr wrap="none" anchor="ctr"/>
          <a:lstStyle/>
          <a:p>
            <a:endParaRPr lang="en-US"/>
          </a:p>
        </p:txBody>
      </p:sp>
      <p:sp>
        <p:nvSpPr>
          <p:cNvPr id="480275" name="Line 72"/>
          <p:cNvSpPr>
            <a:spLocks noChangeShapeType="1"/>
          </p:cNvSpPr>
          <p:nvPr/>
        </p:nvSpPr>
        <p:spPr bwMode="auto">
          <a:xfrm flipV="1">
            <a:off x="5359400" y="1411288"/>
            <a:ext cx="144463" cy="0"/>
          </a:xfrm>
          <a:prstGeom prst="line">
            <a:avLst/>
          </a:prstGeom>
          <a:noFill/>
          <a:ln w="28575">
            <a:solidFill>
              <a:srgbClr val="FF3300"/>
            </a:solidFill>
            <a:round/>
            <a:headEnd/>
            <a:tailEnd/>
          </a:ln>
        </p:spPr>
        <p:txBody>
          <a:bodyPr wrap="none" anchor="ctr"/>
          <a:lstStyle/>
          <a:p>
            <a:endParaRPr lang="en-US"/>
          </a:p>
        </p:txBody>
      </p:sp>
      <p:sp>
        <p:nvSpPr>
          <p:cNvPr id="480276" name="Line 73"/>
          <p:cNvSpPr>
            <a:spLocks noChangeShapeType="1"/>
          </p:cNvSpPr>
          <p:nvPr/>
        </p:nvSpPr>
        <p:spPr bwMode="auto">
          <a:xfrm>
            <a:off x="5503863" y="1411288"/>
            <a:ext cx="431800" cy="865187"/>
          </a:xfrm>
          <a:prstGeom prst="line">
            <a:avLst/>
          </a:prstGeom>
          <a:noFill/>
          <a:ln w="28575">
            <a:solidFill>
              <a:srgbClr val="FF3300"/>
            </a:solidFill>
            <a:round/>
            <a:headEnd/>
            <a:tailEnd/>
          </a:ln>
        </p:spPr>
        <p:txBody>
          <a:bodyPr wrap="none" anchor="ctr"/>
          <a:lstStyle/>
          <a:p>
            <a:endParaRPr lang="en-US"/>
          </a:p>
        </p:txBody>
      </p:sp>
      <p:sp>
        <p:nvSpPr>
          <p:cNvPr id="480277" name="Line 74"/>
          <p:cNvSpPr>
            <a:spLocks noChangeShapeType="1"/>
          </p:cNvSpPr>
          <p:nvPr/>
        </p:nvSpPr>
        <p:spPr bwMode="auto">
          <a:xfrm flipV="1">
            <a:off x="5935663" y="2276475"/>
            <a:ext cx="433387" cy="0"/>
          </a:xfrm>
          <a:prstGeom prst="line">
            <a:avLst/>
          </a:prstGeom>
          <a:noFill/>
          <a:ln w="28575">
            <a:solidFill>
              <a:srgbClr val="FF3300"/>
            </a:solidFill>
            <a:round/>
            <a:headEnd/>
            <a:tailEnd/>
          </a:ln>
        </p:spPr>
        <p:txBody>
          <a:bodyPr wrap="none" anchor="ctr"/>
          <a:lstStyle/>
          <a:p>
            <a:endParaRPr lang="en-US"/>
          </a:p>
        </p:txBody>
      </p:sp>
      <p:sp>
        <p:nvSpPr>
          <p:cNvPr id="480278" name="Line 75"/>
          <p:cNvSpPr>
            <a:spLocks noChangeShapeType="1"/>
          </p:cNvSpPr>
          <p:nvPr/>
        </p:nvSpPr>
        <p:spPr bwMode="auto">
          <a:xfrm flipV="1">
            <a:off x="6369050" y="1411288"/>
            <a:ext cx="431800" cy="865187"/>
          </a:xfrm>
          <a:prstGeom prst="line">
            <a:avLst/>
          </a:prstGeom>
          <a:noFill/>
          <a:ln w="28575">
            <a:solidFill>
              <a:srgbClr val="FF3300"/>
            </a:solidFill>
            <a:round/>
            <a:headEnd/>
            <a:tailEnd/>
          </a:ln>
        </p:spPr>
        <p:txBody>
          <a:bodyPr wrap="none" anchor="ctr"/>
          <a:lstStyle/>
          <a:p>
            <a:endParaRPr lang="en-US"/>
          </a:p>
        </p:txBody>
      </p:sp>
      <p:sp>
        <p:nvSpPr>
          <p:cNvPr id="480279" name="Line 76"/>
          <p:cNvSpPr>
            <a:spLocks noChangeShapeType="1"/>
          </p:cNvSpPr>
          <p:nvPr/>
        </p:nvSpPr>
        <p:spPr bwMode="auto">
          <a:xfrm>
            <a:off x="7232650" y="1411288"/>
            <a:ext cx="431800" cy="865187"/>
          </a:xfrm>
          <a:prstGeom prst="line">
            <a:avLst/>
          </a:prstGeom>
          <a:noFill/>
          <a:ln w="28575">
            <a:solidFill>
              <a:srgbClr val="FF3300"/>
            </a:solidFill>
            <a:round/>
            <a:headEnd/>
            <a:tailEnd/>
          </a:ln>
        </p:spPr>
        <p:txBody>
          <a:bodyPr wrap="none" anchor="ctr"/>
          <a:lstStyle/>
          <a:p>
            <a:endParaRPr lang="en-US"/>
          </a:p>
        </p:txBody>
      </p:sp>
      <p:sp>
        <p:nvSpPr>
          <p:cNvPr id="480280" name="Line 77"/>
          <p:cNvSpPr>
            <a:spLocks noChangeShapeType="1"/>
          </p:cNvSpPr>
          <p:nvPr/>
        </p:nvSpPr>
        <p:spPr bwMode="auto">
          <a:xfrm flipV="1">
            <a:off x="6800850" y="1411288"/>
            <a:ext cx="431800" cy="0"/>
          </a:xfrm>
          <a:prstGeom prst="line">
            <a:avLst/>
          </a:prstGeom>
          <a:noFill/>
          <a:ln w="28575">
            <a:solidFill>
              <a:srgbClr val="FF3300"/>
            </a:solidFill>
            <a:round/>
            <a:headEnd/>
            <a:tailEnd/>
          </a:ln>
        </p:spPr>
        <p:txBody>
          <a:bodyPr wrap="none" anchor="ctr"/>
          <a:lstStyle/>
          <a:p>
            <a:endParaRPr lang="en-US"/>
          </a:p>
        </p:txBody>
      </p:sp>
      <p:sp>
        <p:nvSpPr>
          <p:cNvPr id="480281" name="Line 78"/>
          <p:cNvSpPr>
            <a:spLocks noChangeShapeType="1"/>
          </p:cNvSpPr>
          <p:nvPr/>
        </p:nvSpPr>
        <p:spPr bwMode="auto">
          <a:xfrm flipV="1">
            <a:off x="7664450" y="2276475"/>
            <a:ext cx="431800" cy="0"/>
          </a:xfrm>
          <a:prstGeom prst="line">
            <a:avLst/>
          </a:prstGeom>
          <a:noFill/>
          <a:ln w="28575">
            <a:solidFill>
              <a:srgbClr val="FF3300"/>
            </a:solidFill>
            <a:round/>
            <a:headEnd/>
            <a:tailEnd/>
          </a:ln>
        </p:spPr>
        <p:txBody>
          <a:bodyPr wrap="none" anchor="ctr"/>
          <a:lstStyle/>
          <a:p>
            <a:endParaRPr lang="en-US"/>
          </a:p>
        </p:txBody>
      </p:sp>
      <p:sp>
        <p:nvSpPr>
          <p:cNvPr id="480282" name="Line 79"/>
          <p:cNvSpPr>
            <a:spLocks noChangeShapeType="1"/>
          </p:cNvSpPr>
          <p:nvPr/>
        </p:nvSpPr>
        <p:spPr bwMode="auto">
          <a:xfrm flipV="1">
            <a:off x="8528050" y="1411288"/>
            <a:ext cx="146050" cy="0"/>
          </a:xfrm>
          <a:prstGeom prst="line">
            <a:avLst/>
          </a:prstGeom>
          <a:noFill/>
          <a:ln w="28575">
            <a:solidFill>
              <a:srgbClr val="FF3300"/>
            </a:solidFill>
            <a:round/>
            <a:headEnd/>
            <a:tailEnd/>
          </a:ln>
        </p:spPr>
        <p:txBody>
          <a:bodyPr wrap="none" anchor="ctr"/>
          <a:lstStyle/>
          <a:p>
            <a:endParaRPr lang="en-US"/>
          </a:p>
        </p:txBody>
      </p:sp>
      <p:sp>
        <p:nvSpPr>
          <p:cNvPr id="480283" name="Line 80"/>
          <p:cNvSpPr>
            <a:spLocks noChangeShapeType="1"/>
          </p:cNvSpPr>
          <p:nvPr/>
        </p:nvSpPr>
        <p:spPr bwMode="auto">
          <a:xfrm flipV="1">
            <a:off x="8096250" y="1411288"/>
            <a:ext cx="433388" cy="865187"/>
          </a:xfrm>
          <a:prstGeom prst="line">
            <a:avLst/>
          </a:prstGeom>
          <a:noFill/>
          <a:ln w="28575">
            <a:solidFill>
              <a:srgbClr val="FF3300"/>
            </a:solidFill>
            <a:round/>
            <a:headEnd/>
            <a:tailEnd/>
          </a:ln>
        </p:spPr>
        <p:txBody>
          <a:bodyPr wrap="none" anchor="ctr"/>
          <a:lstStyle/>
          <a:p>
            <a:endParaRPr lang="en-US"/>
          </a:p>
        </p:txBody>
      </p:sp>
      <p:sp>
        <p:nvSpPr>
          <p:cNvPr id="480284" name="Line 81"/>
          <p:cNvSpPr>
            <a:spLocks noChangeShapeType="1"/>
          </p:cNvSpPr>
          <p:nvPr/>
        </p:nvSpPr>
        <p:spPr bwMode="auto">
          <a:xfrm flipH="1">
            <a:off x="1116013" y="1268413"/>
            <a:ext cx="0" cy="1150937"/>
          </a:xfrm>
          <a:prstGeom prst="line">
            <a:avLst/>
          </a:prstGeom>
          <a:noFill/>
          <a:ln w="9525">
            <a:solidFill>
              <a:schemeClr val="tx1"/>
            </a:solidFill>
            <a:prstDash val="dash"/>
            <a:round/>
            <a:headEnd/>
            <a:tailEnd/>
          </a:ln>
        </p:spPr>
        <p:txBody>
          <a:bodyPr wrap="none" anchor="ctr"/>
          <a:lstStyle/>
          <a:p>
            <a:endParaRPr lang="en-US"/>
          </a:p>
        </p:txBody>
      </p:sp>
      <p:sp>
        <p:nvSpPr>
          <p:cNvPr id="480285" name="Line 82"/>
          <p:cNvSpPr>
            <a:spLocks noChangeShapeType="1"/>
          </p:cNvSpPr>
          <p:nvPr/>
        </p:nvSpPr>
        <p:spPr bwMode="auto">
          <a:xfrm flipH="1">
            <a:off x="1981200" y="1268413"/>
            <a:ext cx="0" cy="1150937"/>
          </a:xfrm>
          <a:prstGeom prst="line">
            <a:avLst/>
          </a:prstGeom>
          <a:noFill/>
          <a:ln w="9525">
            <a:solidFill>
              <a:schemeClr val="tx1"/>
            </a:solidFill>
            <a:prstDash val="dash"/>
            <a:round/>
            <a:headEnd/>
            <a:tailEnd/>
          </a:ln>
        </p:spPr>
        <p:txBody>
          <a:bodyPr wrap="none" anchor="ctr"/>
          <a:lstStyle/>
          <a:p>
            <a:endParaRPr lang="en-US"/>
          </a:p>
        </p:txBody>
      </p:sp>
      <p:sp>
        <p:nvSpPr>
          <p:cNvPr id="480286" name="Line 83"/>
          <p:cNvSpPr>
            <a:spLocks noChangeShapeType="1"/>
          </p:cNvSpPr>
          <p:nvPr/>
        </p:nvSpPr>
        <p:spPr bwMode="auto">
          <a:xfrm flipH="1">
            <a:off x="2844800" y="1268413"/>
            <a:ext cx="0" cy="1150937"/>
          </a:xfrm>
          <a:prstGeom prst="line">
            <a:avLst/>
          </a:prstGeom>
          <a:noFill/>
          <a:ln w="9525">
            <a:solidFill>
              <a:schemeClr val="tx1"/>
            </a:solidFill>
            <a:prstDash val="dash"/>
            <a:round/>
            <a:headEnd/>
            <a:tailEnd/>
          </a:ln>
        </p:spPr>
        <p:txBody>
          <a:bodyPr wrap="none" anchor="ctr"/>
          <a:lstStyle/>
          <a:p>
            <a:endParaRPr lang="en-US"/>
          </a:p>
        </p:txBody>
      </p:sp>
      <p:sp>
        <p:nvSpPr>
          <p:cNvPr id="480287" name="Line 84"/>
          <p:cNvSpPr>
            <a:spLocks noChangeShapeType="1"/>
          </p:cNvSpPr>
          <p:nvPr/>
        </p:nvSpPr>
        <p:spPr bwMode="auto">
          <a:xfrm>
            <a:off x="3708400" y="1268413"/>
            <a:ext cx="0" cy="1150937"/>
          </a:xfrm>
          <a:prstGeom prst="line">
            <a:avLst/>
          </a:prstGeom>
          <a:noFill/>
          <a:ln w="9525">
            <a:solidFill>
              <a:schemeClr val="tx1"/>
            </a:solidFill>
            <a:prstDash val="dash"/>
            <a:round/>
            <a:headEnd/>
            <a:tailEnd/>
          </a:ln>
        </p:spPr>
        <p:txBody>
          <a:bodyPr wrap="none" anchor="ctr"/>
          <a:lstStyle/>
          <a:p>
            <a:endParaRPr lang="en-US"/>
          </a:p>
        </p:txBody>
      </p:sp>
      <p:sp>
        <p:nvSpPr>
          <p:cNvPr id="480288" name="Line 85"/>
          <p:cNvSpPr>
            <a:spLocks noChangeShapeType="1"/>
          </p:cNvSpPr>
          <p:nvPr/>
        </p:nvSpPr>
        <p:spPr bwMode="auto">
          <a:xfrm flipH="1">
            <a:off x="755650" y="1843088"/>
            <a:ext cx="3313113" cy="1587"/>
          </a:xfrm>
          <a:prstGeom prst="line">
            <a:avLst/>
          </a:prstGeom>
          <a:noFill/>
          <a:ln w="9525">
            <a:solidFill>
              <a:schemeClr val="tx1"/>
            </a:solidFill>
            <a:prstDash val="dash"/>
            <a:round/>
            <a:headEnd/>
            <a:tailEnd/>
          </a:ln>
        </p:spPr>
        <p:txBody>
          <a:bodyPr wrap="none" anchor="ctr"/>
          <a:lstStyle/>
          <a:p>
            <a:endParaRPr lang="en-US"/>
          </a:p>
        </p:txBody>
      </p:sp>
      <p:sp>
        <p:nvSpPr>
          <p:cNvPr id="480289" name="Line 86"/>
          <p:cNvSpPr>
            <a:spLocks noChangeShapeType="1"/>
          </p:cNvSpPr>
          <p:nvPr/>
        </p:nvSpPr>
        <p:spPr bwMode="auto">
          <a:xfrm>
            <a:off x="755650" y="1916113"/>
            <a:ext cx="144463" cy="0"/>
          </a:xfrm>
          <a:prstGeom prst="line">
            <a:avLst/>
          </a:prstGeom>
          <a:noFill/>
          <a:ln w="28575">
            <a:solidFill>
              <a:schemeClr val="accent2"/>
            </a:solidFill>
            <a:round/>
            <a:headEnd/>
            <a:tailEnd/>
          </a:ln>
        </p:spPr>
        <p:txBody>
          <a:bodyPr wrap="none" anchor="ctr"/>
          <a:lstStyle/>
          <a:p>
            <a:endParaRPr lang="en-US"/>
          </a:p>
        </p:txBody>
      </p:sp>
      <p:sp>
        <p:nvSpPr>
          <p:cNvPr id="480290" name="Line 87"/>
          <p:cNvSpPr>
            <a:spLocks noChangeShapeType="1"/>
          </p:cNvSpPr>
          <p:nvPr/>
        </p:nvSpPr>
        <p:spPr bwMode="auto">
          <a:xfrm flipV="1">
            <a:off x="900113" y="1773238"/>
            <a:ext cx="431800" cy="142875"/>
          </a:xfrm>
          <a:prstGeom prst="line">
            <a:avLst/>
          </a:prstGeom>
          <a:noFill/>
          <a:ln w="28575">
            <a:solidFill>
              <a:schemeClr val="accent2"/>
            </a:solidFill>
            <a:round/>
            <a:headEnd/>
            <a:tailEnd/>
          </a:ln>
        </p:spPr>
        <p:txBody>
          <a:bodyPr wrap="none" anchor="ctr"/>
          <a:lstStyle/>
          <a:p>
            <a:endParaRPr lang="en-US"/>
          </a:p>
        </p:txBody>
      </p:sp>
      <p:sp>
        <p:nvSpPr>
          <p:cNvPr id="480291" name="Line 88"/>
          <p:cNvSpPr>
            <a:spLocks noChangeShapeType="1"/>
          </p:cNvSpPr>
          <p:nvPr/>
        </p:nvSpPr>
        <p:spPr bwMode="auto">
          <a:xfrm>
            <a:off x="1331913" y="1773238"/>
            <a:ext cx="433387" cy="0"/>
          </a:xfrm>
          <a:prstGeom prst="line">
            <a:avLst/>
          </a:prstGeom>
          <a:noFill/>
          <a:ln w="28575">
            <a:solidFill>
              <a:schemeClr val="accent2"/>
            </a:solidFill>
            <a:round/>
            <a:headEnd/>
            <a:tailEnd/>
          </a:ln>
        </p:spPr>
        <p:txBody>
          <a:bodyPr wrap="none" anchor="ctr"/>
          <a:lstStyle/>
          <a:p>
            <a:endParaRPr lang="en-US"/>
          </a:p>
        </p:txBody>
      </p:sp>
      <p:sp>
        <p:nvSpPr>
          <p:cNvPr id="480292" name="Line 89"/>
          <p:cNvSpPr>
            <a:spLocks noChangeShapeType="1"/>
          </p:cNvSpPr>
          <p:nvPr/>
        </p:nvSpPr>
        <p:spPr bwMode="auto">
          <a:xfrm>
            <a:off x="1763713" y="1773238"/>
            <a:ext cx="431800" cy="142875"/>
          </a:xfrm>
          <a:prstGeom prst="line">
            <a:avLst/>
          </a:prstGeom>
          <a:noFill/>
          <a:ln w="28575">
            <a:solidFill>
              <a:schemeClr val="accent2"/>
            </a:solidFill>
            <a:round/>
            <a:headEnd/>
            <a:tailEnd/>
          </a:ln>
        </p:spPr>
        <p:txBody>
          <a:bodyPr wrap="none" anchor="ctr"/>
          <a:lstStyle/>
          <a:p>
            <a:endParaRPr lang="en-US"/>
          </a:p>
        </p:txBody>
      </p:sp>
      <p:sp>
        <p:nvSpPr>
          <p:cNvPr id="480293" name="Line 90"/>
          <p:cNvSpPr>
            <a:spLocks noChangeShapeType="1"/>
          </p:cNvSpPr>
          <p:nvPr/>
        </p:nvSpPr>
        <p:spPr bwMode="auto">
          <a:xfrm flipV="1">
            <a:off x="2627313" y="1773238"/>
            <a:ext cx="431800" cy="142875"/>
          </a:xfrm>
          <a:prstGeom prst="line">
            <a:avLst/>
          </a:prstGeom>
          <a:noFill/>
          <a:ln w="28575">
            <a:solidFill>
              <a:schemeClr val="accent2"/>
            </a:solidFill>
            <a:round/>
            <a:headEnd/>
            <a:tailEnd/>
          </a:ln>
        </p:spPr>
        <p:txBody>
          <a:bodyPr wrap="none" anchor="ctr"/>
          <a:lstStyle/>
          <a:p>
            <a:endParaRPr lang="en-US"/>
          </a:p>
        </p:txBody>
      </p:sp>
      <p:sp>
        <p:nvSpPr>
          <p:cNvPr id="480294" name="Line 91"/>
          <p:cNvSpPr>
            <a:spLocks noChangeShapeType="1"/>
          </p:cNvSpPr>
          <p:nvPr/>
        </p:nvSpPr>
        <p:spPr bwMode="auto">
          <a:xfrm>
            <a:off x="2197100" y="1916113"/>
            <a:ext cx="431800" cy="0"/>
          </a:xfrm>
          <a:prstGeom prst="line">
            <a:avLst/>
          </a:prstGeom>
          <a:noFill/>
          <a:ln w="28575">
            <a:solidFill>
              <a:schemeClr val="accent2"/>
            </a:solidFill>
            <a:round/>
            <a:headEnd/>
            <a:tailEnd/>
          </a:ln>
        </p:spPr>
        <p:txBody>
          <a:bodyPr wrap="none" anchor="ctr"/>
          <a:lstStyle/>
          <a:p>
            <a:endParaRPr lang="en-US"/>
          </a:p>
        </p:txBody>
      </p:sp>
      <p:sp>
        <p:nvSpPr>
          <p:cNvPr id="480295" name="Line 92"/>
          <p:cNvSpPr>
            <a:spLocks noChangeShapeType="1"/>
          </p:cNvSpPr>
          <p:nvPr/>
        </p:nvSpPr>
        <p:spPr bwMode="auto">
          <a:xfrm>
            <a:off x="3060700" y="1773238"/>
            <a:ext cx="431800" cy="0"/>
          </a:xfrm>
          <a:prstGeom prst="line">
            <a:avLst/>
          </a:prstGeom>
          <a:noFill/>
          <a:ln w="28575">
            <a:solidFill>
              <a:schemeClr val="accent2"/>
            </a:solidFill>
            <a:round/>
            <a:headEnd/>
            <a:tailEnd/>
          </a:ln>
        </p:spPr>
        <p:txBody>
          <a:bodyPr wrap="none" anchor="ctr"/>
          <a:lstStyle/>
          <a:p>
            <a:endParaRPr lang="en-US"/>
          </a:p>
        </p:txBody>
      </p:sp>
      <p:sp>
        <p:nvSpPr>
          <p:cNvPr id="480296" name="Line 93"/>
          <p:cNvSpPr>
            <a:spLocks noChangeShapeType="1"/>
          </p:cNvSpPr>
          <p:nvPr/>
        </p:nvSpPr>
        <p:spPr bwMode="auto">
          <a:xfrm>
            <a:off x="3925888" y="1916113"/>
            <a:ext cx="146050" cy="0"/>
          </a:xfrm>
          <a:prstGeom prst="line">
            <a:avLst/>
          </a:prstGeom>
          <a:noFill/>
          <a:ln w="28575">
            <a:solidFill>
              <a:schemeClr val="accent2"/>
            </a:solidFill>
            <a:round/>
            <a:headEnd/>
            <a:tailEnd/>
          </a:ln>
        </p:spPr>
        <p:txBody>
          <a:bodyPr wrap="none" anchor="ctr"/>
          <a:lstStyle/>
          <a:p>
            <a:endParaRPr lang="en-US"/>
          </a:p>
        </p:txBody>
      </p:sp>
      <p:sp>
        <p:nvSpPr>
          <p:cNvPr id="480297" name="Line 94"/>
          <p:cNvSpPr>
            <a:spLocks noChangeShapeType="1"/>
          </p:cNvSpPr>
          <p:nvPr/>
        </p:nvSpPr>
        <p:spPr bwMode="auto">
          <a:xfrm>
            <a:off x="3492500" y="1773238"/>
            <a:ext cx="431800" cy="142875"/>
          </a:xfrm>
          <a:prstGeom prst="line">
            <a:avLst/>
          </a:prstGeom>
          <a:noFill/>
          <a:ln w="28575">
            <a:solidFill>
              <a:schemeClr val="accent2"/>
            </a:solidFill>
            <a:round/>
            <a:headEnd/>
            <a:tailEnd/>
          </a:ln>
        </p:spPr>
        <p:txBody>
          <a:bodyPr wrap="none" anchor="ctr"/>
          <a:lstStyle/>
          <a:p>
            <a:endParaRPr lang="en-US"/>
          </a:p>
        </p:txBody>
      </p:sp>
      <p:sp>
        <p:nvSpPr>
          <p:cNvPr id="480298" name="Line 95"/>
          <p:cNvSpPr>
            <a:spLocks noChangeShapeType="1"/>
          </p:cNvSpPr>
          <p:nvPr/>
        </p:nvSpPr>
        <p:spPr bwMode="auto">
          <a:xfrm flipV="1">
            <a:off x="755650" y="1773238"/>
            <a:ext cx="144463" cy="0"/>
          </a:xfrm>
          <a:prstGeom prst="line">
            <a:avLst/>
          </a:prstGeom>
          <a:noFill/>
          <a:ln w="28575">
            <a:solidFill>
              <a:srgbClr val="FF3300"/>
            </a:solidFill>
            <a:round/>
            <a:headEnd/>
            <a:tailEnd/>
          </a:ln>
        </p:spPr>
        <p:txBody>
          <a:bodyPr wrap="none" anchor="ctr"/>
          <a:lstStyle/>
          <a:p>
            <a:endParaRPr lang="en-US"/>
          </a:p>
        </p:txBody>
      </p:sp>
      <p:sp>
        <p:nvSpPr>
          <p:cNvPr id="480299" name="Line 96"/>
          <p:cNvSpPr>
            <a:spLocks noChangeShapeType="1"/>
          </p:cNvSpPr>
          <p:nvPr/>
        </p:nvSpPr>
        <p:spPr bwMode="auto">
          <a:xfrm>
            <a:off x="900113" y="1773238"/>
            <a:ext cx="431800" cy="142875"/>
          </a:xfrm>
          <a:prstGeom prst="line">
            <a:avLst/>
          </a:prstGeom>
          <a:noFill/>
          <a:ln w="28575">
            <a:solidFill>
              <a:srgbClr val="FF3300"/>
            </a:solidFill>
            <a:round/>
            <a:headEnd/>
            <a:tailEnd/>
          </a:ln>
        </p:spPr>
        <p:txBody>
          <a:bodyPr wrap="none" anchor="ctr"/>
          <a:lstStyle/>
          <a:p>
            <a:endParaRPr lang="en-US"/>
          </a:p>
        </p:txBody>
      </p:sp>
      <p:sp>
        <p:nvSpPr>
          <p:cNvPr id="480300" name="Line 97"/>
          <p:cNvSpPr>
            <a:spLocks noChangeShapeType="1"/>
          </p:cNvSpPr>
          <p:nvPr/>
        </p:nvSpPr>
        <p:spPr bwMode="auto">
          <a:xfrm flipV="1">
            <a:off x="1331913" y="1916113"/>
            <a:ext cx="433387" cy="0"/>
          </a:xfrm>
          <a:prstGeom prst="line">
            <a:avLst/>
          </a:prstGeom>
          <a:noFill/>
          <a:ln w="28575">
            <a:solidFill>
              <a:srgbClr val="FF3300"/>
            </a:solidFill>
            <a:round/>
            <a:headEnd/>
            <a:tailEnd/>
          </a:ln>
        </p:spPr>
        <p:txBody>
          <a:bodyPr wrap="none" anchor="ctr"/>
          <a:lstStyle/>
          <a:p>
            <a:endParaRPr lang="en-US"/>
          </a:p>
        </p:txBody>
      </p:sp>
      <p:sp>
        <p:nvSpPr>
          <p:cNvPr id="480301" name="Line 98"/>
          <p:cNvSpPr>
            <a:spLocks noChangeShapeType="1"/>
          </p:cNvSpPr>
          <p:nvPr/>
        </p:nvSpPr>
        <p:spPr bwMode="auto">
          <a:xfrm flipV="1">
            <a:off x="1763713" y="1773238"/>
            <a:ext cx="431800" cy="142875"/>
          </a:xfrm>
          <a:prstGeom prst="line">
            <a:avLst/>
          </a:prstGeom>
          <a:noFill/>
          <a:ln w="28575">
            <a:solidFill>
              <a:srgbClr val="FF3300"/>
            </a:solidFill>
            <a:round/>
            <a:headEnd/>
            <a:tailEnd/>
          </a:ln>
        </p:spPr>
        <p:txBody>
          <a:bodyPr wrap="none" anchor="ctr"/>
          <a:lstStyle/>
          <a:p>
            <a:endParaRPr lang="en-US"/>
          </a:p>
        </p:txBody>
      </p:sp>
      <p:sp>
        <p:nvSpPr>
          <p:cNvPr id="480302" name="Line 99"/>
          <p:cNvSpPr>
            <a:spLocks noChangeShapeType="1"/>
          </p:cNvSpPr>
          <p:nvPr/>
        </p:nvSpPr>
        <p:spPr bwMode="auto">
          <a:xfrm>
            <a:off x="2627313" y="1773238"/>
            <a:ext cx="431800" cy="142875"/>
          </a:xfrm>
          <a:prstGeom prst="line">
            <a:avLst/>
          </a:prstGeom>
          <a:noFill/>
          <a:ln w="28575">
            <a:solidFill>
              <a:srgbClr val="FF3300"/>
            </a:solidFill>
            <a:round/>
            <a:headEnd/>
            <a:tailEnd/>
          </a:ln>
        </p:spPr>
        <p:txBody>
          <a:bodyPr wrap="none" anchor="ctr"/>
          <a:lstStyle/>
          <a:p>
            <a:endParaRPr lang="en-US"/>
          </a:p>
        </p:txBody>
      </p:sp>
      <p:sp>
        <p:nvSpPr>
          <p:cNvPr id="480303" name="Line 100"/>
          <p:cNvSpPr>
            <a:spLocks noChangeShapeType="1"/>
          </p:cNvSpPr>
          <p:nvPr/>
        </p:nvSpPr>
        <p:spPr bwMode="auto">
          <a:xfrm flipV="1">
            <a:off x="2197100" y="1773238"/>
            <a:ext cx="431800" cy="0"/>
          </a:xfrm>
          <a:prstGeom prst="line">
            <a:avLst/>
          </a:prstGeom>
          <a:noFill/>
          <a:ln w="28575">
            <a:solidFill>
              <a:srgbClr val="FF3300"/>
            </a:solidFill>
            <a:round/>
            <a:headEnd/>
            <a:tailEnd/>
          </a:ln>
        </p:spPr>
        <p:txBody>
          <a:bodyPr wrap="none" anchor="ctr"/>
          <a:lstStyle/>
          <a:p>
            <a:endParaRPr lang="en-US"/>
          </a:p>
        </p:txBody>
      </p:sp>
      <p:sp>
        <p:nvSpPr>
          <p:cNvPr id="480304" name="Line 101"/>
          <p:cNvSpPr>
            <a:spLocks noChangeShapeType="1"/>
          </p:cNvSpPr>
          <p:nvPr/>
        </p:nvSpPr>
        <p:spPr bwMode="auto">
          <a:xfrm flipV="1">
            <a:off x="3060700" y="1916113"/>
            <a:ext cx="431800" cy="0"/>
          </a:xfrm>
          <a:prstGeom prst="line">
            <a:avLst/>
          </a:prstGeom>
          <a:noFill/>
          <a:ln w="28575">
            <a:solidFill>
              <a:srgbClr val="FF3300"/>
            </a:solidFill>
            <a:round/>
            <a:headEnd/>
            <a:tailEnd/>
          </a:ln>
        </p:spPr>
        <p:txBody>
          <a:bodyPr wrap="none" anchor="ctr"/>
          <a:lstStyle/>
          <a:p>
            <a:endParaRPr lang="en-US"/>
          </a:p>
        </p:txBody>
      </p:sp>
      <p:sp>
        <p:nvSpPr>
          <p:cNvPr id="480305" name="Line 102"/>
          <p:cNvSpPr>
            <a:spLocks noChangeShapeType="1"/>
          </p:cNvSpPr>
          <p:nvPr/>
        </p:nvSpPr>
        <p:spPr bwMode="auto">
          <a:xfrm flipV="1">
            <a:off x="3924300" y="1773238"/>
            <a:ext cx="146050" cy="0"/>
          </a:xfrm>
          <a:prstGeom prst="line">
            <a:avLst/>
          </a:prstGeom>
          <a:noFill/>
          <a:ln w="28575">
            <a:solidFill>
              <a:srgbClr val="FF3300"/>
            </a:solidFill>
            <a:round/>
            <a:headEnd/>
            <a:tailEnd/>
          </a:ln>
        </p:spPr>
        <p:txBody>
          <a:bodyPr wrap="none" anchor="ctr"/>
          <a:lstStyle/>
          <a:p>
            <a:endParaRPr lang="en-US"/>
          </a:p>
        </p:txBody>
      </p:sp>
      <p:sp>
        <p:nvSpPr>
          <p:cNvPr id="480306" name="Line 103"/>
          <p:cNvSpPr>
            <a:spLocks noChangeShapeType="1"/>
          </p:cNvSpPr>
          <p:nvPr/>
        </p:nvSpPr>
        <p:spPr bwMode="auto">
          <a:xfrm flipV="1">
            <a:off x="3492500" y="1773238"/>
            <a:ext cx="431800" cy="142875"/>
          </a:xfrm>
          <a:prstGeom prst="line">
            <a:avLst/>
          </a:prstGeom>
          <a:noFill/>
          <a:ln w="28575">
            <a:solidFill>
              <a:srgbClr val="FF3300"/>
            </a:solidFill>
            <a:round/>
            <a:headEnd/>
            <a:tailEnd/>
          </a:ln>
        </p:spPr>
        <p:txBody>
          <a:bodyPr wrap="none" anchor="ctr"/>
          <a:lstStyle/>
          <a:p>
            <a:endParaRPr lang="en-US"/>
          </a:p>
        </p:txBody>
      </p:sp>
      <p:sp>
        <p:nvSpPr>
          <p:cNvPr id="480307" name="Line 104"/>
          <p:cNvSpPr>
            <a:spLocks noChangeShapeType="1"/>
          </p:cNvSpPr>
          <p:nvPr/>
        </p:nvSpPr>
        <p:spPr bwMode="auto">
          <a:xfrm>
            <a:off x="5364163" y="2349500"/>
            <a:ext cx="0" cy="793750"/>
          </a:xfrm>
          <a:prstGeom prst="line">
            <a:avLst/>
          </a:prstGeom>
          <a:noFill/>
          <a:ln w="28575">
            <a:solidFill>
              <a:schemeClr val="tx1"/>
            </a:solidFill>
            <a:round/>
            <a:headEnd type="triangle" w="med" len="med"/>
            <a:tailEnd/>
          </a:ln>
        </p:spPr>
        <p:txBody>
          <a:bodyPr wrap="none" anchor="ctr"/>
          <a:lstStyle/>
          <a:p>
            <a:endParaRPr lang="en-US"/>
          </a:p>
        </p:txBody>
      </p:sp>
      <p:sp>
        <p:nvSpPr>
          <p:cNvPr id="480308" name="Line 105"/>
          <p:cNvSpPr>
            <a:spLocks noChangeShapeType="1"/>
          </p:cNvSpPr>
          <p:nvPr/>
        </p:nvSpPr>
        <p:spPr bwMode="auto">
          <a:xfrm flipV="1">
            <a:off x="5364163" y="3141663"/>
            <a:ext cx="3313112" cy="1587"/>
          </a:xfrm>
          <a:prstGeom prst="line">
            <a:avLst/>
          </a:prstGeom>
          <a:noFill/>
          <a:ln w="28575">
            <a:solidFill>
              <a:schemeClr val="tx1"/>
            </a:solidFill>
            <a:round/>
            <a:headEnd/>
            <a:tailEnd type="triangle" w="med" len="med"/>
          </a:ln>
        </p:spPr>
        <p:txBody>
          <a:bodyPr wrap="none" anchor="ctr"/>
          <a:lstStyle/>
          <a:p>
            <a:endParaRPr lang="en-US"/>
          </a:p>
        </p:txBody>
      </p:sp>
      <p:sp>
        <p:nvSpPr>
          <p:cNvPr id="480309" name="Text Box 106"/>
          <p:cNvSpPr txBox="1">
            <a:spLocks noChangeArrowheads="1"/>
          </p:cNvSpPr>
          <p:nvPr/>
        </p:nvSpPr>
        <p:spPr bwMode="auto">
          <a:xfrm rot="-5400000">
            <a:off x="4841082" y="2540793"/>
            <a:ext cx="692150" cy="366713"/>
          </a:xfrm>
          <a:prstGeom prst="rect">
            <a:avLst/>
          </a:prstGeom>
          <a:noFill/>
          <a:ln w="9525">
            <a:noFill/>
            <a:miter lim="800000"/>
            <a:headEnd/>
            <a:tailEnd/>
          </a:ln>
        </p:spPr>
        <p:txBody>
          <a:bodyPr wrap="none">
            <a:spAutoFit/>
          </a:bodyPr>
          <a:lstStyle/>
          <a:p>
            <a:pPr algn="ctr"/>
            <a:r>
              <a:rPr lang="en-US" altLang="en-US" b="1">
                <a:solidFill>
                  <a:srgbClr val="000000"/>
                </a:solidFill>
              </a:rPr>
              <a:t>Gain</a:t>
            </a:r>
          </a:p>
        </p:txBody>
      </p:sp>
      <p:sp>
        <p:nvSpPr>
          <p:cNvPr id="480310" name="Text Box 108"/>
          <p:cNvSpPr txBox="1">
            <a:spLocks noChangeArrowheads="1"/>
          </p:cNvSpPr>
          <p:nvPr/>
        </p:nvSpPr>
        <p:spPr bwMode="auto">
          <a:xfrm>
            <a:off x="7885113" y="2852738"/>
            <a:ext cx="717550" cy="366712"/>
          </a:xfrm>
          <a:prstGeom prst="rect">
            <a:avLst/>
          </a:prstGeom>
          <a:noFill/>
          <a:ln w="9525">
            <a:noFill/>
            <a:miter lim="800000"/>
            <a:headEnd/>
            <a:tailEnd/>
          </a:ln>
        </p:spPr>
        <p:txBody>
          <a:bodyPr wrap="none">
            <a:spAutoFit/>
          </a:bodyPr>
          <a:lstStyle/>
          <a:p>
            <a:pPr algn="ctr"/>
            <a:r>
              <a:rPr lang="en-US" altLang="en-US" b="1">
                <a:solidFill>
                  <a:srgbClr val="000000"/>
                </a:solidFill>
              </a:rPr>
              <a:t>Time</a:t>
            </a:r>
          </a:p>
        </p:txBody>
      </p:sp>
      <p:sp>
        <p:nvSpPr>
          <p:cNvPr id="237730" name="Line 162"/>
          <p:cNvSpPr>
            <a:spLocks noChangeShapeType="1"/>
          </p:cNvSpPr>
          <p:nvPr/>
        </p:nvSpPr>
        <p:spPr bwMode="auto">
          <a:xfrm flipH="1">
            <a:off x="5719763" y="3873500"/>
            <a:ext cx="0" cy="1150938"/>
          </a:xfrm>
          <a:prstGeom prst="line">
            <a:avLst/>
          </a:prstGeom>
          <a:noFill/>
          <a:ln w="9525">
            <a:solidFill>
              <a:schemeClr val="tx1"/>
            </a:solidFill>
            <a:prstDash val="dash"/>
            <a:round/>
            <a:headEnd/>
            <a:tailEnd/>
          </a:ln>
        </p:spPr>
        <p:txBody>
          <a:bodyPr wrap="none" anchor="ctr"/>
          <a:lstStyle/>
          <a:p>
            <a:endParaRPr lang="en-US"/>
          </a:p>
        </p:txBody>
      </p:sp>
      <p:sp>
        <p:nvSpPr>
          <p:cNvPr id="237731" name="Line 163"/>
          <p:cNvSpPr>
            <a:spLocks noChangeShapeType="1"/>
          </p:cNvSpPr>
          <p:nvPr/>
        </p:nvSpPr>
        <p:spPr bwMode="auto">
          <a:xfrm flipH="1">
            <a:off x="6584950" y="3873500"/>
            <a:ext cx="0" cy="1150938"/>
          </a:xfrm>
          <a:prstGeom prst="line">
            <a:avLst/>
          </a:prstGeom>
          <a:noFill/>
          <a:ln w="9525">
            <a:solidFill>
              <a:schemeClr val="tx1"/>
            </a:solidFill>
            <a:prstDash val="dash"/>
            <a:round/>
            <a:headEnd/>
            <a:tailEnd/>
          </a:ln>
        </p:spPr>
        <p:txBody>
          <a:bodyPr wrap="none" anchor="ctr"/>
          <a:lstStyle/>
          <a:p>
            <a:endParaRPr lang="en-US"/>
          </a:p>
        </p:txBody>
      </p:sp>
      <p:sp>
        <p:nvSpPr>
          <p:cNvPr id="237732" name="Line 164"/>
          <p:cNvSpPr>
            <a:spLocks noChangeShapeType="1"/>
          </p:cNvSpPr>
          <p:nvPr/>
        </p:nvSpPr>
        <p:spPr bwMode="auto">
          <a:xfrm flipH="1">
            <a:off x="7448550" y="3873500"/>
            <a:ext cx="0" cy="1150938"/>
          </a:xfrm>
          <a:prstGeom prst="line">
            <a:avLst/>
          </a:prstGeom>
          <a:noFill/>
          <a:ln w="9525">
            <a:solidFill>
              <a:schemeClr val="tx1"/>
            </a:solidFill>
            <a:prstDash val="dash"/>
            <a:round/>
            <a:headEnd/>
            <a:tailEnd/>
          </a:ln>
        </p:spPr>
        <p:txBody>
          <a:bodyPr wrap="none" anchor="ctr"/>
          <a:lstStyle/>
          <a:p>
            <a:endParaRPr lang="en-US"/>
          </a:p>
        </p:txBody>
      </p:sp>
      <p:sp>
        <p:nvSpPr>
          <p:cNvPr id="237733" name="Line 165"/>
          <p:cNvSpPr>
            <a:spLocks noChangeShapeType="1"/>
          </p:cNvSpPr>
          <p:nvPr/>
        </p:nvSpPr>
        <p:spPr bwMode="auto">
          <a:xfrm>
            <a:off x="8312150" y="3873500"/>
            <a:ext cx="0" cy="1150938"/>
          </a:xfrm>
          <a:prstGeom prst="line">
            <a:avLst/>
          </a:prstGeom>
          <a:noFill/>
          <a:ln w="9525">
            <a:solidFill>
              <a:schemeClr val="tx1"/>
            </a:solidFill>
            <a:prstDash val="dash"/>
            <a:round/>
            <a:headEnd/>
            <a:tailEnd/>
          </a:ln>
        </p:spPr>
        <p:txBody>
          <a:bodyPr wrap="none" anchor="ctr"/>
          <a:lstStyle/>
          <a:p>
            <a:endParaRPr lang="en-US"/>
          </a:p>
        </p:txBody>
      </p:sp>
      <p:sp>
        <p:nvSpPr>
          <p:cNvPr id="237734" name="Line 166"/>
          <p:cNvSpPr>
            <a:spLocks noChangeShapeType="1"/>
          </p:cNvSpPr>
          <p:nvPr/>
        </p:nvSpPr>
        <p:spPr bwMode="auto">
          <a:xfrm flipH="1">
            <a:off x="5359400" y="4448175"/>
            <a:ext cx="3313113" cy="1588"/>
          </a:xfrm>
          <a:prstGeom prst="line">
            <a:avLst/>
          </a:prstGeom>
          <a:noFill/>
          <a:ln w="9525">
            <a:solidFill>
              <a:schemeClr val="tx1"/>
            </a:solidFill>
            <a:prstDash val="dash"/>
            <a:round/>
            <a:headEnd/>
            <a:tailEnd/>
          </a:ln>
        </p:spPr>
        <p:txBody>
          <a:bodyPr wrap="none" anchor="ctr"/>
          <a:lstStyle/>
          <a:p>
            <a:endParaRPr lang="en-US"/>
          </a:p>
        </p:txBody>
      </p:sp>
      <p:sp>
        <p:nvSpPr>
          <p:cNvPr id="237738" name="Line 170"/>
          <p:cNvSpPr>
            <a:spLocks noChangeShapeType="1"/>
          </p:cNvSpPr>
          <p:nvPr/>
        </p:nvSpPr>
        <p:spPr bwMode="auto">
          <a:xfrm>
            <a:off x="5364163" y="4465638"/>
            <a:ext cx="2087562" cy="0"/>
          </a:xfrm>
          <a:prstGeom prst="line">
            <a:avLst/>
          </a:prstGeom>
          <a:noFill/>
          <a:ln w="28575">
            <a:solidFill>
              <a:schemeClr val="accent2"/>
            </a:solidFill>
            <a:round/>
            <a:headEnd/>
            <a:tailEnd/>
          </a:ln>
        </p:spPr>
        <p:txBody>
          <a:bodyPr wrap="none" anchor="ctr"/>
          <a:lstStyle/>
          <a:p>
            <a:endParaRPr lang="en-US"/>
          </a:p>
        </p:txBody>
      </p:sp>
      <p:sp>
        <p:nvSpPr>
          <p:cNvPr id="237739" name="Line 171"/>
          <p:cNvSpPr>
            <a:spLocks noChangeShapeType="1"/>
          </p:cNvSpPr>
          <p:nvPr/>
        </p:nvSpPr>
        <p:spPr bwMode="auto">
          <a:xfrm flipV="1">
            <a:off x="7451725" y="3284538"/>
            <a:ext cx="215900" cy="1152525"/>
          </a:xfrm>
          <a:prstGeom prst="line">
            <a:avLst/>
          </a:prstGeom>
          <a:noFill/>
          <a:ln w="28575">
            <a:solidFill>
              <a:schemeClr val="accent2"/>
            </a:solidFill>
            <a:round/>
            <a:headEnd/>
            <a:tailEnd/>
          </a:ln>
        </p:spPr>
        <p:txBody>
          <a:bodyPr wrap="none" anchor="ctr"/>
          <a:lstStyle/>
          <a:p>
            <a:endParaRPr lang="en-US"/>
          </a:p>
        </p:txBody>
      </p:sp>
      <p:sp>
        <p:nvSpPr>
          <p:cNvPr id="237741" name="Line 173"/>
          <p:cNvSpPr>
            <a:spLocks noChangeShapeType="1"/>
          </p:cNvSpPr>
          <p:nvPr/>
        </p:nvSpPr>
        <p:spPr bwMode="auto">
          <a:xfrm>
            <a:off x="7667625" y="3284538"/>
            <a:ext cx="936625" cy="0"/>
          </a:xfrm>
          <a:prstGeom prst="line">
            <a:avLst/>
          </a:prstGeom>
          <a:noFill/>
          <a:ln w="28575">
            <a:solidFill>
              <a:schemeClr val="accent2"/>
            </a:solidFill>
            <a:round/>
            <a:headEnd/>
            <a:tailEnd/>
          </a:ln>
        </p:spPr>
        <p:txBody>
          <a:bodyPr wrap="none" anchor="ctr"/>
          <a:lstStyle/>
          <a:p>
            <a:endParaRPr lang="en-US"/>
          </a:p>
        </p:txBody>
      </p:sp>
      <p:sp>
        <p:nvSpPr>
          <p:cNvPr id="237744" name="Line 176"/>
          <p:cNvSpPr>
            <a:spLocks noChangeShapeType="1"/>
          </p:cNvSpPr>
          <p:nvPr/>
        </p:nvSpPr>
        <p:spPr bwMode="auto">
          <a:xfrm flipV="1">
            <a:off x="5364163" y="4437063"/>
            <a:ext cx="2087562" cy="0"/>
          </a:xfrm>
          <a:prstGeom prst="line">
            <a:avLst/>
          </a:prstGeom>
          <a:noFill/>
          <a:ln w="28575">
            <a:solidFill>
              <a:srgbClr val="FF3300"/>
            </a:solidFill>
            <a:round/>
            <a:headEnd/>
            <a:tailEnd/>
          </a:ln>
        </p:spPr>
        <p:txBody>
          <a:bodyPr wrap="none" anchor="ctr"/>
          <a:lstStyle/>
          <a:p>
            <a:endParaRPr lang="en-US"/>
          </a:p>
        </p:txBody>
      </p:sp>
      <p:sp>
        <p:nvSpPr>
          <p:cNvPr id="237748" name="Line 180"/>
          <p:cNvSpPr>
            <a:spLocks noChangeShapeType="1"/>
          </p:cNvSpPr>
          <p:nvPr/>
        </p:nvSpPr>
        <p:spPr bwMode="auto">
          <a:xfrm>
            <a:off x="7451725" y="4437063"/>
            <a:ext cx="215900" cy="1223962"/>
          </a:xfrm>
          <a:prstGeom prst="line">
            <a:avLst/>
          </a:prstGeom>
          <a:noFill/>
          <a:ln w="28575">
            <a:solidFill>
              <a:srgbClr val="FF3300"/>
            </a:solidFill>
            <a:round/>
            <a:headEnd/>
            <a:tailEnd/>
          </a:ln>
        </p:spPr>
        <p:txBody>
          <a:bodyPr wrap="none" anchor="ctr"/>
          <a:lstStyle/>
          <a:p>
            <a:endParaRPr lang="en-US"/>
          </a:p>
        </p:txBody>
      </p:sp>
      <p:sp>
        <p:nvSpPr>
          <p:cNvPr id="237750" name="Line 182"/>
          <p:cNvSpPr>
            <a:spLocks noChangeShapeType="1"/>
          </p:cNvSpPr>
          <p:nvPr/>
        </p:nvSpPr>
        <p:spPr bwMode="auto">
          <a:xfrm flipV="1">
            <a:off x="7667625" y="5661025"/>
            <a:ext cx="1008063" cy="0"/>
          </a:xfrm>
          <a:prstGeom prst="line">
            <a:avLst/>
          </a:prstGeom>
          <a:noFill/>
          <a:ln w="28575">
            <a:solidFill>
              <a:srgbClr val="FF3300"/>
            </a:solidFill>
            <a:round/>
            <a:headEnd/>
            <a:tailEnd/>
          </a:ln>
        </p:spPr>
        <p:txBody>
          <a:bodyPr wrap="none" anchor="ctr"/>
          <a:lstStyle/>
          <a:p>
            <a:endParaRPr lang="en-US"/>
          </a:p>
        </p:txBody>
      </p:sp>
      <p:sp>
        <p:nvSpPr>
          <p:cNvPr id="237753" name="Line 185"/>
          <p:cNvSpPr>
            <a:spLocks noChangeShapeType="1"/>
          </p:cNvSpPr>
          <p:nvPr/>
        </p:nvSpPr>
        <p:spPr bwMode="auto">
          <a:xfrm flipH="1">
            <a:off x="1116013" y="3873500"/>
            <a:ext cx="0" cy="1150938"/>
          </a:xfrm>
          <a:prstGeom prst="line">
            <a:avLst/>
          </a:prstGeom>
          <a:noFill/>
          <a:ln w="9525">
            <a:solidFill>
              <a:schemeClr val="tx1"/>
            </a:solidFill>
            <a:prstDash val="dash"/>
            <a:round/>
            <a:headEnd/>
            <a:tailEnd/>
          </a:ln>
        </p:spPr>
        <p:txBody>
          <a:bodyPr wrap="none" anchor="ctr"/>
          <a:lstStyle/>
          <a:p>
            <a:endParaRPr lang="en-US"/>
          </a:p>
        </p:txBody>
      </p:sp>
      <p:sp>
        <p:nvSpPr>
          <p:cNvPr id="237754" name="Line 186"/>
          <p:cNvSpPr>
            <a:spLocks noChangeShapeType="1"/>
          </p:cNvSpPr>
          <p:nvPr/>
        </p:nvSpPr>
        <p:spPr bwMode="auto">
          <a:xfrm flipH="1">
            <a:off x="1981200" y="3873500"/>
            <a:ext cx="0" cy="1150938"/>
          </a:xfrm>
          <a:prstGeom prst="line">
            <a:avLst/>
          </a:prstGeom>
          <a:noFill/>
          <a:ln w="9525">
            <a:solidFill>
              <a:schemeClr val="tx1"/>
            </a:solidFill>
            <a:prstDash val="dash"/>
            <a:round/>
            <a:headEnd/>
            <a:tailEnd/>
          </a:ln>
        </p:spPr>
        <p:txBody>
          <a:bodyPr wrap="none" anchor="ctr"/>
          <a:lstStyle/>
          <a:p>
            <a:endParaRPr lang="en-US"/>
          </a:p>
        </p:txBody>
      </p:sp>
      <p:sp>
        <p:nvSpPr>
          <p:cNvPr id="237755" name="Line 187"/>
          <p:cNvSpPr>
            <a:spLocks noChangeShapeType="1"/>
          </p:cNvSpPr>
          <p:nvPr/>
        </p:nvSpPr>
        <p:spPr bwMode="auto">
          <a:xfrm flipH="1">
            <a:off x="2844800" y="3873500"/>
            <a:ext cx="0" cy="1150938"/>
          </a:xfrm>
          <a:prstGeom prst="line">
            <a:avLst/>
          </a:prstGeom>
          <a:noFill/>
          <a:ln w="9525">
            <a:solidFill>
              <a:schemeClr val="tx1"/>
            </a:solidFill>
            <a:prstDash val="dash"/>
            <a:round/>
            <a:headEnd/>
            <a:tailEnd/>
          </a:ln>
        </p:spPr>
        <p:txBody>
          <a:bodyPr wrap="none" anchor="ctr"/>
          <a:lstStyle/>
          <a:p>
            <a:endParaRPr lang="en-US"/>
          </a:p>
        </p:txBody>
      </p:sp>
      <p:sp>
        <p:nvSpPr>
          <p:cNvPr id="237756" name="Line 188"/>
          <p:cNvSpPr>
            <a:spLocks noChangeShapeType="1"/>
          </p:cNvSpPr>
          <p:nvPr/>
        </p:nvSpPr>
        <p:spPr bwMode="auto">
          <a:xfrm>
            <a:off x="3708400" y="3873500"/>
            <a:ext cx="0" cy="1150938"/>
          </a:xfrm>
          <a:prstGeom prst="line">
            <a:avLst/>
          </a:prstGeom>
          <a:noFill/>
          <a:ln w="9525">
            <a:solidFill>
              <a:schemeClr val="tx1"/>
            </a:solidFill>
            <a:prstDash val="dash"/>
            <a:round/>
            <a:headEnd/>
            <a:tailEnd/>
          </a:ln>
        </p:spPr>
        <p:txBody>
          <a:bodyPr wrap="none" anchor="ctr"/>
          <a:lstStyle/>
          <a:p>
            <a:endParaRPr lang="en-US"/>
          </a:p>
        </p:txBody>
      </p:sp>
      <p:sp>
        <p:nvSpPr>
          <p:cNvPr id="237757" name="Line 189"/>
          <p:cNvSpPr>
            <a:spLocks noChangeShapeType="1"/>
          </p:cNvSpPr>
          <p:nvPr/>
        </p:nvSpPr>
        <p:spPr bwMode="auto">
          <a:xfrm flipH="1">
            <a:off x="755650" y="4448175"/>
            <a:ext cx="3313113" cy="1588"/>
          </a:xfrm>
          <a:prstGeom prst="line">
            <a:avLst/>
          </a:prstGeom>
          <a:noFill/>
          <a:ln w="9525">
            <a:solidFill>
              <a:schemeClr val="tx1"/>
            </a:solidFill>
            <a:prstDash val="dash"/>
            <a:round/>
            <a:headEnd/>
            <a:tailEnd/>
          </a:ln>
        </p:spPr>
        <p:txBody>
          <a:bodyPr wrap="none" anchor="ctr"/>
          <a:lstStyle/>
          <a:p>
            <a:endParaRPr lang="en-US"/>
          </a:p>
        </p:txBody>
      </p:sp>
      <p:sp>
        <p:nvSpPr>
          <p:cNvPr id="237762" name="Line 194"/>
          <p:cNvSpPr>
            <a:spLocks noChangeShapeType="1"/>
          </p:cNvSpPr>
          <p:nvPr/>
        </p:nvSpPr>
        <p:spPr bwMode="auto">
          <a:xfrm flipV="1">
            <a:off x="2627313" y="4365625"/>
            <a:ext cx="431800" cy="142875"/>
          </a:xfrm>
          <a:prstGeom prst="line">
            <a:avLst/>
          </a:prstGeom>
          <a:noFill/>
          <a:ln w="28575">
            <a:solidFill>
              <a:schemeClr val="accent2"/>
            </a:solidFill>
            <a:round/>
            <a:headEnd/>
            <a:tailEnd/>
          </a:ln>
        </p:spPr>
        <p:txBody>
          <a:bodyPr wrap="none" anchor="ctr"/>
          <a:lstStyle/>
          <a:p>
            <a:endParaRPr lang="en-US"/>
          </a:p>
        </p:txBody>
      </p:sp>
      <p:sp>
        <p:nvSpPr>
          <p:cNvPr id="237763" name="Line 195"/>
          <p:cNvSpPr>
            <a:spLocks noChangeShapeType="1"/>
          </p:cNvSpPr>
          <p:nvPr/>
        </p:nvSpPr>
        <p:spPr bwMode="auto">
          <a:xfrm>
            <a:off x="755650" y="4508500"/>
            <a:ext cx="1871663" cy="0"/>
          </a:xfrm>
          <a:prstGeom prst="line">
            <a:avLst/>
          </a:prstGeom>
          <a:noFill/>
          <a:ln w="28575">
            <a:solidFill>
              <a:schemeClr val="accent2"/>
            </a:solidFill>
            <a:round/>
            <a:headEnd/>
            <a:tailEnd/>
          </a:ln>
        </p:spPr>
        <p:txBody>
          <a:bodyPr wrap="none" anchor="ctr"/>
          <a:lstStyle/>
          <a:p>
            <a:endParaRPr lang="en-US"/>
          </a:p>
        </p:txBody>
      </p:sp>
      <p:sp>
        <p:nvSpPr>
          <p:cNvPr id="237764" name="Line 196"/>
          <p:cNvSpPr>
            <a:spLocks noChangeShapeType="1"/>
          </p:cNvSpPr>
          <p:nvPr/>
        </p:nvSpPr>
        <p:spPr bwMode="auto">
          <a:xfrm>
            <a:off x="3060700" y="4365625"/>
            <a:ext cx="431800" cy="0"/>
          </a:xfrm>
          <a:prstGeom prst="line">
            <a:avLst/>
          </a:prstGeom>
          <a:noFill/>
          <a:ln w="28575">
            <a:solidFill>
              <a:schemeClr val="accent2"/>
            </a:solidFill>
            <a:round/>
            <a:headEnd/>
            <a:tailEnd/>
          </a:ln>
        </p:spPr>
        <p:txBody>
          <a:bodyPr wrap="none" anchor="ctr"/>
          <a:lstStyle/>
          <a:p>
            <a:endParaRPr lang="en-US"/>
          </a:p>
        </p:txBody>
      </p:sp>
      <p:sp>
        <p:nvSpPr>
          <p:cNvPr id="237765" name="Line 197"/>
          <p:cNvSpPr>
            <a:spLocks noChangeShapeType="1"/>
          </p:cNvSpPr>
          <p:nvPr/>
        </p:nvSpPr>
        <p:spPr bwMode="auto">
          <a:xfrm>
            <a:off x="3924300" y="4508500"/>
            <a:ext cx="142875" cy="0"/>
          </a:xfrm>
          <a:prstGeom prst="line">
            <a:avLst/>
          </a:prstGeom>
          <a:noFill/>
          <a:ln w="28575">
            <a:solidFill>
              <a:schemeClr val="accent2"/>
            </a:solidFill>
            <a:round/>
            <a:headEnd/>
            <a:tailEnd/>
          </a:ln>
        </p:spPr>
        <p:txBody>
          <a:bodyPr wrap="none" anchor="ctr"/>
          <a:lstStyle/>
          <a:p>
            <a:endParaRPr lang="en-US"/>
          </a:p>
        </p:txBody>
      </p:sp>
      <p:sp>
        <p:nvSpPr>
          <p:cNvPr id="237766" name="Line 198"/>
          <p:cNvSpPr>
            <a:spLocks noChangeShapeType="1"/>
          </p:cNvSpPr>
          <p:nvPr/>
        </p:nvSpPr>
        <p:spPr bwMode="auto">
          <a:xfrm>
            <a:off x="3492500" y="4365625"/>
            <a:ext cx="431800" cy="142875"/>
          </a:xfrm>
          <a:prstGeom prst="line">
            <a:avLst/>
          </a:prstGeom>
          <a:noFill/>
          <a:ln w="28575">
            <a:solidFill>
              <a:schemeClr val="accent2"/>
            </a:solidFill>
            <a:round/>
            <a:headEnd/>
            <a:tailEnd/>
          </a:ln>
        </p:spPr>
        <p:txBody>
          <a:bodyPr wrap="none" anchor="ctr"/>
          <a:lstStyle/>
          <a:p>
            <a:endParaRPr lang="en-US"/>
          </a:p>
        </p:txBody>
      </p:sp>
      <p:sp>
        <p:nvSpPr>
          <p:cNvPr id="237771" name="Line 203"/>
          <p:cNvSpPr>
            <a:spLocks noChangeShapeType="1"/>
          </p:cNvSpPr>
          <p:nvPr/>
        </p:nvSpPr>
        <p:spPr bwMode="auto">
          <a:xfrm>
            <a:off x="2627313" y="4365625"/>
            <a:ext cx="431800" cy="142875"/>
          </a:xfrm>
          <a:prstGeom prst="line">
            <a:avLst/>
          </a:prstGeom>
          <a:noFill/>
          <a:ln w="28575">
            <a:solidFill>
              <a:srgbClr val="FF3300"/>
            </a:solidFill>
            <a:round/>
            <a:headEnd/>
            <a:tailEnd/>
          </a:ln>
        </p:spPr>
        <p:txBody>
          <a:bodyPr wrap="none" anchor="ctr"/>
          <a:lstStyle/>
          <a:p>
            <a:endParaRPr lang="en-US"/>
          </a:p>
        </p:txBody>
      </p:sp>
      <p:sp>
        <p:nvSpPr>
          <p:cNvPr id="237772" name="Line 204"/>
          <p:cNvSpPr>
            <a:spLocks noChangeShapeType="1"/>
          </p:cNvSpPr>
          <p:nvPr/>
        </p:nvSpPr>
        <p:spPr bwMode="auto">
          <a:xfrm>
            <a:off x="755650" y="4352925"/>
            <a:ext cx="1873250" cy="12700"/>
          </a:xfrm>
          <a:prstGeom prst="line">
            <a:avLst/>
          </a:prstGeom>
          <a:noFill/>
          <a:ln w="28575">
            <a:solidFill>
              <a:srgbClr val="FF3300"/>
            </a:solidFill>
            <a:round/>
            <a:headEnd/>
            <a:tailEnd/>
          </a:ln>
        </p:spPr>
        <p:txBody>
          <a:bodyPr wrap="none" anchor="ctr"/>
          <a:lstStyle/>
          <a:p>
            <a:endParaRPr lang="en-US"/>
          </a:p>
        </p:txBody>
      </p:sp>
      <p:sp>
        <p:nvSpPr>
          <p:cNvPr id="237773" name="Line 205"/>
          <p:cNvSpPr>
            <a:spLocks noChangeShapeType="1"/>
          </p:cNvSpPr>
          <p:nvPr/>
        </p:nvSpPr>
        <p:spPr bwMode="auto">
          <a:xfrm>
            <a:off x="3059113" y="4508500"/>
            <a:ext cx="433387" cy="0"/>
          </a:xfrm>
          <a:prstGeom prst="line">
            <a:avLst/>
          </a:prstGeom>
          <a:noFill/>
          <a:ln w="28575">
            <a:solidFill>
              <a:srgbClr val="FF3300"/>
            </a:solidFill>
            <a:round/>
            <a:headEnd/>
            <a:tailEnd/>
          </a:ln>
        </p:spPr>
        <p:txBody>
          <a:bodyPr wrap="none" anchor="ctr"/>
          <a:lstStyle/>
          <a:p>
            <a:endParaRPr lang="en-US"/>
          </a:p>
        </p:txBody>
      </p:sp>
      <p:sp>
        <p:nvSpPr>
          <p:cNvPr id="237774" name="Line 206"/>
          <p:cNvSpPr>
            <a:spLocks noChangeShapeType="1"/>
          </p:cNvSpPr>
          <p:nvPr/>
        </p:nvSpPr>
        <p:spPr bwMode="auto">
          <a:xfrm flipV="1">
            <a:off x="3924300" y="4365625"/>
            <a:ext cx="146050" cy="0"/>
          </a:xfrm>
          <a:prstGeom prst="line">
            <a:avLst/>
          </a:prstGeom>
          <a:noFill/>
          <a:ln w="28575">
            <a:solidFill>
              <a:srgbClr val="FF3300"/>
            </a:solidFill>
            <a:round/>
            <a:headEnd/>
            <a:tailEnd/>
          </a:ln>
        </p:spPr>
        <p:txBody>
          <a:bodyPr wrap="none" anchor="ctr"/>
          <a:lstStyle/>
          <a:p>
            <a:endParaRPr lang="en-US"/>
          </a:p>
        </p:txBody>
      </p:sp>
      <p:sp>
        <p:nvSpPr>
          <p:cNvPr id="237775" name="Line 207"/>
          <p:cNvSpPr>
            <a:spLocks noChangeShapeType="1"/>
          </p:cNvSpPr>
          <p:nvPr/>
        </p:nvSpPr>
        <p:spPr bwMode="auto">
          <a:xfrm flipV="1">
            <a:off x="3492500" y="4365625"/>
            <a:ext cx="431800" cy="142875"/>
          </a:xfrm>
          <a:prstGeom prst="line">
            <a:avLst/>
          </a:prstGeom>
          <a:noFill/>
          <a:ln w="28575">
            <a:solidFill>
              <a:srgbClr val="FF3300"/>
            </a:solidFill>
            <a:round/>
            <a:headEnd/>
            <a:tailEnd/>
          </a:ln>
        </p:spPr>
        <p:txBody>
          <a:bodyPr wrap="none" anchor="ctr"/>
          <a:lstStyle/>
          <a:p>
            <a:endParaRPr lang="en-US"/>
          </a:p>
        </p:txBody>
      </p:sp>
      <p:sp>
        <p:nvSpPr>
          <p:cNvPr id="237776" name="Line 208"/>
          <p:cNvSpPr>
            <a:spLocks noChangeShapeType="1"/>
          </p:cNvSpPr>
          <p:nvPr/>
        </p:nvSpPr>
        <p:spPr bwMode="auto">
          <a:xfrm>
            <a:off x="5364163" y="5027613"/>
            <a:ext cx="0" cy="1081087"/>
          </a:xfrm>
          <a:prstGeom prst="line">
            <a:avLst/>
          </a:prstGeom>
          <a:noFill/>
          <a:ln w="28575">
            <a:solidFill>
              <a:schemeClr val="tx1"/>
            </a:solidFill>
            <a:round/>
            <a:headEnd type="triangle" w="med" len="med"/>
            <a:tailEnd/>
          </a:ln>
        </p:spPr>
        <p:txBody>
          <a:bodyPr wrap="none" anchor="ctr"/>
          <a:lstStyle/>
          <a:p>
            <a:endParaRPr lang="en-US"/>
          </a:p>
        </p:txBody>
      </p:sp>
      <p:sp>
        <p:nvSpPr>
          <p:cNvPr id="237777" name="Line 209"/>
          <p:cNvSpPr>
            <a:spLocks noChangeShapeType="1"/>
          </p:cNvSpPr>
          <p:nvPr/>
        </p:nvSpPr>
        <p:spPr bwMode="auto">
          <a:xfrm flipV="1">
            <a:off x="5364163" y="6107113"/>
            <a:ext cx="3313112" cy="1587"/>
          </a:xfrm>
          <a:prstGeom prst="line">
            <a:avLst/>
          </a:prstGeom>
          <a:noFill/>
          <a:ln w="28575">
            <a:solidFill>
              <a:schemeClr val="tx1"/>
            </a:solidFill>
            <a:round/>
            <a:headEnd/>
            <a:tailEnd type="triangle" w="med" len="med"/>
          </a:ln>
        </p:spPr>
        <p:txBody>
          <a:bodyPr wrap="none" anchor="ctr"/>
          <a:lstStyle/>
          <a:p>
            <a:endParaRPr lang="en-US"/>
          </a:p>
        </p:txBody>
      </p:sp>
      <p:sp>
        <p:nvSpPr>
          <p:cNvPr id="237778" name="Text Box 210"/>
          <p:cNvSpPr txBox="1">
            <a:spLocks noChangeArrowheads="1"/>
          </p:cNvSpPr>
          <p:nvPr/>
        </p:nvSpPr>
        <p:spPr bwMode="auto">
          <a:xfrm rot="-5400000">
            <a:off x="4841082" y="5261768"/>
            <a:ext cx="692150" cy="366713"/>
          </a:xfrm>
          <a:prstGeom prst="rect">
            <a:avLst/>
          </a:prstGeom>
          <a:noFill/>
          <a:ln w="9525">
            <a:noFill/>
            <a:miter lim="800000"/>
            <a:headEnd/>
            <a:tailEnd/>
          </a:ln>
        </p:spPr>
        <p:txBody>
          <a:bodyPr wrap="none">
            <a:spAutoFit/>
          </a:bodyPr>
          <a:lstStyle/>
          <a:p>
            <a:pPr algn="ctr"/>
            <a:r>
              <a:rPr lang="en-US" altLang="en-US" b="1">
                <a:solidFill>
                  <a:srgbClr val="000000"/>
                </a:solidFill>
              </a:rPr>
              <a:t>Gain</a:t>
            </a:r>
          </a:p>
        </p:txBody>
      </p:sp>
      <p:sp>
        <p:nvSpPr>
          <p:cNvPr id="237780" name="Text Box 212"/>
          <p:cNvSpPr txBox="1">
            <a:spLocks noChangeArrowheads="1"/>
          </p:cNvSpPr>
          <p:nvPr/>
        </p:nvSpPr>
        <p:spPr bwMode="auto">
          <a:xfrm>
            <a:off x="7885113" y="5734050"/>
            <a:ext cx="717550" cy="366713"/>
          </a:xfrm>
          <a:prstGeom prst="rect">
            <a:avLst/>
          </a:prstGeom>
          <a:noFill/>
          <a:ln w="9525">
            <a:noFill/>
            <a:miter lim="800000"/>
            <a:headEnd/>
            <a:tailEnd/>
          </a:ln>
        </p:spPr>
        <p:txBody>
          <a:bodyPr wrap="none">
            <a:spAutoFit/>
          </a:bodyPr>
          <a:lstStyle/>
          <a:p>
            <a:pPr algn="ctr"/>
            <a:r>
              <a:rPr lang="en-US" altLang="en-US" b="1">
                <a:solidFill>
                  <a:srgbClr val="000000"/>
                </a:solidFill>
              </a:rPr>
              <a:t>Time</a:t>
            </a:r>
          </a:p>
        </p:txBody>
      </p:sp>
      <p:grpSp>
        <p:nvGrpSpPr>
          <p:cNvPr id="480341" name="Group 223"/>
          <p:cNvGrpSpPr>
            <a:grpSpLocks/>
          </p:cNvGrpSpPr>
          <p:nvPr/>
        </p:nvGrpSpPr>
        <p:grpSpPr bwMode="auto">
          <a:xfrm>
            <a:off x="4211638" y="1484313"/>
            <a:ext cx="1081087" cy="722312"/>
            <a:chOff x="2653" y="1660"/>
            <a:chExt cx="681" cy="455"/>
          </a:xfrm>
        </p:grpSpPr>
        <p:sp>
          <p:nvSpPr>
            <p:cNvPr id="480355" name="AutoShape 214"/>
            <p:cNvSpPr>
              <a:spLocks noChangeArrowheads="1"/>
            </p:cNvSpPr>
            <p:nvPr/>
          </p:nvSpPr>
          <p:spPr bwMode="auto">
            <a:xfrm rot="5400000">
              <a:off x="2926" y="1706"/>
              <a:ext cx="454" cy="3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480356" name="Line 215"/>
            <p:cNvSpPr>
              <a:spLocks noChangeShapeType="1"/>
            </p:cNvSpPr>
            <p:nvPr/>
          </p:nvSpPr>
          <p:spPr bwMode="auto">
            <a:xfrm>
              <a:off x="2790" y="1660"/>
              <a:ext cx="0" cy="182"/>
            </a:xfrm>
            <a:prstGeom prst="line">
              <a:avLst/>
            </a:prstGeom>
            <a:noFill/>
            <a:ln w="28575">
              <a:solidFill>
                <a:schemeClr val="tx1"/>
              </a:solidFill>
              <a:round/>
              <a:headEnd/>
              <a:tailEnd/>
            </a:ln>
          </p:spPr>
          <p:txBody>
            <a:bodyPr wrap="none" anchor="ctr"/>
            <a:lstStyle/>
            <a:p>
              <a:endParaRPr lang="en-US"/>
            </a:p>
          </p:txBody>
        </p:sp>
        <p:sp>
          <p:nvSpPr>
            <p:cNvPr id="480357" name="Line 216"/>
            <p:cNvSpPr>
              <a:spLocks noChangeShapeType="1"/>
            </p:cNvSpPr>
            <p:nvPr/>
          </p:nvSpPr>
          <p:spPr bwMode="auto">
            <a:xfrm>
              <a:off x="2835" y="1660"/>
              <a:ext cx="0" cy="182"/>
            </a:xfrm>
            <a:prstGeom prst="line">
              <a:avLst/>
            </a:prstGeom>
            <a:noFill/>
            <a:ln w="28575">
              <a:solidFill>
                <a:schemeClr val="tx1"/>
              </a:solidFill>
              <a:round/>
              <a:headEnd/>
              <a:tailEnd/>
            </a:ln>
          </p:spPr>
          <p:txBody>
            <a:bodyPr wrap="none" anchor="ctr"/>
            <a:lstStyle/>
            <a:p>
              <a:endParaRPr lang="en-US"/>
            </a:p>
          </p:txBody>
        </p:sp>
        <p:sp>
          <p:nvSpPr>
            <p:cNvPr id="480358" name="Line 217"/>
            <p:cNvSpPr>
              <a:spLocks noChangeShapeType="1"/>
            </p:cNvSpPr>
            <p:nvPr/>
          </p:nvSpPr>
          <p:spPr bwMode="auto">
            <a:xfrm>
              <a:off x="2790" y="1933"/>
              <a:ext cx="0" cy="182"/>
            </a:xfrm>
            <a:prstGeom prst="line">
              <a:avLst/>
            </a:prstGeom>
            <a:noFill/>
            <a:ln w="28575">
              <a:solidFill>
                <a:schemeClr val="tx1"/>
              </a:solidFill>
              <a:round/>
              <a:headEnd/>
              <a:tailEnd/>
            </a:ln>
          </p:spPr>
          <p:txBody>
            <a:bodyPr wrap="none" anchor="ctr"/>
            <a:lstStyle/>
            <a:p>
              <a:endParaRPr lang="en-US"/>
            </a:p>
          </p:txBody>
        </p:sp>
        <p:sp>
          <p:nvSpPr>
            <p:cNvPr id="480359" name="Line 218"/>
            <p:cNvSpPr>
              <a:spLocks noChangeShapeType="1"/>
            </p:cNvSpPr>
            <p:nvPr/>
          </p:nvSpPr>
          <p:spPr bwMode="auto">
            <a:xfrm>
              <a:off x="2835" y="1933"/>
              <a:ext cx="0" cy="182"/>
            </a:xfrm>
            <a:prstGeom prst="line">
              <a:avLst/>
            </a:prstGeom>
            <a:noFill/>
            <a:ln w="28575">
              <a:solidFill>
                <a:schemeClr val="tx1"/>
              </a:solidFill>
              <a:round/>
              <a:headEnd/>
              <a:tailEnd/>
            </a:ln>
          </p:spPr>
          <p:txBody>
            <a:bodyPr wrap="none" anchor="ctr"/>
            <a:lstStyle/>
            <a:p>
              <a:endParaRPr lang="en-US"/>
            </a:p>
          </p:txBody>
        </p:sp>
        <p:sp>
          <p:nvSpPr>
            <p:cNvPr id="480360" name="Line 219"/>
            <p:cNvSpPr>
              <a:spLocks noChangeShapeType="1"/>
            </p:cNvSpPr>
            <p:nvPr/>
          </p:nvSpPr>
          <p:spPr bwMode="auto">
            <a:xfrm flipV="1">
              <a:off x="2835" y="1751"/>
              <a:ext cx="136" cy="1"/>
            </a:xfrm>
            <a:prstGeom prst="line">
              <a:avLst/>
            </a:prstGeom>
            <a:noFill/>
            <a:ln w="28575">
              <a:solidFill>
                <a:schemeClr val="tx1"/>
              </a:solidFill>
              <a:round/>
              <a:headEnd/>
              <a:tailEnd/>
            </a:ln>
          </p:spPr>
          <p:txBody>
            <a:bodyPr wrap="none" anchor="ctr"/>
            <a:lstStyle/>
            <a:p>
              <a:endParaRPr lang="en-US"/>
            </a:p>
          </p:txBody>
        </p:sp>
        <p:sp>
          <p:nvSpPr>
            <p:cNvPr id="480361" name="Line 220"/>
            <p:cNvSpPr>
              <a:spLocks noChangeShapeType="1"/>
            </p:cNvSpPr>
            <p:nvPr/>
          </p:nvSpPr>
          <p:spPr bwMode="auto">
            <a:xfrm>
              <a:off x="2835" y="2024"/>
              <a:ext cx="136" cy="1"/>
            </a:xfrm>
            <a:prstGeom prst="line">
              <a:avLst/>
            </a:prstGeom>
            <a:noFill/>
            <a:ln w="28575">
              <a:solidFill>
                <a:schemeClr val="tx1"/>
              </a:solidFill>
              <a:round/>
              <a:headEnd/>
              <a:tailEnd/>
            </a:ln>
          </p:spPr>
          <p:txBody>
            <a:bodyPr wrap="none" anchor="ctr"/>
            <a:lstStyle/>
            <a:p>
              <a:endParaRPr lang="en-US"/>
            </a:p>
          </p:txBody>
        </p:sp>
        <p:sp>
          <p:nvSpPr>
            <p:cNvPr id="480362" name="Line 221"/>
            <p:cNvSpPr>
              <a:spLocks noChangeShapeType="1"/>
            </p:cNvSpPr>
            <p:nvPr/>
          </p:nvSpPr>
          <p:spPr bwMode="auto">
            <a:xfrm flipV="1">
              <a:off x="2653" y="1751"/>
              <a:ext cx="137" cy="1"/>
            </a:xfrm>
            <a:prstGeom prst="line">
              <a:avLst/>
            </a:prstGeom>
            <a:noFill/>
            <a:ln w="28575">
              <a:solidFill>
                <a:schemeClr val="tx1"/>
              </a:solidFill>
              <a:round/>
              <a:headEnd/>
              <a:tailEnd/>
            </a:ln>
          </p:spPr>
          <p:txBody>
            <a:bodyPr wrap="none" anchor="ctr"/>
            <a:lstStyle/>
            <a:p>
              <a:endParaRPr lang="en-US"/>
            </a:p>
          </p:txBody>
        </p:sp>
        <p:sp>
          <p:nvSpPr>
            <p:cNvPr id="480363" name="Line 222"/>
            <p:cNvSpPr>
              <a:spLocks noChangeShapeType="1"/>
            </p:cNvSpPr>
            <p:nvPr/>
          </p:nvSpPr>
          <p:spPr bwMode="auto">
            <a:xfrm>
              <a:off x="2653" y="2024"/>
              <a:ext cx="137" cy="1"/>
            </a:xfrm>
            <a:prstGeom prst="line">
              <a:avLst/>
            </a:prstGeom>
            <a:noFill/>
            <a:ln w="28575">
              <a:solidFill>
                <a:schemeClr val="tx1"/>
              </a:solidFill>
              <a:round/>
              <a:headEnd/>
              <a:tailEnd/>
            </a:ln>
          </p:spPr>
          <p:txBody>
            <a:bodyPr wrap="none" anchor="ctr"/>
            <a:lstStyle/>
            <a:p>
              <a:endParaRPr lang="en-US"/>
            </a:p>
          </p:txBody>
        </p:sp>
      </p:grpSp>
      <p:grpSp>
        <p:nvGrpSpPr>
          <p:cNvPr id="237792" name="Group 224"/>
          <p:cNvGrpSpPr>
            <a:grpSpLocks/>
          </p:cNvGrpSpPr>
          <p:nvPr/>
        </p:nvGrpSpPr>
        <p:grpSpPr bwMode="auto">
          <a:xfrm>
            <a:off x="4211638" y="4076700"/>
            <a:ext cx="1081087" cy="722313"/>
            <a:chOff x="2653" y="1660"/>
            <a:chExt cx="681" cy="455"/>
          </a:xfrm>
        </p:grpSpPr>
        <p:sp>
          <p:nvSpPr>
            <p:cNvPr id="480346" name="AutoShape 225"/>
            <p:cNvSpPr>
              <a:spLocks noChangeArrowheads="1"/>
            </p:cNvSpPr>
            <p:nvPr/>
          </p:nvSpPr>
          <p:spPr bwMode="auto">
            <a:xfrm rot="5400000">
              <a:off x="2926" y="1706"/>
              <a:ext cx="454" cy="3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480347" name="Line 226"/>
            <p:cNvSpPr>
              <a:spLocks noChangeShapeType="1"/>
            </p:cNvSpPr>
            <p:nvPr/>
          </p:nvSpPr>
          <p:spPr bwMode="auto">
            <a:xfrm>
              <a:off x="2790" y="1660"/>
              <a:ext cx="0" cy="182"/>
            </a:xfrm>
            <a:prstGeom prst="line">
              <a:avLst/>
            </a:prstGeom>
            <a:noFill/>
            <a:ln w="28575">
              <a:solidFill>
                <a:schemeClr val="tx1"/>
              </a:solidFill>
              <a:round/>
              <a:headEnd/>
              <a:tailEnd/>
            </a:ln>
          </p:spPr>
          <p:txBody>
            <a:bodyPr wrap="none" anchor="ctr"/>
            <a:lstStyle/>
            <a:p>
              <a:endParaRPr lang="en-US"/>
            </a:p>
          </p:txBody>
        </p:sp>
        <p:sp>
          <p:nvSpPr>
            <p:cNvPr id="480348" name="Line 227"/>
            <p:cNvSpPr>
              <a:spLocks noChangeShapeType="1"/>
            </p:cNvSpPr>
            <p:nvPr/>
          </p:nvSpPr>
          <p:spPr bwMode="auto">
            <a:xfrm>
              <a:off x="2835" y="1660"/>
              <a:ext cx="0" cy="182"/>
            </a:xfrm>
            <a:prstGeom prst="line">
              <a:avLst/>
            </a:prstGeom>
            <a:noFill/>
            <a:ln w="28575">
              <a:solidFill>
                <a:schemeClr val="tx1"/>
              </a:solidFill>
              <a:round/>
              <a:headEnd/>
              <a:tailEnd/>
            </a:ln>
          </p:spPr>
          <p:txBody>
            <a:bodyPr wrap="none" anchor="ctr"/>
            <a:lstStyle/>
            <a:p>
              <a:endParaRPr lang="en-US"/>
            </a:p>
          </p:txBody>
        </p:sp>
        <p:sp>
          <p:nvSpPr>
            <p:cNvPr id="480349" name="Line 228"/>
            <p:cNvSpPr>
              <a:spLocks noChangeShapeType="1"/>
            </p:cNvSpPr>
            <p:nvPr/>
          </p:nvSpPr>
          <p:spPr bwMode="auto">
            <a:xfrm>
              <a:off x="2790" y="1933"/>
              <a:ext cx="0" cy="182"/>
            </a:xfrm>
            <a:prstGeom prst="line">
              <a:avLst/>
            </a:prstGeom>
            <a:noFill/>
            <a:ln w="28575">
              <a:solidFill>
                <a:schemeClr val="tx1"/>
              </a:solidFill>
              <a:round/>
              <a:headEnd/>
              <a:tailEnd/>
            </a:ln>
          </p:spPr>
          <p:txBody>
            <a:bodyPr wrap="none" anchor="ctr"/>
            <a:lstStyle/>
            <a:p>
              <a:endParaRPr lang="en-US"/>
            </a:p>
          </p:txBody>
        </p:sp>
        <p:sp>
          <p:nvSpPr>
            <p:cNvPr id="480350" name="Line 229"/>
            <p:cNvSpPr>
              <a:spLocks noChangeShapeType="1"/>
            </p:cNvSpPr>
            <p:nvPr/>
          </p:nvSpPr>
          <p:spPr bwMode="auto">
            <a:xfrm>
              <a:off x="2835" y="1933"/>
              <a:ext cx="0" cy="182"/>
            </a:xfrm>
            <a:prstGeom prst="line">
              <a:avLst/>
            </a:prstGeom>
            <a:noFill/>
            <a:ln w="28575">
              <a:solidFill>
                <a:schemeClr val="tx1"/>
              </a:solidFill>
              <a:round/>
              <a:headEnd/>
              <a:tailEnd/>
            </a:ln>
          </p:spPr>
          <p:txBody>
            <a:bodyPr wrap="none" anchor="ctr"/>
            <a:lstStyle/>
            <a:p>
              <a:endParaRPr lang="en-US"/>
            </a:p>
          </p:txBody>
        </p:sp>
        <p:sp>
          <p:nvSpPr>
            <p:cNvPr id="480351" name="Line 230"/>
            <p:cNvSpPr>
              <a:spLocks noChangeShapeType="1"/>
            </p:cNvSpPr>
            <p:nvPr/>
          </p:nvSpPr>
          <p:spPr bwMode="auto">
            <a:xfrm flipV="1">
              <a:off x="2835" y="1751"/>
              <a:ext cx="136" cy="1"/>
            </a:xfrm>
            <a:prstGeom prst="line">
              <a:avLst/>
            </a:prstGeom>
            <a:noFill/>
            <a:ln w="28575">
              <a:solidFill>
                <a:schemeClr val="tx1"/>
              </a:solidFill>
              <a:round/>
              <a:headEnd/>
              <a:tailEnd/>
            </a:ln>
          </p:spPr>
          <p:txBody>
            <a:bodyPr wrap="none" anchor="ctr"/>
            <a:lstStyle/>
            <a:p>
              <a:endParaRPr lang="en-US"/>
            </a:p>
          </p:txBody>
        </p:sp>
        <p:sp>
          <p:nvSpPr>
            <p:cNvPr id="480352" name="Line 231"/>
            <p:cNvSpPr>
              <a:spLocks noChangeShapeType="1"/>
            </p:cNvSpPr>
            <p:nvPr/>
          </p:nvSpPr>
          <p:spPr bwMode="auto">
            <a:xfrm>
              <a:off x="2835" y="2024"/>
              <a:ext cx="136" cy="1"/>
            </a:xfrm>
            <a:prstGeom prst="line">
              <a:avLst/>
            </a:prstGeom>
            <a:noFill/>
            <a:ln w="28575">
              <a:solidFill>
                <a:schemeClr val="tx1"/>
              </a:solidFill>
              <a:round/>
              <a:headEnd/>
              <a:tailEnd/>
            </a:ln>
          </p:spPr>
          <p:txBody>
            <a:bodyPr wrap="none" anchor="ctr"/>
            <a:lstStyle/>
            <a:p>
              <a:endParaRPr lang="en-US"/>
            </a:p>
          </p:txBody>
        </p:sp>
        <p:sp>
          <p:nvSpPr>
            <p:cNvPr id="480353" name="Line 232"/>
            <p:cNvSpPr>
              <a:spLocks noChangeShapeType="1"/>
            </p:cNvSpPr>
            <p:nvPr/>
          </p:nvSpPr>
          <p:spPr bwMode="auto">
            <a:xfrm flipV="1">
              <a:off x="2653" y="1751"/>
              <a:ext cx="137" cy="1"/>
            </a:xfrm>
            <a:prstGeom prst="line">
              <a:avLst/>
            </a:prstGeom>
            <a:noFill/>
            <a:ln w="28575">
              <a:solidFill>
                <a:schemeClr val="tx1"/>
              </a:solidFill>
              <a:round/>
              <a:headEnd/>
              <a:tailEnd/>
            </a:ln>
          </p:spPr>
          <p:txBody>
            <a:bodyPr wrap="none" anchor="ctr"/>
            <a:lstStyle/>
            <a:p>
              <a:endParaRPr lang="en-US"/>
            </a:p>
          </p:txBody>
        </p:sp>
        <p:sp>
          <p:nvSpPr>
            <p:cNvPr id="480354" name="Line 233"/>
            <p:cNvSpPr>
              <a:spLocks noChangeShapeType="1"/>
            </p:cNvSpPr>
            <p:nvPr/>
          </p:nvSpPr>
          <p:spPr bwMode="auto">
            <a:xfrm>
              <a:off x="2653" y="2024"/>
              <a:ext cx="137" cy="1"/>
            </a:xfrm>
            <a:prstGeom prst="line">
              <a:avLst/>
            </a:prstGeom>
            <a:noFill/>
            <a:ln w="28575">
              <a:solidFill>
                <a:schemeClr val="tx1"/>
              </a:solidFill>
              <a:round/>
              <a:headEnd/>
              <a:tailEnd/>
            </a:ln>
          </p:spPr>
          <p:txBody>
            <a:bodyPr wrap="none" anchor="ctr"/>
            <a:lstStyle/>
            <a:p>
              <a:endParaRPr lang="en-US"/>
            </a:p>
          </p:txBody>
        </p:sp>
      </p:grpSp>
      <p:sp>
        <p:nvSpPr>
          <p:cNvPr id="237805" name="Line 237"/>
          <p:cNvSpPr>
            <a:spLocks noChangeShapeType="1"/>
          </p:cNvSpPr>
          <p:nvPr/>
        </p:nvSpPr>
        <p:spPr bwMode="auto">
          <a:xfrm flipH="1" flipV="1">
            <a:off x="8101013" y="3284538"/>
            <a:ext cx="431800" cy="2376487"/>
          </a:xfrm>
          <a:prstGeom prst="line">
            <a:avLst/>
          </a:prstGeom>
          <a:noFill/>
          <a:ln w="28575">
            <a:solidFill>
              <a:schemeClr val="accent2"/>
            </a:solidFill>
            <a:prstDash val="dash"/>
            <a:round/>
            <a:headEnd/>
            <a:tailEnd/>
          </a:ln>
        </p:spPr>
        <p:txBody>
          <a:bodyPr wrap="none" anchor="ctr"/>
          <a:lstStyle/>
          <a:p>
            <a:endParaRPr lang="en-US"/>
          </a:p>
        </p:txBody>
      </p:sp>
      <p:sp>
        <p:nvSpPr>
          <p:cNvPr id="237806" name="Line 238"/>
          <p:cNvSpPr>
            <a:spLocks noChangeShapeType="1"/>
          </p:cNvSpPr>
          <p:nvPr/>
        </p:nvSpPr>
        <p:spPr bwMode="auto">
          <a:xfrm flipV="1">
            <a:off x="8101013" y="3284538"/>
            <a:ext cx="431800" cy="2376487"/>
          </a:xfrm>
          <a:prstGeom prst="line">
            <a:avLst/>
          </a:prstGeom>
          <a:noFill/>
          <a:ln w="28575">
            <a:solidFill>
              <a:srgbClr val="FF3300"/>
            </a:solidFill>
            <a:prstDash val="dash"/>
            <a:round/>
            <a:headEnd/>
            <a:tailEnd/>
          </a:ln>
        </p:spPr>
        <p:txBody>
          <a:bodyPr wrap="none" anchor="ctr"/>
          <a:lstStyle/>
          <a:p>
            <a:endParaRPr lang="en-US"/>
          </a:p>
        </p:txBody>
      </p:sp>
      <p:sp>
        <p:nvSpPr>
          <p:cNvPr id="237807" name="Text Box 239"/>
          <p:cNvSpPr txBox="1">
            <a:spLocks noChangeArrowheads="1"/>
          </p:cNvSpPr>
          <p:nvPr/>
        </p:nvSpPr>
        <p:spPr bwMode="auto">
          <a:xfrm>
            <a:off x="323850" y="5516563"/>
            <a:ext cx="4464050" cy="457200"/>
          </a:xfrm>
          <a:prstGeom prst="rect">
            <a:avLst/>
          </a:prstGeom>
          <a:noFill/>
          <a:ln w="9525">
            <a:noFill/>
            <a:miter lim="800000"/>
            <a:headEnd/>
            <a:tailEnd/>
          </a:ln>
        </p:spPr>
        <p:txBody>
          <a:bodyPr>
            <a:spAutoFit/>
          </a:bodyPr>
          <a:lstStyle/>
          <a:p>
            <a:r>
              <a:rPr lang="en-US" altLang="en-US" sz="2400">
                <a:solidFill>
                  <a:srgbClr val="000000"/>
                </a:solidFill>
              </a:rPr>
              <a:t>Again: maximum </a:t>
            </a:r>
            <a:r>
              <a:rPr lang="en-US" altLang="en-US" sz="2400" b="1">
                <a:solidFill>
                  <a:srgbClr val="000000"/>
                </a:solidFill>
              </a:rPr>
              <a:t>Run Length</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775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775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775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775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77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776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776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776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776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776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777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777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777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77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777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779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77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773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773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77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3773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3777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3777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777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37780"/>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237744"/>
                                        </p:tgtEl>
                                        <p:attrNameLst>
                                          <p:attrName>style.visibility</p:attrName>
                                        </p:attrNameLst>
                                      </p:cBhvr>
                                      <p:to>
                                        <p:strVal val="visible"/>
                                      </p:to>
                                    </p:set>
                                    <p:animEffect transition="in" filter="dissolve">
                                      <p:cBhvr>
                                        <p:cTn id="59" dur="500"/>
                                        <p:tgtEl>
                                          <p:spTgt spid="237744"/>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237738"/>
                                        </p:tgtEl>
                                        <p:attrNameLst>
                                          <p:attrName>style.visibility</p:attrName>
                                        </p:attrNameLst>
                                      </p:cBhvr>
                                      <p:to>
                                        <p:strVal val="visible"/>
                                      </p:to>
                                    </p:set>
                                    <p:animEffect transition="in" filter="dissolve">
                                      <p:cBhvr>
                                        <p:cTn id="62" dur="500"/>
                                        <p:tgtEl>
                                          <p:spTgt spid="237738"/>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237804"/>
                                        </p:tgtEl>
                                        <p:attrNameLst>
                                          <p:attrName>style.visibility</p:attrName>
                                        </p:attrNameLst>
                                      </p:cBhvr>
                                      <p:to>
                                        <p:strVal val="visible"/>
                                      </p:to>
                                    </p:set>
                                    <p:animEffect transition="in" filter="dissolve">
                                      <p:cBhvr>
                                        <p:cTn id="65" dur="500"/>
                                        <p:tgtEl>
                                          <p:spTgt spid="23780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237739"/>
                                        </p:tgtEl>
                                        <p:attrNameLst>
                                          <p:attrName>style.visibility</p:attrName>
                                        </p:attrNameLst>
                                      </p:cBhvr>
                                      <p:to>
                                        <p:strVal val="visible"/>
                                      </p:to>
                                    </p:set>
                                    <p:animEffect transition="in" filter="dissolve">
                                      <p:cBhvr>
                                        <p:cTn id="70" dur="500"/>
                                        <p:tgtEl>
                                          <p:spTgt spid="237739"/>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237741"/>
                                        </p:tgtEl>
                                        <p:attrNameLst>
                                          <p:attrName>style.visibility</p:attrName>
                                        </p:attrNameLst>
                                      </p:cBhvr>
                                      <p:to>
                                        <p:strVal val="visible"/>
                                      </p:to>
                                    </p:set>
                                    <p:animEffect transition="in" filter="dissolve">
                                      <p:cBhvr>
                                        <p:cTn id="73" dur="500"/>
                                        <p:tgtEl>
                                          <p:spTgt spid="237741"/>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237748"/>
                                        </p:tgtEl>
                                        <p:attrNameLst>
                                          <p:attrName>style.visibility</p:attrName>
                                        </p:attrNameLst>
                                      </p:cBhvr>
                                      <p:to>
                                        <p:strVal val="visible"/>
                                      </p:to>
                                    </p:set>
                                    <p:animEffect transition="in" filter="dissolve">
                                      <p:cBhvr>
                                        <p:cTn id="76" dur="500"/>
                                        <p:tgtEl>
                                          <p:spTgt spid="237748"/>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237750"/>
                                        </p:tgtEl>
                                        <p:attrNameLst>
                                          <p:attrName>style.visibility</p:attrName>
                                        </p:attrNameLst>
                                      </p:cBhvr>
                                      <p:to>
                                        <p:strVal val="visible"/>
                                      </p:to>
                                    </p:set>
                                    <p:animEffect transition="in" filter="dissolve">
                                      <p:cBhvr>
                                        <p:cTn id="79" dur="500"/>
                                        <p:tgtEl>
                                          <p:spTgt spid="237750"/>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237803"/>
                                        </p:tgtEl>
                                        <p:attrNameLst>
                                          <p:attrName>style.visibility</p:attrName>
                                        </p:attrNameLst>
                                      </p:cBhvr>
                                      <p:to>
                                        <p:strVal val="visible"/>
                                      </p:to>
                                    </p:set>
                                    <p:animEffect transition="in" filter="dissolve">
                                      <p:cBhvr>
                                        <p:cTn id="82" dur="500"/>
                                        <p:tgtEl>
                                          <p:spTgt spid="23780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237806"/>
                                        </p:tgtEl>
                                        <p:attrNameLst>
                                          <p:attrName>style.visibility</p:attrName>
                                        </p:attrNameLst>
                                      </p:cBhvr>
                                      <p:to>
                                        <p:strVal val="visible"/>
                                      </p:to>
                                    </p:set>
                                    <p:animEffect transition="in" filter="dissolve">
                                      <p:cBhvr>
                                        <p:cTn id="87" dur="500"/>
                                        <p:tgtEl>
                                          <p:spTgt spid="237806"/>
                                        </p:tgtEl>
                                      </p:cBhvr>
                                    </p:animEffect>
                                  </p:childTnLst>
                                </p:cTn>
                              </p:par>
                              <p:par>
                                <p:cTn id="88" presetID="9" presetClass="entr" presetSubtype="0" fill="hold" grpId="0" nodeType="withEffect">
                                  <p:stCondLst>
                                    <p:cond delay="0"/>
                                  </p:stCondLst>
                                  <p:childTnLst>
                                    <p:set>
                                      <p:cBhvr>
                                        <p:cTn id="89" dur="1" fill="hold">
                                          <p:stCondLst>
                                            <p:cond delay="0"/>
                                          </p:stCondLst>
                                        </p:cTn>
                                        <p:tgtEl>
                                          <p:spTgt spid="237805"/>
                                        </p:tgtEl>
                                        <p:attrNameLst>
                                          <p:attrName>style.visibility</p:attrName>
                                        </p:attrNameLst>
                                      </p:cBhvr>
                                      <p:to>
                                        <p:strVal val="visible"/>
                                      </p:to>
                                    </p:set>
                                    <p:animEffect transition="in" filter="dissolve">
                                      <p:cBhvr>
                                        <p:cTn id="90" dur="500"/>
                                        <p:tgtEl>
                                          <p:spTgt spid="237805"/>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378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804" grpId="0" animBg="1"/>
      <p:bldP spid="237803" grpId="0" animBg="1"/>
      <p:bldP spid="237730" grpId="0" animBg="1"/>
      <p:bldP spid="237731" grpId="0" animBg="1"/>
      <p:bldP spid="237732" grpId="0" animBg="1"/>
      <p:bldP spid="237733" grpId="0" animBg="1"/>
      <p:bldP spid="237734" grpId="0" animBg="1"/>
      <p:bldP spid="237738" grpId="0" animBg="1"/>
      <p:bldP spid="237739" grpId="0" animBg="1"/>
      <p:bldP spid="237741" grpId="0" animBg="1"/>
      <p:bldP spid="237744" grpId="0" animBg="1"/>
      <p:bldP spid="237748" grpId="0" animBg="1"/>
      <p:bldP spid="237750" grpId="0" animBg="1"/>
      <p:bldP spid="237753" grpId="0" animBg="1"/>
      <p:bldP spid="237754" grpId="0" animBg="1"/>
      <p:bldP spid="237755" grpId="0" animBg="1"/>
      <p:bldP spid="237756" grpId="0" animBg="1"/>
      <p:bldP spid="237757" grpId="0" animBg="1"/>
      <p:bldP spid="237762" grpId="0" animBg="1"/>
      <p:bldP spid="237763" grpId="0" animBg="1"/>
      <p:bldP spid="237764" grpId="0" animBg="1"/>
      <p:bldP spid="237765" grpId="0" animBg="1"/>
      <p:bldP spid="237766" grpId="0" animBg="1"/>
      <p:bldP spid="237771" grpId="0" animBg="1"/>
      <p:bldP spid="237772" grpId="0" animBg="1"/>
      <p:bldP spid="237773" grpId="0" animBg="1"/>
      <p:bldP spid="237774" grpId="0" animBg="1"/>
      <p:bldP spid="237775" grpId="0" animBg="1"/>
      <p:bldP spid="237776" grpId="0" animBg="1"/>
      <p:bldP spid="237777" grpId="0" animBg="1"/>
      <p:bldP spid="237778" grpId="0"/>
      <p:bldP spid="237780" grpId="0"/>
      <p:bldP spid="237805" grpId="0" animBg="1"/>
      <p:bldP spid="237806" grpId="0" animBg="1"/>
      <p:bldP spid="23780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5" name="Rectangle 2"/>
          <p:cNvSpPr>
            <a:spLocks noGrp="1" noChangeArrowheads="1"/>
          </p:cNvSpPr>
          <p:nvPr>
            <p:ph type="title" idx="4294967295"/>
          </p:nvPr>
        </p:nvSpPr>
        <p:spPr/>
        <p:txBody>
          <a:bodyPr/>
          <a:lstStyle/>
          <a:p>
            <a:r>
              <a:rPr lang="en-US" smtClean="0"/>
              <a:t>Combating ISI</a:t>
            </a:r>
          </a:p>
        </p:txBody>
      </p:sp>
      <p:sp>
        <p:nvSpPr>
          <p:cNvPr id="482306" name="Rectangle 3"/>
          <p:cNvSpPr>
            <a:spLocks noGrp="1" noChangeArrowheads="1"/>
          </p:cNvSpPr>
          <p:nvPr>
            <p:ph type="body" idx="4294967295"/>
          </p:nvPr>
        </p:nvSpPr>
        <p:spPr/>
        <p:txBody>
          <a:bodyPr/>
          <a:lstStyle/>
          <a:p>
            <a:r>
              <a:rPr lang="en-US" smtClean="0"/>
              <a:t>Ensure no long sequences of 1’s or 0’s + overall balance of number of 1s and 0s. This is done with coding (e.g. 8b10b coding)</a:t>
            </a:r>
          </a:p>
          <a:p>
            <a:r>
              <a:rPr lang="en-US" smtClean="0"/>
              <a:t>Use pre-emphasis</a:t>
            </a:r>
          </a:p>
          <a:p>
            <a:r>
              <a:rPr lang="en-US" smtClean="0"/>
              <a:t>Use equalization</a:t>
            </a:r>
          </a:p>
          <a:p>
            <a:pPr>
              <a:buFont typeface="Wingdings" pitchFamily="2" charset="2"/>
              <a:buNone/>
            </a:pPr>
            <a:endParaRPr lang="en-US" smtClean="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29" name="Rectangle 2"/>
          <p:cNvSpPr>
            <a:spLocks noGrp="1" noChangeArrowheads="1"/>
          </p:cNvSpPr>
          <p:nvPr>
            <p:ph type="title"/>
          </p:nvPr>
        </p:nvSpPr>
        <p:spPr/>
        <p:txBody>
          <a:bodyPr/>
          <a:lstStyle/>
          <a:p>
            <a:r>
              <a:rPr lang="en-US" smtClean="0"/>
              <a:t>Preemphasis and Equalization</a:t>
            </a:r>
          </a:p>
        </p:txBody>
      </p:sp>
      <p:sp>
        <p:nvSpPr>
          <p:cNvPr id="483330" name="Rectangle 3"/>
          <p:cNvSpPr>
            <a:spLocks noGrp="1" noChangeArrowheads="1"/>
          </p:cNvSpPr>
          <p:nvPr>
            <p:ph type="body" idx="1"/>
          </p:nvPr>
        </p:nvSpPr>
        <p:spPr/>
        <p:txBody>
          <a:bodyPr/>
          <a:lstStyle/>
          <a:p>
            <a:pPr>
              <a:lnSpc>
                <a:spcPct val="80000"/>
              </a:lnSpc>
            </a:pPr>
            <a:r>
              <a:rPr lang="en-US" sz="2800" smtClean="0"/>
              <a:t>Preemphasis anticipates which part of the signal will be attenuated/distorted most and applies the reverse gain/distortion</a:t>
            </a:r>
          </a:p>
          <a:p>
            <a:pPr>
              <a:lnSpc>
                <a:spcPct val="80000"/>
              </a:lnSpc>
            </a:pPr>
            <a:r>
              <a:rPr lang="en-US" sz="2800" smtClean="0"/>
              <a:t>Equalization is adaptive filtering at the receiver which tries to estimate the medium’s channel impulse response and convolve the input signal with an “inverse” filter that neutralizes the medium’s distortions and attenuations.</a:t>
            </a:r>
          </a:p>
          <a:p>
            <a:pPr>
              <a:lnSpc>
                <a:spcPct val="80000"/>
              </a:lnSpc>
            </a:pPr>
            <a:r>
              <a:rPr lang="en-US" sz="2800" smtClean="0"/>
              <a:t>These are very complicated subjects (particularly equalization)</a:t>
            </a:r>
          </a:p>
          <a:p>
            <a:pPr>
              <a:lnSpc>
                <a:spcPct val="80000"/>
              </a:lnSpc>
            </a:pPr>
            <a:r>
              <a:rPr lang="en-US" sz="2800" smtClean="0"/>
              <a:t>Modern FPGAs contain both premphasis and equalization circuits in their MGTs</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6596" name="Object 36"/>
          <p:cNvGraphicFramePr>
            <a:graphicFrameLocks noChangeAspect="1"/>
          </p:cNvGraphicFramePr>
          <p:nvPr/>
        </p:nvGraphicFramePr>
        <p:xfrm>
          <a:off x="533400" y="990600"/>
          <a:ext cx="8153400" cy="4003675"/>
        </p:xfrm>
        <a:graphic>
          <a:graphicData uri="http://schemas.openxmlformats.org/presentationml/2006/ole">
            <p:oleObj spid="_x0000_s66596" name="Visio" r:id="rId3" imgW="3336417" imgH="1638033" progId="Visio.Drawing.11">
              <p:embed/>
            </p:oleObj>
          </a:graphicData>
        </a:graphic>
      </p:graphicFrame>
      <p:sp>
        <p:nvSpPr>
          <p:cNvPr id="66597" name="Text Box 3"/>
          <p:cNvSpPr txBox="1">
            <a:spLocks noChangeArrowheads="1"/>
          </p:cNvSpPr>
          <p:nvPr/>
        </p:nvSpPr>
        <p:spPr bwMode="auto">
          <a:xfrm>
            <a:off x="457200" y="6248400"/>
            <a:ext cx="3200400" cy="366713"/>
          </a:xfrm>
          <a:prstGeom prst="rect">
            <a:avLst/>
          </a:prstGeom>
          <a:noFill/>
          <a:ln w="9525">
            <a:noFill/>
            <a:miter lim="800000"/>
            <a:headEnd/>
            <a:tailEnd/>
          </a:ln>
        </p:spPr>
        <p:txBody>
          <a:bodyPr>
            <a:spAutoFit/>
          </a:bodyPr>
          <a:lstStyle/>
          <a:p>
            <a:pPr>
              <a:spcBef>
                <a:spcPct val="50000"/>
              </a:spcBef>
            </a:pPr>
            <a:r>
              <a:rPr lang="en-US" altLang="en-US"/>
              <a:t>Figure 21-11</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73" name="Title 1"/>
          <p:cNvSpPr>
            <a:spLocks noGrp="1"/>
          </p:cNvSpPr>
          <p:nvPr>
            <p:ph type="title"/>
          </p:nvPr>
        </p:nvSpPr>
        <p:spPr/>
        <p:txBody>
          <a:bodyPr/>
          <a:lstStyle/>
          <a:p>
            <a:r>
              <a:rPr lang="en-CA" sz="4000" smtClean="0"/>
              <a:t>Pre-Emphasis</a:t>
            </a:r>
            <a:endParaRPr lang="en-US" sz="4000" smtClean="0"/>
          </a:p>
        </p:txBody>
      </p:sp>
      <p:sp>
        <p:nvSpPr>
          <p:cNvPr id="65574" name="Content Placeholder 2"/>
          <p:cNvSpPr>
            <a:spLocks noGrp="1"/>
          </p:cNvSpPr>
          <p:nvPr>
            <p:ph idx="1"/>
          </p:nvPr>
        </p:nvSpPr>
        <p:spPr/>
        <p:txBody>
          <a:bodyPr/>
          <a:lstStyle/>
          <a:p>
            <a:r>
              <a:rPr lang="en-CA" smtClean="0"/>
              <a:t>Done at transmitter</a:t>
            </a:r>
          </a:p>
        </p:txBody>
      </p:sp>
      <p:graphicFrame>
        <p:nvGraphicFramePr>
          <p:cNvPr id="65572" name="Object 36"/>
          <p:cNvGraphicFramePr>
            <a:graphicFrameLocks noChangeAspect="1"/>
          </p:cNvGraphicFramePr>
          <p:nvPr/>
        </p:nvGraphicFramePr>
        <p:xfrm>
          <a:off x="228600" y="3200400"/>
          <a:ext cx="8763000" cy="2813050"/>
        </p:xfrm>
        <a:graphic>
          <a:graphicData uri="http://schemas.openxmlformats.org/presentationml/2006/ole">
            <p:oleObj spid="_x0000_s65572" name="Visio" r:id="rId3" imgW="4243730" imgH="1362342"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2"/>
          <p:cNvSpPr>
            <a:spLocks noGrp="1" noChangeArrowheads="1"/>
          </p:cNvSpPr>
          <p:nvPr>
            <p:ph type="title"/>
          </p:nvPr>
        </p:nvSpPr>
        <p:spPr/>
        <p:txBody>
          <a:bodyPr/>
          <a:lstStyle/>
          <a:p>
            <a:r>
              <a:rPr lang="en-US" smtClean="0"/>
              <a:t>Self Synchronous</a:t>
            </a:r>
          </a:p>
        </p:txBody>
      </p:sp>
      <p:pic>
        <p:nvPicPr>
          <p:cNvPr id="149506" name="Picture 4"/>
          <p:cNvPicPr>
            <a:picLocks noChangeAspect="1" noChangeArrowheads="1"/>
          </p:cNvPicPr>
          <p:nvPr>
            <p:ph type="body" idx="1"/>
          </p:nvPr>
        </p:nvPicPr>
        <p:blipFill>
          <a:blip r:embed="rId2"/>
          <a:srcRect/>
          <a:stretch>
            <a:fillRect/>
          </a:stretch>
        </p:blipFill>
        <p:spPr>
          <a:xfrm>
            <a:off x="1049338" y="2078038"/>
            <a:ext cx="7045325" cy="3568700"/>
          </a:xfr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49" name="Rectangle 2"/>
          <p:cNvSpPr>
            <a:spLocks noGrp="1" noChangeArrowheads="1"/>
          </p:cNvSpPr>
          <p:nvPr>
            <p:ph type="title" idx="4294967295"/>
          </p:nvPr>
        </p:nvSpPr>
        <p:spPr/>
        <p:txBody>
          <a:bodyPr/>
          <a:lstStyle/>
          <a:p>
            <a:r>
              <a:rPr lang="en-US" smtClean="0"/>
              <a:t>Pre-Emphasis</a:t>
            </a:r>
          </a:p>
        </p:txBody>
      </p:sp>
      <p:pic>
        <p:nvPicPr>
          <p:cNvPr id="488450" name="Picture 4"/>
          <p:cNvPicPr>
            <a:picLocks noChangeAspect="1" noChangeArrowheads="1"/>
          </p:cNvPicPr>
          <p:nvPr>
            <p:ph type="body" idx="4294967295"/>
          </p:nvPr>
        </p:nvPicPr>
        <p:blipFill>
          <a:blip r:embed="rId2"/>
          <a:srcRect/>
          <a:stretch>
            <a:fillRect/>
          </a:stretch>
        </p:blipFill>
        <p:spPr>
          <a:xfrm>
            <a:off x="0" y="1119188"/>
            <a:ext cx="9144000" cy="5492750"/>
          </a:xfrm>
        </p:spPr>
      </p:pic>
      <p:sp>
        <p:nvSpPr>
          <p:cNvPr id="488451" name="Rectangle 5"/>
          <p:cNvSpPr>
            <a:spLocks noChangeArrowheads="1"/>
          </p:cNvSpPr>
          <p:nvPr/>
        </p:nvSpPr>
        <p:spPr bwMode="auto">
          <a:xfrm>
            <a:off x="6248400" y="2438400"/>
            <a:ext cx="2667000" cy="2667000"/>
          </a:xfrm>
          <a:prstGeom prst="rect">
            <a:avLst/>
          </a:prstGeom>
          <a:solidFill>
            <a:schemeClr val="bg1"/>
          </a:solidFill>
          <a:ln w="9525">
            <a:noFill/>
            <a:miter lim="800000"/>
            <a:headEnd/>
            <a:tailEnd/>
          </a:ln>
        </p:spPr>
        <p:txBody>
          <a:bodyPr wrap="none"/>
          <a:lstStyle/>
          <a:p>
            <a:pPr algn="ctr"/>
            <a:endParaRPr lang="en-US"/>
          </a:p>
          <a:p>
            <a:pPr algn="ctr"/>
            <a:r>
              <a:rPr lang="en-US"/>
              <a:t>With Preemphasis</a:t>
            </a:r>
          </a:p>
          <a:p>
            <a:pPr algn="ctr"/>
            <a:endParaRPr lang="en-US"/>
          </a:p>
          <a:p>
            <a:pPr algn="ctr"/>
            <a:endParaRPr lang="en-US"/>
          </a:p>
          <a:p>
            <a:pPr algn="ctr"/>
            <a:endParaRPr lang="en-US"/>
          </a:p>
          <a:p>
            <a:pPr algn="ctr"/>
            <a:endParaRPr lang="en-US"/>
          </a:p>
          <a:p>
            <a:pPr algn="ctr"/>
            <a:endParaRPr lang="en-US"/>
          </a:p>
          <a:p>
            <a:pPr algn="ctr"/>
            <a:r>
              <a:rPr lang="en-US"/>
              <a:t>Without Preemphasis</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3" name="Rectangle 2"/>
          <p:cNvSpPr>
            <a:spLocks noGrp="1" noChangeArrowheads="1"/>
          </p:cNvSpPr>
          <p:nvPr>
            <p:ph type="title"/>
          </p:nvPr>
        </p:nvSpPr>
        <p:spPr/>
        <p:txBody>
          <a:bodyPr/>
          <a:lstStyle/>
          <a:p>
            <a:r>
              <a:rPr lang="en-US" sz="4000" smtClean="0"/>
              <a:t>Preemphasis - Principle of operation</a:t>
            </a:r>
          </a:p>
        </p:txBody>
      </p:sp>
      <p:pic>
        <p:nvPicPr>
          <p:cNvPr id="489474" name="Picture 3"/>
          <p:cNvPicPr>
            <a:picLocks noChangeAspect="1" noChangeArrowheads="1"/>
          </p:cNvPicPr>
          <p:nvPr>
            <p:ph type="body" idx="1"/>
          </p:nvPr>
        </p:nvPicPr>
        <p:blipFill>
          <a:blip r:embed="rId2"/>
          <a:srcRect/>
          <a:stretch>
            <a:fillRect/>
          </a:stretch>
        </p:blipFill>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7" name="Rectangle 2"/>
          <p:cNvSpPr>
            <a:spLocks noGrp="1" noChangeArrowheads="1"/>
          </p:cNvSpPr>
          <p:nvPr>
            <p:ph type="title"/>
          </p:nvPr>
        </p:nvSpPr>
        <p:spPr/>
        <p:txBody>
          <a:bodyPr/>
          <a:lstStyle/>
          <a:p>
            <a:r>
              <a:rPr lang="en-US" sz="3600" smtClean="0"/>
              <a:t>Preemphasis in the frequency domain</a:t>
            </a:r>
          </a:p>
        </p:txBody>
      </p:sp>
      <p:pic>
        <p:nvPicPr>
          <p:cNvPr id="490498" name="Picture 3"/>
          <p:cNvPicPr>
            <a:picLocks noChangeAspect="1" noChangeArrowheads="1"/>
          </p:cNvPicPr>
          <p:nvPr>
            <p:ph type="body" idx="1"/>
          </p:nvPr>
        </p:nvPicPr>
        <p:blipFill>
          <a:blip r:embed="rId2"/>
          <a:srcRect/>
          <a:stretch>
            <a:fillRect/>
          </a:stretch>
        </p:blipFill>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1" name="Rectangle 2"/>
          <p:cNvSpPr>
            <a:spLocks noGrp="1" noChangeArrowheads="1"/>
          </p:cNvSpPr>
          <p:nvPr>
            <p:ph type="title" idx="4294967295"/>
          </p:nvPr>
        </p:nvSpPr>
        <p:spPr/>
        <p:txBody>
          <a:bodyPr/>
          <a:lstStyle/>
          <a:p>
            <a:r>
              <a:rPr lang="en-US" sz="4000" smtClean="0"/>
              <a:t>Eye Diagram With and Without Preemphasis</a:t>
            </a:r>
          </a:p>
        </p:txBody>
      </p:sp>
      <p:pic>
        <p:nvPicPr>
          <p:cNvPr id="491522" name="Picture 4"/>
          <p:cNvPicPr>
            <a:picLocks noChangeAspect="1" noChangeArrowheads="1"/>
          </p:cNvPicPr>
          <p:nvPr>
            <p:ph type="body" idx="4294967295"/>
          </p:nvPr>
        </p:nvPicPr>
        <p:blipFill>
          <a:blip r:embed="rId2"/>
          <a:srcRect/>
          <a:stretch>
            <a:fillRect/>
          </a:stretch>
        </p:blipFill>
        <p:spPr>
          <a:xfrm>
            <a:off x="762000" y="1600200"/>
            <a:ext cx="7924800" cy="4178300"/>
          </a:xfrm>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5" name="Rectangle 2"/>
          <p:cNvSpPr>
            <a:spLocks noGrp="1" noChangeArrowheads="1"/>
          </p:cNvSpPr>
          <p:nvPr>
            <p:ph type="title" sz="quarter" idx="4294967295"/>
          </p:nvPr>
        </p:nvSpPr>
        <p:spPr/>
        <p:txBody>
          <a:bodyPr/>
          <a:lstStyle/>
          <a:p>
            <a:r>
              <a:rPr lang="en-US" sz="3400" smtClean="0"/>
              <a:t>Equalization: Estimate the channel response and add an inverse response to neutralize it</a:t>
            </a:r>
          </a:p>
        </p:txBody>
      </p:sp>
      <p:pic>
        <p:nvPicPr>
          <p:cNvPr id="492546" name="Picture 6"/>
          <p:cNvPicPr>
            <a:picLocks noChangeAspect="1" noChangeArrowheads="1"/>
          </p:cNvPicPr>
          <p:nvPr>
            <p:ph sz="quarter" idx="4294967295"/>
          </p:nvPr>
        </p:nvPicPr>
        <p:blipFill>
          <a:blip r:embed="rId2"/>
          <a:srcRect/>
          <a:stretch>
            <a:fillRect/>
          </a:stretch>
        </p:blipFill>
        <p:spPr>
          <a:xfrm>
            <a:off x="892175" y="1600200"/>
            <a:ext cx="3168650" cy="2189163"/>
          </a:xfrm>
        </p:spPr>
      </p:pic>
      <p:pic>
        <p:nvPicPr>
          <p:cNvPr id="492547" name="Picture 7"/>
          <p:cNvPicPr>
            <a:picLocks noChangeAspect="1" noChangeArrowheads="1"/>
          </p:cNvPicPr>
          <p:nvPr>
            <p:ph sz="quarter" idx="4294967295"/>
          </p:nvPr>
        </p:nvPicPr>
        <p:blipFill>
          <a:blip r:embed="rId3"/>
          <a:srcRect/>
          <a:stretch>
            <a:fillRect/>
          </a:stretch>
        </p:blipFill>
        <p:spPr>
          <a:xfrm>
            <a:off x="5286375" y="1600200"/>
            <a:ext cx="2760663" cy="2189163"/>
          </a:xfrm>
        </p:spPr>
      </p:pic>
      <p:sp>
        <p:nvSpPr>
          <p:cNvPr id="492548" name="Rectangle 10"/>
          <p:cNvSpPr>
            <a:spLocks noChangeArrowheads="1"/>
          </p:cNvSpPr>
          <p:nvPr/>
        </p:nvSpPr>
        <p:spPr bwMode="auto">
          <a:xfrm>
            <a:off x="1143000" y="3886200"/>
            <a:ext cx="3352800" cy="2667000"/>
          </a:xfrm>
          <a:prstGeom prst="rect">
            <a:avLst/>
          </a:prstGeom>
          <a:noFill/>
          <a:ln w="9525">
            <a:noFill/>
            <a:miter lim="800000"/>
            <a:headEnd/>
            <a:tailEnd/>
          </a:ln>
        </p:spPr>
        <p:txBody>
          <a:bodyPr/>
          <a:lstStyle/>
          <a:p>
            <a:pPr eaLnBrk="0" hangingPunct="0"/>
            <a:r>
              <a:rPr kumimoji="1" lang="en-US" sz="2200">
                <a:solidFill>
                  <a:schemeClr val="tx2"/>
                </a:solidFill>
                <a:latin typeface="Garamond" pitchFamily="18" charset="0"/>
              </a:rPr>
              <a:t>Multiplication of unequalized and equalizer frequency response should give a total frequency response of “1”  (on the right, this is “close enough” in the frequency band of interest)</a:t>
            </a:r>
          </a:p>
        </p:txBody>
      </p:sp>
      <p:pic>
        <p:nvPicPr>
          <p:cNvPr id="492549" name="Picture 11"/>
          <p:cNvPicPr>
            <a:picLocks noChangeAspect="1" noChangeArrowheads="1"/>
          </p:cNvPicPr>
          <p:nvPr>
            <p:ph sz="quarter" idx="4294967295"/>
          </p:nvPr>
        </p:nvPicPr>
        <p:blipFill>
          <a:blip r:embed="rId4"/>
          <a:srcRect/>
          <a:stretch>
            <a:fillRect/>
          </a:stretch>
        </p:blipFill>
        <p:spPr>
          <a:xfrm>
            <a:off x="5113338" y="3941763"/>
            <a:ext cx="3106737" cy="2189162"/>
          </a:xfrm>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69" name="Rectangle 2"/>
          <p:cNvSpPr>
            <a:spLocks noGrp="1" noChangeArrowheads="1"/>
          </p:cNvSpPr>
          <p:nvPr>
            <p:ph type="title" idx="4294967295"/>
          </p:nvPr>
        </p:nvSpPr>
        <p:spPr/>
        <p:txBody>
          <a:bodyPr/>
          <a:lstStyle/>
          <a:p>
            <a:r>
              <a:rPr lang="en-US" smtClean="0"/>
              <a:t>Equalization principle</a:t>
            </a:r>
          </a:p>
        </p:txBody>
      </p:sp>
      <p:pic>
        <p:nvPicPr>
          <p:cNvPr id="493570" name="Picture 3"/>
          <p:cNvPicPr>
            <a:picLocks noChangeAspect="1" noChangeArrowheads="1"/>
          </p:cNvPicPr>
          <p:nvPr>
            <p:ph type="body" idx="4294967295"/>
          </p:nvPr>
        </p:nvPicPr>
        <p:blipFill>
          <a:blip r:embed="rId2"/>
          <a:srcRect/>
          <a:stretch>
            <a:fillRect/>
          </a:stretch>
        </p:blipFill>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3" name="Rectangle 2"/>
          <p:cNvSpPr>
            <a:spLocks noGrp="1" noChangeArrowheads="1"/>
          </p:cNvSpPr>
          <p:nvPr>
            <p:ph type="title" idx="4294967295"/>
          </p:nvPr>
        </p:nvSpPr>
        <p:spPr/>
        <p:txBody>
          <a:bodyPr/>
          <a:lstStyle/>
          <a:p>
            <a:r>
              <a:rPr lang="en-US" smtClean="0"/>
              <a:t>Effect of Equalization</a:t>
            </a:r>
          </a:p>
        </p:txBody>
      </p:sp>
      <p:pic>
        <p:nvPicPr>
          <p:cNvPr id="494594" name="Picture 3"/>
          <p:cNvPicPr>
            <a:picLocks noChangeAspect="1" noChangeArrowheads="1"/>
          </p:cNvPicPr>
          <p:nvPr>
            <p:ph type="body" idx="4294967295"/>
          </p:nvPr>
        </p:nvPicPr>
        <p:blipFill>
          <a:blip r:embed="rId2"/>
          <a:srcRect/>
          <a:stretch>
            <a:fillRect/>
          </a:stretch>
        </p:blipFill>
        <p:spPr>
          <a:xfrm>
            <a:off x="457200" y="1962150"/>
            <a:ext cx="8229600" cy="3805238"/>
          </a:xfrm>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7" name="Rectangle 2"/>
          <p:cNvSpPr>
            <a:spLocks noGrp="1" noChangeArrowheads="1"/>
          </p:cNvSpPr>
          <p:nvPr>
            <p:ph type="title" idx="4294967295"/>
          </p:nvPr>
        </p:nvSpPr>
        <p:spPr/>
        <p:txBody>
          <a:bodyPr/>
          <a:lstStyle/>
          <a:p>
            <a:r>
              <a:rPr lang="en-US" smtClean="0"/>
              <a:t>Preemphasis and Equalization</a:t>
            </a:r>
          </a:p>
        </p:txBody>
      </p:sp>
      <p:pic>
        <p:nvPicPr>
          <p:cNvPr id="495618" name="Picture 3"/>
          <p:cNvPicPr>
            <a:picLocks noChangeAspect="1" noChangeArrowheads="1"/>
          </p:cNvPicPr>
          <p:nvPr>
            <p:ph type="body" idx="4294967295"/>
          </p:nvPr>
        </p:nvPicPr>
        <p:blipFill>
          <a:blip r:embed="rId2"/>
          <a:srcRect/>
          <a:stretch>
            <a:fillRect/>
          </a:stretch>
        </p:blipFill>
        <p:spPr>
          <a:xfrm>
            <a:off x="457200" y="1836738"/>
            <a:ext cx="8229600" cy="4056062"/>
          </a:xfrm>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1" name="Rectangle 2"/>
          <p:cNvSpPr>
            <a:spLocks noGrp="1" noChangeArrowheads="1"/>
          </p:cNvSpPr>
          <p:nvPr>
            <p:ph type="title" idx="4294967295"/>
          </p:nvPr>
        </p:nvSpPr>
        <p:spPr/>
        <p:txBody>
          <a:bodyPr/>
          <a:lstStyle/>
          <a:p>
            <a:r>
              <a:rPr lang="en-US" smtClean="0"/>
              <a:t>Reclocking with equalization</a:t>
            </a:r>
          </a:p>
        </p:txBody>
      </p:sp>
      <p:pic>
        <p:nvPicPr>
          <p:cNvPr id="496642" name="Picture 3"/>
          <p:cNvPicPr>
            <a:picLocks noChangeAspect="1" noChangeArrowheads="1"/>
          </p:cNvPicPr>
          <p:nvPr>
            <p:ph type="body" idx="4294967295"/>
          </p:nvPr>
        </p:nvPicPr>
        <p:blipFill>
          <a:blip r:embed="rId2"/>
          <a:srcRect/>
          <a:stretch>
            <a:fillRect/>
          </a:stretch>
        </p:blipFill>
        <p:spPr>
          <a:xfrm>
            <a:off x="1143000" y="1411288"/>
            <a:ext cx="7315200" cy="5230812"/>
          </a:xfrm>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5" name="Rectangle 2"/>
          <p:cNvSpPr>
            <a:spLocks noGrp="1" noChangeArrowheads="1"/>
          </p:cNvSpPr>
          <p:nvPr>
            <p:ph type="title" idx="4294967295"/>
          </p:nvPr>
        </p:nvSpPr>
        <p:spPr/>
        <p:txBody>
          <a:bodyPr/>
          <a:lstStyle/>
          <a:p>
            <a:r>
              <a:rPr lang="en-US" smtClean="0"/>
              <a:t>Data impairment due to medium</a:t>
            </a:r>
          </a:p>
        </p:txBody>
      </p:sp>
      <p:pic>
        <p:nvPicPr>
          <p:cNvPr id="497666" name="Picture 3"/>
          <p:cNvPicPr>
            <a:picLocks noChangeAspect="1" noChangeArrowheads="1"/>
          </p:cNvPicPr>
          <p:nvPr>
            <p:ph type="body" idx="4294967295"/>
          </p:nvPr>
        </p:nvPicPr>
        <p:blipFill>
          <a:blip r:embed="rId2"/>
          <a:srcRect/>
          <a:stretch>
            <a:fillRect/>
          </a:stretch>
        </p:blipFill>
        <p:spPr>
          <a:xfrm>
            <a:off x="457200" y="1981200"/>
            <a:ext cx="8229600" cy="3771900"/>
          </a:xfr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2"/>
          <p:cNvSpPr>
            <a:spLocks noGrp="1" noChangeArrowheads="1"/>
          </p:cNvSpPr>
          <p:nvPr>
            <p:ph type="title"/>
          </p:nvPr>
        </p:nvSpPr>
        <p:spPr/>
        <p:txBody>
          <a:bodyPr/>
          <a:lstStyle/>
          <a:p>
            <a:r>
              <a:rPr lang="en-US" sz="3600" smtClean="0"/>
              <a:t>Self-Synchronous: The clock is embedded in the data (we’ll see how)</a:t>
            </a:r>
          </a:p>
        </p:txBody>
      </p:sp>
      <p:pic>
        <p:nvPicPr>
          <p:cNvPr id="150530" name="Picture 4"/>
          <p:cNvPicPr>
            <a:picLocks noChangeAspect="1" noChangeArrowheads="1"/>
          </p:cNvPicPr>
          <p:nvPr>
            <p:ph type="body" idx="1"/>
          </p:nvPr>
        </p:nvPicPr>
        <p:blipFill>
          <a:blip r:embed="rId2"/>
          <a:srcRect r="10527"/>
          <a:stretch>
            <a:fillRect/>
          </a:stretch>
        </p:blipFill>
        <p:spPr>
          <a:xfrm>
            <a:off x="0" y="2362200"/>
            <a:ext cx="9144000" cy="3657600"/>
          </a:xfr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89" name="Rectangle 2"/>
          <p:cNvSpPr>
            <a:spLocks noGrp="1" noChangeArrowheads="1"/>
          </p:cNvSpPr>
          <p:nvPr>
            <p:ph type="title" idx="4294967295"/>
          </p:nvPr>
        </p:nvSpPr>
        <p:spPr/>
        <p:txBody>
          <a:bodyPr/>
          <a:lstStyle/>
          <a:p>
            <a:r>
              <a:rPr lang="en-US" smtClean="0"/>
              <a:t>More extreme example: Before</a:t>
            </a:r>
          </a:p>
        </p:txBody>
      </p:sp>
      <p:pic>
        <p:nvPicPr>
          <p:cNvPr id="498690" name="Picture 3"/>
          <p:cNvPicPr>
            <a:picLocks noChangeAspect="1" noChangeArrowheads="1"/>
          </p:cNvPicPr>
          <p:nvPr>
            <p:ph type="body" idx="4294967295"/>
          </p:nvPr>
        </p:nvPicPr>
        <p:blipFill>
          <a:blip r:embed="rId2"/>
          <a:srcRect/>
          <a:stretch>
            <a:fillRect/>
          </a:stretch>
        </p:blipFill>
        <p:spPr>
          <a:xfrm>
            <a:off x="685800" y="1446213"/>
            <a:ext cx="8077200" cy="5411787"/>
          </a:xfrm>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3" name="Rectangle 2"/>
          <p:cNvSpPr>
            <a:spLocks noGrp="1" noChangeArrowheads="1"/>
          </p:cNvSpPr>
          <p:nvPr>
            <p:ph type="title" idx="4294967295"/>
          </p:nvPr>
        </p:nvSpPr>
        <p:spPr/>
        <p:txBody>
          <a:bodyPr/>
          <a:lstStyle/>
          <a:p>
            <a:r>
              <a:rPr lang="en-US" smtClean="0"/>
              <a:t>More extreme example: After</a:t>
            </a:r>
          </a:p>
        </p:txBody>
      </p:sp>
      <p:pic>
        <p:nvPicPr>
          <p:cNvPr id="499714" name="Picture 3"/>
          <p:cNvPicPr>
            <a:picLocks noChangeAspect="1" noChangeArrowheads="1"/>
          </p:cNvPicPr>
          <p:nvPr>
            <p:ph type="body" idx="4294967295"/>
          </p:nvPr>
        </p:nvPicPr>
        <p:blipFill>
          <a:blip r:embed="rId2"/>
          <a:srcRect/>
          <a:stretch>
            <a:fillRect/>
          </a:stretch>
        </p:blipFill>
        <p:spPr>
          <a:xfrm>
            <a:off x="990600" y="1069975"/>
            <a:ext cx="7391400" cy="5715000"/>
          </a:xfrm>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7" name="Rectangle 2"/>
          <p:cNvSpPr>
            <a:spLocks noGrp="1" noChangeArrowheads="1"/>
          </p:cNvSpPr>
          <p:nvPr>
            <p:ph type="title" idx="4294967295"/>
          </p:nvPr>
        </p:nvSpPr>
        <p:spPr/>
        <p:txBody>
          <a:bodyPr/>
          <a:lstStyle/>
          <a:p>
            <a:r>
              <a:rPr lang="en-US" sz="3800" smtClean="0"/>
              <a:t>Preemphasis and equalization in FPGAs</a:t>
            </a:r>
          </a:p>
        </p:txBody>
      </p:sp>
      <p:sp>
        <p:nvSpPr>
          <p:cNvPr id="500738" name="Rectangle 3"/>
          <p:cNvSpPr>
            <a:spLocks noGrp="1" noChangeArrowheads="1"/>
          </p:cNvSpPr>
          <p:nvPr>
            <p:ph type="body" idx="4294967295"/>
          </p:nvPr>
        </p:nvSpPr>
        <p:spPr/>
        <p:txBody>
          <a:bodyPr/>
          <a:lstStyle/>
          <a:p>
            <a:r>
              <a:rPr lang="en-US" smtClean="0"/>
              <a:t>The transceivers in modern FPGAs have equalization and preemphasis capabilities</a:t>
            </a:r>
          </a:p>
          <a:p>
            <a:r>
              <a:rPr lang="en-US" smtClean="0"/>
              <a:t>Quality of these capabilities is, as expected, price dependent (a Stratix is better than an Arria is better than a Cyclone)</a:t>
            </a:r>
          </a:p>
          <a:p>
            <a:r>
              <a:rPr lang="en-US" smtClean="0"/>
              <a:t>If FPGA’s capabilities are not sufficient, external preemphasis and equalization chips can sometimes be found</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61" name="Slide Number Placeholder 1"/>
          <p:cNvSpPr>
            <a:spLocks noGrp="1"/>
          </p:cNvSpPr>
          <p:nvPr>
            <p:ph type="sldNum" sz="quarter" idx="4294967295"/>
          </p:nvPr>
        </p:nvSpPr>
        <p:spPr bwMode="auto">
          <a:xfrm>
            <a:off x="457200" y="6356350"/>
            <a:ext cx="2133600" cy="365125"/>
          </a:xfrm>
          <a:prstGeom prst="rect">
            <a:avLst/>
          </a:prstGeom>
          <a:noFill/>
          <a:ln>
            <a:miter lim="800000"/>
            <a:headEnd/>
            <a:tailEnd/>
          </a:ln>
        </p:spPr>
        <p:txBody>
          <a:bodyPr/>
          <a:lstStyle/>
          <a:p>
            <a:r>
              <a:rPr lang="en-US"/>
              <a:t>4.</a:t>
            </a:r>
            <a:fld id="{4E7E4554-957B-4B78-A227-F01D22BAAFB7}" type="slidenum">
              <a:rPr lang="en-US"/>
              <a:pPr/>
              <a:t>133</a:t>
            </a:fld>
            <a:endParaRPr lang="en-US"/>
          </a:p>
        </p:txBody>
      </p:sp>
      <p:sp>
        <p:nvSpPr>
          <p:cNvPr id="501762" name="Rectangle 2"/>
          <p:cNvSpPr>
            <a:spLocks noChangeArrowheads="1"/>
          </p:cNvSpPr>
          <p:nvPr/>
        </p:nvSpPr>
        <p:spPr bwMode="ltGray">
          <a:xfrm>
            <a:off x="366713" y="107950"/>
            <a:ext cx="438150" cy="474663"/>
          </a:xfrm>
          <a:prstGeom prst="rect">
            <a:avLst/>
          </a:prstGeom>
          <a:solidFill>
            <a:schemeClr val="accent2"/>
          </a:solidFill>
          <a:ln w="9525">
            <a:noFill/>
            <a:miter lim="800000"/>
            <a:headEnd/>
            <a:tailEnd/>
          </a:ln>
        </p:spPr>
        <p:txBody>
          <a:bodyPr wrap="none" anchor="ctr"/>
          <a:lstStyle/>
          <a:p>
            <a:pPr algn="ctr"/>
            <a:endParaRPr kumimoji="1" lang="en-US" altLang="en-US" sz="2400">
              <a:latin typeface="Tahoma" pitchFamily="34" charset="0"/>
            </a:endParaRPr>
          </a:p>
        </p:txBody>
      </p:sp>
      <p:sp>
        <p:nvSpPr>
          <p:cNvPr id="501763"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a:endParaRPr kumimoji="1" lang="en-US" altLang="en-US" sz="2400">
              <a:latin typeface="Tahoma" pitchFamily="34" charset="0"/>
            </a:endParaRPr>
          </a:p>
        </p:txBody>
      </p:sp>
      <p:sp>
        <p:nvSpPr>
          <p:cNvPr id="501764" name="Rectangle 4"/>
          <p:cNvSpPr>
            <a:spLocks noChangeArrowheads="1"/>
          </p:cNvSpPr>
          <p:nvPr/>
        </p:nvSpPr>
        <p:spPr bwMode="ltGray">
          <a:xfrm>
            <a:off x="490538" y="530225"/>
            <a:ext cx="422275" cy="474663"/>
          </a:xfrm>
          <a:prstGeom prst="rect">
            <a:avLst/>
          </a:prstGeom>
          <a:solidFill>
            <a:schemeClr val="folHlink"/>
          </a:solidFill>
          <a:ln w="9525">
            <a:noFill/>
            <a:miter lim="800000"/>
            <a:headEnd/>
            <a:tailEnd/>
          </a:ln>
        </p:spPr>
        <p:txBody>
          <a:bodyPr wrap="none" anchor="ctr"/>
          <a:lstStyle/>
          <a:p>
            <a:pPr algn="ctr"/>
            <a:endParaRPr kumimoji="1" lang="en-US" altLang="en-US" sz="2400">
              <a:latin typeface="Tahoma" pitchFamily="34" charset="0"/>
            </a:endParaRPr>
          </a:p>
        </p:txBody>
      </p:sp>
      <p:sp>
        <p:nvSpPr>
          <p:cNvPr id="501765"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kumimoji="1" lang="en-US" altLang="en-US" sz="2400">
              <a:latin typeface="Tahoma" pitchFamily="34" charset="0"/>
            </a:endParaRPr>
          </a:p>
        </p:txBody>
      </p:sp>
      <p:sp>
        <p:nvSpPr>
          <p:cNvPr id="501766"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lgn="ctr"/>
            <a:endParaRPr kumimoji="1" lang="en-US" altLang="en-US" sz="2400">
              <a:latin typeface="Tahoma" pitchFamily="34" charset="0"/>
            </a:endParaRPr>
          </a:p>
        </p:txBody>
      </p:sp>
      <p:sp>
        <p:nvSpPr>
          <p:cNvPr id="501767" name="Rectangle 7"/>
          <p:cNvSpPr>
            <a:spLocks noChangeArrowheads="1"/>
          </p:cNvSpPr>
          <p:nvPr/>
        </p:nvSpPr>
        <p:spPr bwMode="gray">
          <a:xfrm>
            <a:off x="711200" y="0"/>
            <a:ext cx="31750" cy="1052513"/>
          </a:xfrm>
          <a:prstGeom prst="rect">
            <a:avLst/>
          </a:prstGeom>
          <a:solidFill>
            <a:schemeClr val="bg2"/>
          </a:solidFill>
          <a:ln w="9525">
            <a:noFill/>
            <a:miter lim="800000"/>
            <a:headEnd/>
            <a:tailEnd/>
          </a:ln>
        </p:spPr>
        <p:txBody>
          <a:bodyPr wrap="none" anchor="ctr"/>
          <a:lstStyle/>
          <a:p>
            <a:pPr algn="ctr"/>
            <a:endParaRPr kumimoji="1" lang="en-US" altLang="en-US" sz="2400">
              <a:latin typeface="Tahoma" pitchFamily="34" charset="0"/>
            </a:endParaRPr>
          </a:p>
        </p:txBody>
      </p:sp>
      <p:sp>
        <p:nvSpPr>
          <p:cNvPr id="501768"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lgn="ctr"/>
            <a:endParaRPr kumimoji="1" lang="en-US" altLang="en-US" sz="2400">
              <a:latin typeface="Tahoma" pitchFamily="34" charset="0"/>
            </a:endParaRPr>
          </a:p>
        </p:txBody>
      </p:sp>
      <p:sp>
        <p:nvSpPr>
          <p:cNvPr id="8202" name="Text Box 9"/>
          <p:cNvSpPr txBox="1">
            <a:spLocks noChangeArrowheads="1"/>
          </p:cNvSpPr>
          <p:nvPr/>
        </p:nvSpPr>
        <p:spPr bwMode="auto">
          <a:xfrm>
            <a:off x="1143000" y="0"/>
            <a:ext cx="2878138" cy="646113"/>
          </a:xfrm>
          <a:prstGeom prst="rect">
            <a:avLst/>
          </a:prstGeom>
          <a:noFill/>
          <a:ln>
            <a:noFill/>
          </a:ln>
          <a:extLst/>
        </p:spPr>
        <p:txBody>
          <a:bodyPr wrap="none">
            <a:spAutoFit/>
          </a:bodyPr>
          <a:lstStyle/>
          <a:p>
            <a:pPr eaLnBrk="0" fontAlgn="auto" hangingPunct="0">
              <a:spcBef>
                <a:spcPts val="0"/>
              </a:spcBef>
              <a:spcAft>
                <a:spcPts val="0"/>
              </a:spcAft>
              <a:defRPr/>
            </a:pPr>
            <a:r>
              <a:rPr lang="en-US" sz="3600" dirty="0">
                <a:solidFill>
                  <a:schemeClr val="hlink"/>
                </a:solidFill>
                <a:effectLst>
                  <a:outerShdw blurRad="38100" dist="38100" dir="2700000" algn="tl">
                    <a:srgbClr val="C0C0C0"/>
                  </a:outerShdw>
                </a:effectLst>
                <a:latin typeface="Times New Roman" pitchFamily="18" charset="0"/>
                <a:cs typeface="+mn-cs"/>
              </a:rPr>
              <a:t> Block Coding</a:t>
            </a:r>
          </a:p>
        </p:txBody>
      </p:sp>
      <p:sp>
        <p:nvSpPr>
          <p:cNvPr id="501770" name="Rectangle 10"/>
          <p:cNvSpPr>
            <a:spLocks noChangeArrowheads="1"/>
          </p:cNvSpPr>
          <p:nvPr/>
        </p:nvSpPr>
        <p:spPr bwMode="auto">
          <a:xfrm>
            <a:off x="0" y="855663"/>
            <a:ext cx="9144000" cy="6092825"/>
          </a:xfrm>
          <a:prstGeom prst="rect">
            <a:avLst/>
          </a:prstGeom>
          <a:solidFill>
            <a:schemeClr val="bg1"/>
          </a:solidFill>
          <a:ln w="9525">
            <a:noFill/>
            <a:miter lim="800000"/>
            <a:headEnd/>
            <a:tailEnd/>
          </a:ln>
        </p:spPr>
        <p:txBody>
          <a:bodyPr>
            <a:spAutoFit/>
          </a:bodyPr>
          <a:lstStyle/>
          <a:p>
            <a:pPr marL="274638" indent="-274638">
              <a:buFont typeface="Arial" charset="0"/>
              <a:buChar char="•"/>
            </a:pPr>
            <a:r>
              <a:rPr lang="en-IN" sz="3200"/>
              <a:t>Block codes operate on a block of bits. Using a preset algorithm, we take a group of bits and add a coded part to make a larger block. This block is checked at the receiver. The receiver then makes a decision about the validity of the received sequence.</a:t>
            </a:r>
            <a:r>
              <a:rPr lang="en-US" sz="3200"/>
              <a:t> </a:t>
            </a:r>
          </a:p>
          <a:p>
            <a:pPr marL="274638" indent="-274638" algn="just" eaLnBrk="0" hangingPunct="0">
              <a:spcAft>
                <a:spcPts val="1200"/>
              </a:spcAft>
              <a:buFont typeface="Arial" charset="0"/>
              <a:buChar char="•"/>
            </a:pPr>
            <a:r>
              <a:rPr lang="en-US" sz="3200"/>
              <a:t>In general, block coding changes a block of m bits into a block of n bits, where n is larger than m. Block coding is referred to as an mB/nB encoding technique.</a:t>
            </a:r>
          </a:p>
          <a:p>
            <a:pPr marL="274638" indent="-274638" algn="just" eaLnBrk="0" hangingPunct="0">
              <a:spcAft>
                <a:spcPts val="1200"/>
              </a:spcAft>
              <a:buFont typeface="Arial" charset="0"/>
              <a:buChar char="•"/>
            </a:pPr>
            <a:r>
              <a:rPr lang="en-US" sz="3200"/>
              <a:t>Block coding can give us this redundancy and improve the performance of line coding. </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3809"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CC8A6A61-2B64-445B-A581-FDAB49D4B22A}" type="slidenum">
              <a:rPr lang="en-US" altLang="en-US" smtClean="0">
                <a:latin typeface="Arial" charset="0"/>
                <a:cs typeface="Arial" charset="0"/>
              </a:rPr>
              <a:pPr/>
              <a:t>134</a:t>
            </a:fld>
            <a:endParaRPr lang="en-US" altLang="en-US" smtClean="0">
              <a:latin typeface="Arial" charset="0"/>
              <a:cs typeface="Arial" charset="0"/>
            </a:endParaRPr>
          </a:p>
        </p:txBody>
      </p:sp>
      <p:sp>
        <p:nvSpPr>
          <p:cNvPr id="503810"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FF0000"/>
                </a:solidFill>
                <a:latin typeface="Times-BoldItalic"/>
              </a:rPr>
              <a:t>Figure 7.23:  </a:t>
            </a:r>
            <a:r>
              <a:rPr lang="en-US" altLang="en-US" sz="2000" b="1" i="1">
                <a:solidFill>
                  <a:srgbClr val="000000"/>
                </a:solidFill>
                <a:latin typeface="Times-BoldItalic"/>
              </a:rPr>
              <a:t>Block coding concept</a:t>
            </a:r>
          </a:p>
        </p:txBody>
      </p:sp>
      <p:pic>
        <p:nvPicPr>
          <p:cNvPr id="36868" name="Picture 2"/>
          <p:cNvPicPr>
            <a:picLocks noChangeAspect="1" noChangeArrowheads="1"/>
          </p:cNvPicPr>
          <p:nvPr/>
        </p:nvPicPr>
        <p:blipFill>
          <a:blip r:embed="rId3"/>
          <a:srcRect/>
          <a:stretch>
            <a:fillRect/>
          </a:stretch>
        </p:blipFill>
        <p:spPr bwMode="auto">
          <a:xfrm>
            <a:off x="458788" y="2709863"/>
            <a:ext cx="8304212" cy="14049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wipe(left)">
                                      <p:cBhvr>
                                        <p:cTn id="7" dur="20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5857" name="Content Placeholder 2"/>
          <p:cNvSpPr>
            <a:spLocks noGrp="1"/>
          </p:cNvSpPr>
          <p:nvPr>
            <p:ph idx="1"/>
          </p:nvPr>
        </p:nvSpPr>
        <p:spPr>
          <a:xfrm>
            <a:off x="428625" y="428625"/>
            <a:ext cx="8229600" cy="5572125"/>
          </a:xfrm>
        </p:spPr>
        <p:txBody>
          <a:bodyPr/>
          <a:lstStyle/>
          <a:p>
            <a:r>
              <a:rPr lang="en-IN" altLang="en-US" smtClean="0"/>
              <a:t>Examples of block codes are Reed–Solomon codes, Hamming codes, Hadamard codes, Expander codes, Golay codes, and Reed–Muller codes, 8b1</a:t>
            </a:r>
            <a:r>
              <a:rPr lang="en-US" altLang="en-US" smtClean="0"/>
              <a:t>0b, 4b/5b, 128b/130b</a:t>
            </a:r>
            <a:r>
              <a:rPr lang="en-IN" altLang="en-US" smtClean="0"/>
              <a:t>. These examples also belong to the class of linear codes, and hence they are called </a:t>
            </a:r>
            <a:r>
              <a:rPr lang="en-IN" altLang="en-US" b="1" smtClean="0"/>
              <a:t>linear block codes</a:t>
            </a:r>
            <a:r>
              <a:rPr lang="en-IN" altLang="en-US" smtClean="0"/>
              <a:t>. </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1" name="Rectangle 2"/>
          <p:cNvSpPr>
            <a:spLocks noGrp="1" noChangeArrowheads="1"/>
          </p:cNvSpPr>
          <p:nvPr>
            <p:ph type="title" idx="4294967295"/>
          </p:nvPr>
        </p:nvSpPr>
        <p:spPr/>
        <p:txBody>
          <a:bodyPr/>
          <a:lstStyle/>
          <a:p>
            <a:r>
              <a:rPr lang="en-US" smtClean="0"/>
              <a:t>The importance of Block Codes</a:t>
            </a:r>
          </a:p>
        </p:txBody>
      </p:sp>
      <p:sp>
        <p:nvSpPr>
          <p:cNvPr id="506882" name="Rectangle 3"/>
          <p:cNvSpPr>
            <a:spLocks noGrp="1" noChangeArrowheads="1"/>
          </p:cNvSpPr>
          <p:nvPr>
            <p:ph type="body" idx="4294967295"/>
          </p:nvPr>
        </p:nvSpPr>
        <p:spPr/>
        <p:txBody>
          <a:bodyPr/>
          <a:lstStyle/>
          <a:p>
            <a:pPr>
              <a:lnSpc>
                <a:spcPct val="90000"/>
              </a:lnSpc>
            </a:pPr>
            <a:r>
              <a:rPr lang="en-US" sz="2400" smtClean="0"/>
              <a:t>We know choosing the proper medium for the bit frequency is essential</a:t>
            </a:r>
          </a:p>
          <a:p>
            <a:pPr>
              <a:lnSpc>
                <a:spcPct val="90000"/>
              </a:lnSpc>
            </a:pPr>
            <a:r>
              <a:rPr lang="en-US" sz="2400" smtClean="0"/>
              <a:t>We know choosing a proper line code for a given medium is important to avoid excessive attenuation and distortion. In practice, mos</a:t>
            </a:r>
          </a:p>
          <a:p>
            <a:pPr>
              <a:lnSpc>
                <a:spcPct val="90000"/>
              </a:lnSpc>
            </a:pPr>
            <a:r>
              <a:rPr lang="en-US" sz="2400" smtClean="0"/>
              <a:t>We know that we can partially combat ISI and distortion/attenuation with preemphasis/equalization</a:t>
            </a:r>
          </a:p>
          <a:p>
            <a:pPr>
              <a:lnSpc>
                <a:spcPct val="90000"/>
              </a:lnSpc>
            </a:pPr>
            <a:r>
              <a:rPr lang="en-US" sz="2400" smtClean="0"/>
              <a:t>But we still need to ensure the data is relatively random and does not include long sequences of 1s or 0s</a:t>
            </a:r>
          </a:p>
          <a:p>
            <a:pPr>
              <a:lnSpc>
                <a:spcPct val="90000"/>
              </a:lnSpc>
            </a:pPr>
            <a:r>
              <a:rPr lang="en-US" sz="2400" smtClean="0"/>
              <a:t>This is necessary to avoid/mitigate ISI and ensure ability to synchronize (embed the clock within the data)</a:t>
            </a:r>
          </a:p>
          <a:p>
            <a:pPr>
              <a:lnSpc>
                <a:spcPct val="90000"/>
              </a:lnSpc>
            </a:pPr>
            <a:r>
              <a:rPr lang="en-US" sz="2400" smtClean="0"/>
              <a:t>This is where block codes come in.</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5" name="Rectangle 2"/>
          <p:cNvSpPr>
            <a:spLocks noGrp="1" noChangeArrowheads="1"/>
          </p:cNvSpPr>
          <p:nvPr>
            <p:ph type="title" idx="4294967295"/>
          </p:nvPr>
        </p:nvSpPr>
        <p:spPr/>
        <p:txBody>
          <a:bodyPr/>
          <a:lstStyle/>
          <a:p>
            <a:r>
              <a:rPr lang="en-US" sz="4000" smtClean="0"/>
              <a:t>Block coding with bounded run-length of 1s or 0s</a:t>
            </a:r>
          </a:p>
        </p:txBody>
      </p:sp>
      <p:sp>
        <p:nvSpPr>
          <p:cNvPr id="507906" name="Rectangle 3"/>
          <p:cNvSpPr>
            <a:spLocks noGrp="1" noChangeArrowheads="1"/>
          </p:cNvSpPr>
          <p:nvPr>
            <p:ph type="body" idx="4294967295"/>
          </p:nvPr>
        </p:nvSpPr>
        <p:spPr/>
        <p:txBody>
          <a:bodyPr/>
          <a:lstStyle/>
          <a:p>
            <a:r>
              <a:rPr lang="en-US" sz="2800" smtClean="0"/>
              <a:t>In practice, most transceivers use NRZ due to simplicity of I/O buffers, and this is important since they operate at such high frequencies</a:t>
            </a:r>
          </a:p>
          <a:p>
            <a:r>
              <a:rPr lang="en-US" sz="2800" smtClean="0"/>
              <a:t>However, NRZ is not ideal for AC-coupled links</a:t>
            </a:r>
          </a:p>
          <a:p>
            <a:r>
              <a:rPr lang="en-US" sz="2800" smtClean="0"/>
              <a:t>One way to combat this is to choose a block code that has a bounded maximum run length of 1s or 0s, to limit ISI degradation</a:t>
            </a:r>
          </a:p>
          <a:p>
            <a:r>
              <a:rPr lang="en-US" sz="2800" smtClean="0"/>
              <a:t>4b/5b and 8b/10b are examples of this</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8929"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CABE03EC-A910-4828-AA70-F530E376D482}" type="slidenum">
              <a:rPr lang="en-US" altLang="en-US" smtClean="0">
                <a:latin typeface="Arial" charset="0"/>
                <a:cs typeface="Arial" charset="0"/>
              </a:rPr>
              <a:pPr/>
              <a:t>138</a:t>
            </a:fld>
            <a:endParaRPr lang="en-US" altLang="en-US" smtClean="0">
              <a:latin typeface="Arial" charset="0"/>
              <a:cs typeface="Arial" charset="0"/>
            </a:endParaRPr>
          </a:p>
        </p:txBody>
      </p:sp>
      <p:sp>
        <p:nvSpPr>
          <p:cNvPr id="508930" name="Rectangle 14"/>
          <p:cNvSpPr>
            <a:spLocks noChangeArrowheads="1"/>
          </p:cNvSpPr>
          <p:nvPr/>
        </p:nvSpPr>
        <p:spPr bwMode="auto">
          <a:xfrm>
            <a:off x="152400" y="133350"/>
            <a:ext cx="87630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Using block coding 4B/5B with NRZ-I line coding scheme</a:t>
            </a:r>
          </a:p>
        </p:txBody>
      </p:sp>
      <p:pic>
        <p:nvPicPr>
          <p:cNvPr id="37892" name="Picture 2"/>
          <p:cNvPicPr>
            <a:picLocks noChangeAspect="1" noChangeArrowheads="1"/>
          </p:cNvPicPr>
          <p:nvPr/>
        </p:nvPicPr>
        <p:blipFill>
          <a:blip r:embed="rId3"/>
          <a:srcRect/>
          <a:stretch>
            <a:fillRect/>
          </a:stretch>
        </p:blipFill>
        <p:spPr bwMode="auto">
          <a:xfrm>
            <a:off x="360363" y="2438400"/>
            <a:ext cx="8250237" cy="17287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ipe(left)">
                                      <p:cBhvr>
                                        <p:cTn id="7" dur="20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0977" name="Rectangle 2"/>
          <p:cNvSpPr>
            <a:spLocks noGrp="1" noChangeArrowheads="1"/>
          </p:cNvSpPr>
          <p:nvPr>
            <p:ph type="title"/>
          </p:nvPr>
        </p:nvSpPr>
        <p:spPr/>
        <p:txBody>
          <a:bodyPr/>
          <a:lstStyle/>
          <a:p>
            <a:pPr eaLnBrk="1" hangingPunct="1"/>
            <a:r>
              <a:rPr lang="en-US" altLang="zh-TW" smtClean="0"/>
              <a:t>Self-Synchronization</a:t>
            </a:r>
            <a:br>
              <a:rPr lang="en-US" altLang="zh-TW" smtClean="0"/>
            </a:br>
            <a:endParaRPr lang="en-US" altLang="zh-TW" smtClean="0"/>
          </a:p>
        </p:txBody>
      </p:sp>
      <p:sp>
        <p:nvSpPr>
          <p:cNvPr id="510978" name="Rectangle 3"/>
          <p:cNvSpPr>
            <a:spLocks noGrp="1" noChangeArrowheads="1"/>
          </p:cNvSpPr>
          <p:nvPr>
            <p:ph type="body" idx="1"/>
          </p:nvPr>
        </p:nvSpPr>
        <p:spPr>
          <a:xfrm>
            <a:off x="457200" y="1143000"/>
            <a:ext cx="8229600" cy="4530725"/>
          </a:xfrm>
        </p:spPr>
        <p:txBody>
          <a:bodyPr/>
          <a:lstStyle/>
          <a:p>
            <a:pPr marL="514350" indent="-514350" eaLnBrk="1" hangingPunct="1"/>
            <a:r>
              <a:rPr lang="en-US" altLang="zh-TW" smtClean="0"/>
              <a:t>Some line coding scheme embeds bit interval information in a digital signal (e.g. Manchester)</a:t>
            </a:r>
          </a:p>
          <a:p>
            <a:pPr marL="514350" indent="-514350" eaLnBrk="1" hangingPunct="1"/>
            <a:r>
              <a:rPr lang="en-CA" altLang="zh-TW" smtClean="0"/>
              <a:t>Some block codes do this too</a:t>
            </a:r>
            <a:endParaRPr lang="en-US" altLang="zh-TW" smtClean="0"/>
          </a:p>
          <a:p>
            <a:pPr marL="514350" indent="-514350" eaLnBrk="1" hangingPunct="1"/>
            <a:r>
              <a:rPr lang="en-US" altLang="zh-TW" smtClean="0"/>
              <a:t>The received signal can help a receiver synchronize its clock with the corresponding transmitter clock.</a:t>
            </a:r>
          </a:p>
          <a:p>
            <a:pPr marL="514350" indent="-514350" eaLnBrk="1" hangingPunct="1"/>
            <a:r>
              <a:rPr lang="en-US" altLang="zh-TW" smtClean="0"/>
              <a:t>The decoder can exactly retrieve the digital data from the received signal if it can recover the clock and the signal is not too corrupted</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ChangeArrowheads="1"/>
          </p:cNvSpPr>
          <p:nvPr>
            <p:ph type="title"/>
          </p:nvPr>
        </p:nvSpPr>
        <p:spPr>
          <a:xfrm>
            <a:off x="457200" y="304800"/>
            <a:ext cx="8229600" cy="1143000"/>
          </a:xfrm>
        </p:spPr>
        <p:txBody>
          <a:bodyPr/>
          <a:lstStyle/>
          <a:p>
            <a:r>
              <a:rPr lang="en-US" smtClean="0"/>
              <a:t>Parallel to Serial Conversion</a:t>
            </a:r>
          </a:p>
        </p:txBody>
      </p:sp>
      <p:pic>
        <p:nvPicPr>
          <p:cNvPr id="151554" name="Picture 4"/>
          <p:cNvPicPr>
            <a:picLocks noChangeAspect="1" noChangeArrowheads="1"/>
          </p:cNvPicPr>
          <p:nvPr>
            <p:ph type="body" idx="1"/>
          </p:nvPr>
        </p:nvPicPr>
        <p:blipFill>
          <a:blip r:embed="rId2"/>
          <a:srcRect/>
          <a:stretch>
            <a:fillRect/>
          </a:stretch>
        </p:blipFill>
        <p:spPr>
          <a:xfrm>
            <a:off x="914400" y="1195388"/>
            <a:ext cx="7620000" cy="5557837"/>
          </a:xfrm>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7620" name="Object 36"/>
          <p:cNvGraphicFramePr>
            <a:graphicFrameLocks noChangeAspect="1"/>
          </p:cNvGraphicFramePr>
          <p:nvPr/>
        </p:nvGraphicFramePr>
        <p:xfrm>
          <a:off x="533400" y="990600"/>
          <a:ext cx="7924800" cy="4254500"/>
        </p:xfrm>
        <a:graphic>
          <a:graphicData uri="http://schemas.openxmlformats.org/presentationml/2006/ole">
            <p:oleObj spid="_x0000_s67620" name="Visio" r:id="rId3" imgW="3208172" imgH="1722730" progId="Visio.Drawing.11">
              <p:embed/>
            </p:oleObj>
          </a:graphicData>
        </a:graphic>
      </p:graphicFrame>
      <p:sp>
        <p:nvSpPr>
          <p:cNvPr id="67621" name="Text Box 3"/>
          <p:cNvSpPr txBox="1">
            <a:spLocks noChangeArrowheads="1"/>
          </p:cNvSpPr>
          <p:nvPr/>
        </p:nvSpPr>
        <p:spPr bwMode="auto">
          <a:xfrm>
            <a:off x="457200" y="6248400"/>
            <a:ext cx="3200400" cy="366713"/>
          </a:xfrm>
          <a:prstGeom prst="rect">
            <a:avLst/>
          </a:prstGeom>
          <a:noFill/>
          <a:ln w="9525">
            <a:noFill/>
            <a:miter lim="800000"/>
            <a:headEnd/>
            <a:tailEnd/>
          </a:ln>
        </p:spPr>
        <p:txBody>
          <a:bodyPr>
            <a:spAutoFit/>
          </a:bodyPr>
          <a:lstStyle/>
          <a:p>
            <a:pPr>
              <a:spcBef>
                <a:spcPct val="50000"/>
              </a:spcBef>
            </a:pPr>
            <a:r>
              <a:rPr lang="en-US" altLang="en-US"/>
              <a:t>Figure 21-12</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8644" name="Object 36"/>
          <p:cNvGraphicFramePr>
            <a:graphicFrameLocks noChangeAspect="1"/>
          </p:cNvGraphicFramePr>
          <p:nvPr/>
        </p:nvGraphicFramePr>
        <p:xfrm>
          <a:off x="533400" y="493713"/>
          <a:ext cx="8229600" cy="4660900"/>
        </p:xfrm>
        <a:graphic>
          <a:graphicData uri="http://schemas.openxmlformats.org/presentationml/2006/ole">
            <p:oleObj spid="_x0000_s68644" name="Visio" r:id="rId3" imgW="2104377" imgH="1192263" progId="Visio.Drawing.11">
              <p:embed/>
            </p:oleObj>
          </a:graphicData>
        </a:graphic>
      </p:graphicFrame>
      <p:sp>
        <p:nvSpPr>
          <p:cNvPr id="68645" name="Text Box 3"/>
          <p:cNvSpPr txBox="1">
            <a:spLocks noChangeArrowheads="1"/>
          </p:cNvSpPr>
          <p:nvPr/>
        </p:nvSpPr>
        <p:spPr bwMode="auto">
          <a:xfrm>
            <a:off x="457200" y="6248400"/>
            <a:ext cx="3200400" cy="366713"/>
          </a:xfrm>
          <a:prstGeom prst="rect">
            <a:avLst/>
          </a:prstGeom>
          <a:noFill/>
          <a:ln w="9525">
            <a:noFill/>
            <a:miter lim="800000"/>
            <a:headEnd/>
            <a:tailEnd/>
          </a:ln>
        </p:spPr>
        <p:txBody>
          <a:bodyPr>
            <a:spAutoFit/>
          </a:bodyPr>
          <a:lstStyle/>
          <a:p>
            <a:pPr>
              <a:spcBef>
                <a:spcPct val="50000"/>
              </a:spcBef>
            </a:pPr>
            <a:r>
              <a:rPr lang="en-US" altLang="en-US"/>
              <a:t>Figure 21-13</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showMasterPhAnim="0" show="0">
  <p:cSld>
    <p:spTree>
      <p:nvGrpSpPr>
        <p:cNvPr id="1" name=""/>
        <p:cNvGrpSpPr/>
        <p:nvPr/>
      </p:nvGrpSpPr>
      <p:grpSpPr>
        <a:xfrm>
          <a:off x="0" y="0"/>
          <a:ext cx="0" cy="0"/>
          <a:chOff x="0" y="0"/>
          <a:chExt cx="0" cy="0"/>
        </a:xfrm>
      </p:grpSpPr>
      <p:sp>
        <p:nvSpPr>
          <p:cNvPr id="516097" name="AutoShape 66"/>
          <p:cNvSpPr>
            <a:spLocks noChangeArrowheads="1"/>
          </p:cNvSpPr>
          <p:nvPr/>
        </p:nvSpPr>
        <p:spPr bwMode="auto">
          <a:xfrm>
            <a:off x="1619250" y="1196975"/>
            <a:ext cx="2663825" cy="863600"/>
          </a:xfrm>
          <a:prstGeom prst="cloudCallout">
            <a:avLst>
              <a:gd name="adj1" fmla="val -8819"/>
              <a:gd name="adj2" fmla="val 86213"/>
            </a:avLst>
          </a:prstGeom>
          <a:solidFill>
            <a:schemeClr val="bg1"/>
          </a:solidFill>
          <a:ln w="9525">
            <a:solidFill>
              <a:schemeClr val="tx1"/>
            </a:solidFill>
            <a:round/>
            <a:headEnd/>
            <a:tailEnd/>
          </a:ln>
        </p:spPr>
        <p:txBody>
          <a:bodyPr anchor="ctr"/>
          <a:lstStyle/>
          <a:p>
            <a:pPr algn="ctr"/>
            <a:r>
              <a:rPr lang="en-US" altLang="en-US">
                <a:solidFill>
                  <a:srgbClr val="000000"/>
                </a:solidFill>
              </a:rPr>
              <a:t>Use Differential</a:t>
            </a:r>
          </a:p>
          <a:p>
            <a:pPr algn="ctr"/>
            <a:r>
              <a:rPr lang="en-US" altLang="en-US">
                <a:solidFill>
                  <a:srgbClr val="000000"/>
                </a:solidFill>
              </a:rPr>
              <a:t>signalling!</a:t>
            </a:r>
          </a:p>
        </p:txBody>
      </p:sp>
      <p:sp>
        <p:nvSpPr>
          <p:cNvPr id="516098" name="Oval 67"/>
          <p:cNvSpPr>
            <a:spLocks noChangeArrowheads="1"/>
          </p:cNvSpPr>
          <p:nvPr/>
        </p:nvSpPr>
        <p:spPr bwMode="auto">
          <a:xfrm>
            <a:off x="2484438" y="2420938"/>
            <a:ext cx="431800" cy="144462"/>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
        <p:nvSpPr>
          <p:cNvPr id="233544" name="Oval 72"/>
          <p:cNvSpPr>
            <a:spLocks noChangeArrowheads="1"/>
          </p:cNvSpPr>
          <p:nvPr/>
        </p:nvSpPr>
        <p:spPr bwMode="auto">
          <a:xfrm>
            <a:off x="4645025" y="2420938"/>
            <a:ext cx="431800" cy="144462"/>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
        <p:nvSpPr>
          <p:cNvPr id="516100" name="Rectangle 2"/>
          <p:cNvSpPr>
            <a:spLocks noGrp="1" noChangeArrowheads="1"/>
          </p:cNvSpPr>
          <p:nvPr>
            <p:ph type="title"/>
          </p:nvPr>
        </p:nvSpPr>
        <p:spPr/>
        <p:txBody>
          <a:bodyPr/>
          <a:lstStyle/>
          <a:p>
            <a:pPr eaLnBrk="1" hangingPunct="1"/>
            <a:r>
              <a:rPr lang="en-US" altLang="en-US" smtClean="0"/>
              <a:t>Transmission</a:t>
            </a:r>
            <a:endParaRPr lang="en-US" altLang="en-US" sz="3200" b="1" smtClean="0">
              <a:solidFill>
                <a:srgbClr val="FF3300"/>
              </a:solidFill>
            </a:endParaRPr>
          </a:p>
        </p:txBody>
      </p:sp>
      <p:grpSp>
        <p:nvGrpSpPr>
          <p:cNvPr id="516101" name="Group 3"/>
          <p:cNvGrpSpPr>
            <a:grpSpLocks/>
          </p:cNvGrpSpPr>
          <p:nvPr/>
        </p:nvGrpSpPr>
        <p:grpSpPr bwMode="auto">
          <a:xfrm>
            <a:off x="6732588" y="1773238"/>
            <a:ext cx="965200" cy="1511300"/>
            <a:chOff x="4241" y="1117"/>
            <a:chExt cx="608" cy="952"/>
          </a:xfrm>
        </p:grpSpPr>
        <p:sp>
          <p:nvSpPr>
            <p:cNvPr id="516172" name="Rectangle 4"/>
            <p:cNvSpPr>
              <a:spLocks noChangeArrowheads="1"/>
            </p:cNvSpPr>
            <p:nvPr/>
          </p:nvSpPr>
          <p:spPr bwMode="auto">
            <a:xfrm>
              <a:off x="4241" y="1117"/>
              <a:ext cx="589" cy="952"/>
            </a:xfrm>
            <a:prstGeom prst="rect">
              <a:avLst/>
            </a:prstGeom>
            <a:solidFill>
              <a:srgbClr val="FFFFCC"/>
            </a:solidFill>
            <a:ln w="9525" algn="ctr">
              <a:solidFill>
                <a:schemeClr val="tx1"/>
              </a:solidFill>
              <a:miter lim="800000"/>
              <a:headEnd/>
              <a:tailEnd/>
            </a:ln>
          </p:spPr>
          <p:txBody>
            <a:bodyPr wrap="none" anchor="ctr"/>
            <a:lstStyle/>
            <a:p>
              <a:pPr algn="ctr"/>
              <a:r>
                <a:rPr lang="en-US" altLang="en-US" b="1">
                  <a:solidFill>
                    <a:srgbClr val="000000"/>
                  </a:solidFill>
                </a:rPr>
                <a:t>Flip</a:t>
              </a:r>
            </a:p>
            <a:p>
              <a:pPr algn="ctr"/>
              <a:r>
                <a:rPr lang="en-US" altLang="en-US" b="1">
                  <a:solidFill>
                    <a:srgbClr val="000000"/>
                  </a:solidFill>
                </a:rPr>
                <a:t>Flop</a:t>
              </a:r>
            </a:p>
          </p:txBody>
        </p:sp>
        <p:sp>
          <p:nvSpPr>
            <p:cNvPr id="516173" name="Text Box 5"/>
            <p:cNvSpPr txBox="1">
              <a:spLocks noChangeArrowheads="1"/>
            </p:cNvSpPr>
            <p:nvPr/>
          </p:nvSpPr>
          <p:spPr bwMode="auto">
            <a:xfrm>
              <a:off x="4241" y="1208"/>
              <a:ext cx="197" cy="192"/>
            </a:xfrm>
            <a:prstGeom prst="rect">
              <a:avLst/>
            </a:prstGeom>
            <a:noFill/>
            <a:ln w="9525">
              <a:noFill/>
              <a:miter lim="800000"/>
              <a:headEnd/>
              <a:tailEnd/>
            </a:ln>
          </p:spPr>
          <p:txBody>
            <a:bodyPr wrap="none">
              <a:spAutoFit/>
            </a:bodyPr>
            <a:lstStyle/>
            <a:p>
              <a:pPr algn="ctr"/>
              <a:r>
                <a:rPr lang="en-US" altLang="en-US" sz="1400" b="1">
                  <a:solidFill>
                    <a:srgbClr val="000000"/>
                  </a:solidFill>
                </a:rPr>
                <a:t>D</a:t>
              </a:r>
            </a:p>
          </p:txBody>
        </p:sp>
        <p:sp>
          <p:nvSpPr>
            <p:cNvPr id="516174" name="Text Box 6"/>
            <p:cNvSpPr txBox="1">
              <a:spLocks noChangeArrowheads="1"/>
            </p:cNvSpPr>
            <p:nvPr/>
          </p:nvSpPr>
          <p:spPr bwMode="auto">
            <a:xfrm>
              <a:off x="4241" y="1797"/>
              <a:ext cx="197" cy="192"/>
            </a:xfrm>
            <a:prstGeom prst="rect">
              <a:avLst/>
            </a:prstGeom>
            <a:noFill/>
            <a:ln w="9525">
              <a:noFill/>
              <a:miter lim="800000"/>
              <a:headEnd/>
              <a:tailEnd/>
            </a:ln>
          </p:spPr>
          <p:txBody>
            <a:bodyPr wrap="none">
              <a:spAutoFit/>
            </a:bodyPr>
            <a:lstStyle/>
            <a:p>
              <a:pPr algn="ctr"/>
              <a:r>
                <a:rPr lang="en-US" altLang="en-US" sz="1400" b="1">
                  <a:solidFill>
                    <a:srgbClr val="000000"/>
                  </a:solidFill>
                </a:rPr>
                <a:t>C</a:t>
              </a:r>
            </a:p>
          </p:txBody>
        </p:sp>
        <p:sp>
          <p:nvSpPr>
            <p:cNvPr id="516175" name="Text Box 7"/>
            <p:cNvSpPr txBox="1">
              <a:spLocks noChangeArrowheads="1"/>
            </p:cNvSpPr>
            <p:nvPr/>
          </p:nvSpPr>
          <p:spPr bwMode="auto">
            <a:xfrm>
              <a:off x="4646" y="1208"/>
              <a:ext cx="203" cy="192"/>
            </a:xfrm>
            <a:prstGeom prst="rect">
              <a:avLst/>
            </a:prstGeom>
            <a:noFill/>
            <a:ln w="9525">
              <a:noFill/>
              <a:miter lim="800000"/>
              <a:headEnd/>
              <a:tailEnd/>
            </a:ln>
          </p:spPr>
          <p:txBody>
            <a:bodyPr wrap="none">
              <a:spAutoFit/>
            </a:bodyPr>
            <a:lstStyle/>
            <a:p>
              <a:pPr algn="ctr"/>
              <a:r>
                <a:rPr lang="en-US" altLang="en-US" sz="1400" b="1">
                  <a:solidFill>
                    <a:srgbClr val="000000"/>
                  </a:solidFill>
                </a:rPr>
                <a:t>Q</a:t>
              </a:r>
            </a:p>
          </p:txBody>
        </p:sp>
      </p:grpSp>
      <p:sp>
        <p:nvSpPr>
          <p:cNvPr id="516102" name="Line 8"/>
          <p:cNvSpPr>
            <a:spLocks noChangeShapeType="1"/>
          </p:cNvSpPr>
          <p:nvPr/>
        </p:nvSpPr>
        <p:spPr bwMode="auto">
          <a:xfrm flipV="1">
            <a:off x="6372225" y="2060575"/>
            <a:ext cx="360363" cy="215900"/>
          </a:xfrm>
          <a:prstGeom prst="line">
            <a:avLst/>
          </a:prstGeom>
          <a:noFill/>
          <a:ln w="28575">
            <a:solidFill>
              <a:schemeClr val="tx1"/>
            </a:solidFill>
            <a:round/>
            <a:headEnd/>
            <a:tailEnd type="triangle" w="med" len="med"/>
          </a:ln>
        </p:spPr>
        <p:txBody>
          <a:bodyPr wrap="none" anchor="ctr"/>
          <a:lstStyle/>
          <a:p>
            <a:endParaRPr lang="en-US"/>
          </a:p>
        </p:txBody>
      </p:sp>
      <p:sp>
        <p:nvSpPr>
          <p:cNvPr id="516103" name="Line 9"/>
          <p:cNvSpPr>
            <a:spLocks noChangeShapeType="1"/>
          </p:cNvSpPr>
          <p:nvPr/>
        </p:nvSpPr>
        <p:spPr bwMode="auto">
          <a:xfrm>
            <a:off x="1619250" y="2060575"/>
            <a:ext cx="431800" cy="360363"/>
          </a:xfrm>
          <a:prstGeom prst="line">
            <a:avLst/>
          </a:prstGeom>
          <a:noFill/>
          <a:ln w="28575">
            <a:solidFill>
              <a:schemeClr val="tx1"/>
            </a:solidFill>
            <a:round/>
            <a:headEnd/>
            <a:tailEnd type="triangle" w="med" len="med"/>
          </a:ln>
        </p:spPr>
        <p:txBody>
          <a:bodyPr wrap="none" anchor="ctr"/>
          <a:lstStyle/>
          <a:p>
            <a:endParaRPr lang="en-US"/>
          </a:p>
        </p:txBody>
      </p:sp>
      <p:sp>
        <p:nvSpPr>
          <p:cNvPr id="516104" name="AutoShape 10"/>
          <p:cNvSpPr>
            <a:spLocks noChangeArrowheads="1"/>
          </p:cNvSpPr>
          <p:nvPr/>
        </p:nvSpPr>
        <p:spPr bwMode="auto">
          <a:xfrm rot="5400000">
            <a:off x="4931569" y="2205831"/>
            <a:ext cx="720725" cy="5762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516105" name="Oval 12"/>
          <p:cNvSpPr>
            <a:spLocks noChangeArrowheads="1"/>
          </p:cNvSpPr>
          <p:nvPr/>
        </p:nvSpPr>
        <p:spPr bwMode="auto">
          <a:xfrm>
            <a:off x="3492500" y="1844675"/>
            <a:ext cx="576263" cy="576263"/>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
        <p:nvSpPr>
          <p:cNvPr id="516106" name="Line 13"/>
          <p:cNvSpPr>
            <a:spLocks noChangeShapeType="1"/>
          </p:cNvSpPr>
          <p:nvPr/>
        </p:nvSpPr>
        <p:spPr bwMode="auto">
          <a:xfrm flipV="1">
            <a:off x="1619250" y="2565400"/>
            <a:ext cx="431800" cy="357188"/>
          </a:xfrm>
          <a:prstGeom prst="line">
            <a:avLst/>
          </a:prstGeom>
          <a:noFill/>
          <a:ln w="28575">
            <a:solidFill>
              <a:schemeClr val="tx1"/>
            </a:solidFill>
            <a:round/>
            <a:headEnd/>
            <a:tailEnd type="triangle" w="med" len="med"/>
          </a:ln>
        </p:spPr>
        <p:txBody>
          <a:bodyPr wrap="none" anchor="ctr"/>
          <a:lstStyle/>
          <a:p>
            <a:endParaRPr lang="en-US"/>
          </a:p>
        </p:txBody>
      </p:sp>
      <p:sp>
        <p:nvSpPr>
          <p:cNvPr id="516107" name="Line 14"/>
          <p:cNvSpPr>
            <a:spLocks noChangeShapeType="1"/>
          </p:cNvSpPr>
          <p:nvPr/>
        </p:nvSpPr>
        <p:spPr bwMode="auto">
          <a:xfrm>
            <a:off x="6372225" y="2708275"/>
            <a:ext cx="360363" cy="215900"/>
          </a:xfrm>
          <a:prstGeom prst="line">
            <a:avLst/>
          </a:prstGeom>
          <a:noFill/>
          <a:ln w="28575">
            <a:solidFill>
              <a:schemeClr val="tx1"/>
            </a:solidFill>
            <a:round/>
            <a:headEnd/>
            <a:tailEnd type="triangle" w="med" len="med"/>
          </a:ln>
        </p:spPr>
        <p:txBody>
          <a:bodyPr wrap="none" anchor="ctr"/>
          <a:lstStyle/>
          <a:p>
            <a:endParaRPr lang="en-US"/>
          </a:p>
        </p:txBody>
      </p:sp>
      <p:sp>
        <p:nvSpPr>
          <p:cNvPr id="516108" name="Line 15"/>
          <p:cNvSpPr>
            <a:spLocks noChangeShapeType="1"/>
          </p:cNvSpPr>
          <p:nvPr/>
        </p:nvSpPr>
        <p:spPr bwMode="auto">
          <a:xfrm>
            <a:off x="4427538" y="3573463"/>
            <a:ext cx="0" cy="1368425"/>
          </a:xfrm>
          <a:prstGeom prst="line">
            <a:avLst/>
          </a:prstGeom>
          <a:noFill/>
          <a:ln w="9525">
            <a:solidFill>
              <a:schemeClr val="tx1"/>
            </a:solidFill>
            <a:prstDash val="dash"/>
            <a:round/>
            <a:headEnd/>
            <a:tailEnd/>
          </a:ln>
        </p:spPr>
        <p:txBody>
          <a:bodyPr wrap="none" anchor="ctr"/>
          <a:lstStyle/>
          <a:p>
            <a:endParaRPr lang="en-US"/>
          </a:p>
        </p:txBody>
      </p:sp>
      <p:sp>
        <p:nvSpPr>
          <p:cNvPr id="516109" name="Line 16"/>
          <p:cNvSpPr>
            <a:spLocks noChangeShapeType="1"/>
          </p:cNvSpPr>
          <p:nvPr/>
        </p:nvSpPr>
        <p:spPr bwMode="auto">
          <a:xfrm flipH="1">
            <a:off x="5292725" y="3573463"/>
            <a:ext cx="0" cy="1368425"/>
          </a:xfrm>
          <a:prstGeom prst="line">
            <a:avLst/>
          </a:prstGeom>
          <a:noFill/>
          <a:ln w="9525">
            <a:solidFill>
              <a:schemeClr val="tx1"/>
            </a:solidFill>
            <a:prstDash val="dash"/>
            <a:round/>
            <a:headEnd/>
            <a:tailEnd/>
          </a:ln>
        </p:spPr>
        <p:txBody>
          <a:bodyPr wrap="none" anchor="ctr"/>
          <a:lstStyle/>
          <a:p>
            <a:endParaRPr lang="en-US"/>
          </a:p>
        </p:txBody>
      </p:sp>
      <p:sp>
        <p:nvSpPr>
          <p:cNvPr id="516110" name="Line 17"/>
          <p:cNvSpPr>
            <a:spLocks noChangeShapeType="1"/>
          </p:cNvSpPr>
          <p:nvPr/>
        </p:nvSpPr>
        <p:spPr bwMode="auto">
          <a:xfrm flipH="1">
            <a:off x="6156325" y="3573463"/>
            <a:ext cx="0" cy="1368425"/>
          </a:xfrm>
          <a:prstGeom prst="line">
            <a:avLst/>
          </a:prstGeom>
          <a:noFill/>
          <a:ln w="9525">
            <a:solidFill>
              <a:schemeClr val="tx1"/>
            </a:solidFill>
            <a:prstDash val="dash"/>
            <a:round/>
            <a:headEnd/>
            <a:tailEnd/>
          </a:ln>
        </p:spPr>
        <p:txBody>
          <a:bodyPr wrap="none" anchor="ctr"/>
          <a:lstStyle/>
          <a:p>
            <a:endParaRPr lang="en-US"/>
          </a:p>
        </p:txBody>
      </p:sp>
      <p:sp>
        <p:nvSpPr>
          <p:cNvPr id="516111" name="Line 18"/>
          <p:cNvSpPr>
            <a:spLocks noChangeShapeType="1"/>
          </p:cNvSpPr>
          <p:nvPr/>
        </p:nvSpPr>
        <p:spPr bwMode="auto">
          <a:xfrm>
            <a:off x="7019925" y="3573463"/>
            <a:ext cx="0" cy="1368425"/>
          </a:xfrm>
          <a:prstGeom prst="line">
            <a:avLst/>
          </a:prstGeom>
          <a:noFill/>
          <a:ln w="9525">
            <a:solidFill>
              <a:schemeClr val="tx1"/>
            </a:solidFill>
            <a:prstDash val="dash"/>
            <a:round/>
            <a:headEnd/>
            <a:tailEnd/>
          </a:ln>
        </p:spPr>
        <p:txBody>
          <a:bodyPr wrap="none" anchor="ctr"/>
          <a:lstStyle/>
          <a:p>
            <a:endParaRPr lang="en-US"/>
          </a:p>
        </p:txBody>
      </p:sp>
      <p:sp>
        <p:nvSpPr>
          <p:cNvPr id="516112" name="Line 19"/>
          <p:cNvSpPr>
            <a:spLocks noChangeShapeType="1"/>
          </p:cNvSpPr>
          <p:nvPr/>
        </p:nvSpPr>
        <p:spPr bwMode="auto">
          <a:xfrm>
            <a:off x="7885113" y="3573463"/>
            <a:ext cx="0" cy="1368425"/>
          </a:xfrm>
          <a:prstGeom prst="line">
            <a:avLst/>
          </a:prstGeom>
          <a:noFill/>
          <a:ln w="9525">
            <a:solidFill>
              <a:schemeClr val="tx1"/>
            </a:solidFill>
            <a:prstDash val="dash"/>
            <a:round/>
            <a:headEnd/>
            <a:tailEnd/>
          </a:ln>
        </p:spPr>
        <p:txBody>
          <a:bodyPr wrap="none" anchor="ctr"/>
          <a:lstStyle/>
          <a:p>
            <a:endParaRPr lang="en-US"/>
          </a:p>
        </p:txBody>
      </p:sp>
      <p:sp>
        <p:nvSpPr>
          <p:cNvPr id="516113" name="Line 20"/>
          <p:cNvSpPr>
            <a:spLocks noChangeShapeType="1"/>
          </p:cNvSpPr>
          <p:nvPr/>
        </p:nvSpPr>
        <p:spPr bwMode="auto">
          <a:xfrm>
            <a:off x="7667625" y="2060575"/>
            <a:ext cx="431800" cy="0"/>
          </a:xfrm>
          <a:prstGeom prst="line">
            <a:avLst/>
          </a:prstGeom>
          <a:noFill/>
          <a:ln w="28575">
            <a:solidFill>
              <a:schemeClr val="tx1"/>
            </a:solidFill>
            <a:round/>
            <a:headEnd/>
            <a:tailEnd type="triangle" w="med" len="med"/>
          </a:ln>
        </p:spPr>
        <p:txBody>
          <a:bodyPr wrap="none" anchor="ctr"/>
          <a:lstStyle/>
          <a:p>
            <a:endParaRPr lang="en-US"/>
          </a:p>
        </p:txBody>
      </p:sp>
      <p:sp>
        <p:nvSpPr>
          <p:cNvPr id="516114" name="AutoShape 21"/>
          <p:cNvSpPr>
            <a:spLocks noChangeArrowheads="1"/>
          </p:cNvSpPr>
          <p:nvPr/>
        </p:nvSpPr>
        <p:spPr bwMode="auto">
          <a:xfrm rot="5400000">
            <a:off x="1978819" y="2205831"/>
            <a:ext cx="720725" cy="576263"/>
          </a:xfrm>
          <a:prstGeom prst="triangle">
            <a:avLst>
              <a:gd name="adj" fmla="val 50000"/>
            </a:avLst>
          </a:prstGeom>
          <a:solidFill>
            <a:srgbClr val="FFFFCC"/>
          </a:solidFill>
          <a:ln w="9525" algn="ctr">
            <a:solidFill>
              <a:schemeClr val="tx1"/>
            </a:solidFill>
            <a:miter lim="800000"/>
            <a:headEnd/>
            <a:tailEnd/>
          </a:ln>
        </p:spPr>
        <p:txBody>
          <a:bodyPr wrap="none" anchor="ctr"/>
          <a:lstStyle/>
          <a:p>
            <a:pPr algn="ctr"/>
            <a:endParaRPr lang="en-US" sz="1600" b="1">
              <a:solidFill>
                <a:srgbClr val="000000"/>
              </a:solidFill>
            </a:endParaRPr>
          </a:p>
        </p:txBody>
      </p:sp>
      <p:sp>
        <p:nvSpPr>
          <p:cNvPr id="516115" name="Text Box 22"/>
          <p:cNvSpPr txBox="1">
            <a:spLocks noChangeArrowheads="1"/>
          </p:cNvSpPr>
          <p:nvPr/>
        </p:nvSpPr>
        <p:spPr bwMode="auto">
          <a:xfrm>
            <a:off x="755650" y="2708275"/>
            <a:ext cx="806450" cy="366713"/>
          </a:xfrm>
          <a:prstGeom prst="rect">
            <a:avLst/>
          </a:prstGeom>
          <a:noFill/>
          <a:ln w="9525">
            <a:noFill/>
            <a:miter lim="800000"/>
            <a:headEnd/>
            <a:tailEnd/>
          </a:ln>
        </p:spPr>
        <p:txBody>
          <a:bodyPr wrap="none">
            <a:spAutoFit/>
          </a:bodyPr>
          <a:lstStyle/>
          <a:p>
            <a:pPr algn="r"/>
            <a:r>
              <a:rPr lang="en-US" altLang="en-US" b="1">
                <a:solidFill>
                  <a:srgbClr val="000000"/>
                </a:solidFill>
              </a:rPr>
              <a:t>Clock</a:t>
            </a:r>
          </a:p>
        </p:txBody>
      </p:sp>
      <p:sp>
        <p:nvSpPr>
          <p:cNvPr id="516116" name="Text Box 23"/>
          <p:cNvSpPr txBox="1">
            <a:spLocks noChangeArrowheads="1"/>
          </p:cNvSpPr>
          <p:nvPr/>
        </p:nvSpPr>
        <p:spPr bwMode="auto">
          <a:xfrm>
            <a:off x="900113" y="1844675"/>
            <a:ext cx="679450" cy="366713"/>
          </a:xfrm>
          <a:prstGeom prst="rect">
            <a:avLst/>
          </a:prstGeom>
          <a:noFill/>
          <a:ln w="9525">
            <a:noFill/>
            <a:miter lim="800000"/>
            <a:headEnd/>
            <a:tailEnd/>
          </a:ln>
        </p:spPr>
        <p:txBody>
          <a:bodyPr wrap="none">
            <a:spAutoFit/>
          </a:bodyPr>
          <a:lstStyle/>
          <a:p>
            <a:pPr algn="r"/>
            <a:r>
              <a:rPr lang="en-US" altLang="en-US" b="1">
                <a:solidFill>
                  <a:srgbClr val="000000"/>
                </a:solidFill>
              </a:rPr>
              <a:t>Data</a:t>
            </a:r>
          </a:p>
        </p:txBody>
      </p:sp>
      <p:sp>
        <p:nvSpPr>
          <p:cNvPr id="516117" name="Rectangle 24"/>
          <p:cNvSpPr>
            <a:spLocks noChangeArrowheads="1"/>
          </p:cNvSpPr>
          <p:nvPr/>
        </p:nvSpPr>
        <p:spPr bwMode="auto">
          <a:xfrm>
            <a:off x="5724525" y="2133600"/>
            <a:ext cx="649288" cy="790575"/>
          </a:xfrm>
          <a:prstGeom prst="rect">
            <a:avLst/>
          </a:prstGeom>
          <a:solidFill>
            <a:srgbClr val="FFFFCC"/>
          </a:solidFill>
          <a:ln w="9525" algn="ctr">
            <a:solidFill>
              <a:schemeClr val="tx1"/>
            </a:solidFill>
            <a:miter lim="800000"/>
            <a:headEnd/>
            <a:tailEnd/>
          </a:ln>
        </p:spPr>
        <p:txBody>
          <a:bodyPr wrap="none" anchor="ctr"/>
          <a:lstStyle/>
          <a:p>
            <a:pPr algn="ctr"/>
            <a:r>
              <a:rPr lang="en-US" altLang="en-US" b="1">
                <a:solidFill>
                  <a:srgbClr val="000000"/>
                </a:solidFill>
              </a:rPr>
              <a:t>CDR</a:t>
            </a:r>
          </a:p>
        </p:txBody>
      </p:sp>
      <p:sp>
        <p:nvSpPr>
          <p:cNvPr id="516118" name="Line 25"/>
          <p:cNvSpPr>
            <a:spLocks noChangeShapeType="1"/>
          </p:cNvSpPr>
          <p:nvPr/>
        </p:nvSpPr>
        <p:spPr bwMode="auto">
          <a:xfrm flipV="1">
            <a:off x="5580063" y="2492375"/>
            <a:ext cx="144462" cy="0"/>
          </a:xfrm>
          <a:prstGeom prst="line">
            <a:avLst/>
          </a:prstGeom>
          <a:noFill/>
          <a:ln w="28575">
            <a:solidFill>
              <a:schemeClr val="tx1"/>
            </a:solidFill>
            <a:round/>
            <a:headEnd/>
            <a:tailEnd/>
          </a:ln>
        </p:spPr>
        <p:txBody>
          <a:bodyPr wrap="none" anchor="ctr"/>
          <a:lstStyle/>
          <a:p>
            <a:endParaRPr lang="en-US"/>
          </a:p>
        </p:txBody>
      </p:sp>
      <p:sp>
        <p:nvSpPr>
          <p:cNvPr id="516119" name="Freeform 26"/>
          <p:cNvSpPr>
            <a:spLocks/>
          </p:cNvSpPr>
          <p:nvPr/>
        </p:nvSpPr>
        <p:spPr bwMode="auto">
          <a:xfrm>
            <a:off x="3505200" y="2565400"/>
            <a:ext cx="2241550" cy="1584325"/>
          </a:xfrm>
          <a:custGeom>
            <a:avLst/>
            <a:gdLst>
              <a:gd name="T0" fmla="*/ 2147483647 w 1412"/>
              <a:gd name="T1" fmla="*/ 0 h 816"/>
              <a:gd name="T2" fmla="*/ 2147483647 w 1412"/>
              <a:gd name="T3" fmla="*/ 2147483647 h 816"/>
              <a:gd name="T4" fmla="*/ 2147483647 w 1412"/>
              <a:gd name="T5" fmla="*/ 2147483647 h 816"/>
              <a:gd name="T6" fmla="*/ 2147483647 w 1412"/>
              <a:gd name="T7" fmla="*/ 2147483647 h 816"/>
              <a:gd name="T8" fmla="*/ 0 60000 65536"/>
              <a:gd name="T9" fmla="*/ 0 60000 65536"/>
              <a:gd name="T10" fmla="*/ 0 60000 65536"/>
              <a:gd name="T11" fmla="*/ 0 60000 65536"/>
              <a:gd name="T12" fmla="*/ 0 w 1412"/>
              <a:gd name="T13" fmla="*/ 0 h 816"/>
              <a:gd name="T14" fmla="*/ 1412 w 1412"/>
              <a:gd name="T15" fmla="*/ 816 h 816"/>
            </a:gdLst>
            <a:ahLst/>
            <a:cxnLst>
              <a:cxn ang="T8">
                <a:pos x="T0" y="T1"/>
              </a:cxn>
              <a:cxn ang="T9">
                <a:pos x="T2" y="T3"/>
              </a:cxn>
              <a:cxn ang="T10">
                <a:pos x="T4" y="T5"/>
              </a:cxn>
              <a:cxn ang="T11">
                <a:pos x="T6" y="T7"/>
              </a:cxn>
            </a:cxnLst>
            <a:rect l="T12" t="T13" r="T14" b="T15"/>
            <a:pathLst>
              <a:path w="1412" h="816">
                <a:moveTo>
                  <a:pt x="1307" y="0"/>
                </a:moveTo>
                <a:cubicBezTo>
                  <a:pt x="1359" y="41"/>
                  <a:pt x="1412" y="83"/>
                  <a:pt x="1216" y="181"/>
                </a:cubicBezTo>
                <a:cubicBezTo>
                  <a:pt x="1020" y="279"/>
                  <a:pt x="256" y="483"/>
                  <a:pt x="128" y="589"/>
                </a:cubicBezTo>
                <a:cubicBezTo>
                  <a:pt x="0" y="695"/>
                  <a:pt x="222" y="755"/>
                  <a:pt x="445" y="816"/>
                </a:cubicBezTo>
              </a:path>
            </a:pathLst>
          </a:custGeom>
          <a:noFill/>
          <a:ln w="19050" cap="flat" cmpd="sng">
            <a:solidFill>
              <a:srgbClr val="FF3300"/>
            </a:solidFill>
            <a:prstDash val="solid"/>
            <a:round/>
            <a:headEnd type="none" w="med" len="med"/>
            <a:tailEnd type="triangle" w="med" len="med"/>
          </a:ln>
        </p:spPr>
        <p:txBody>
          <a:bodyPr wrap="none" anchor="ctr"/>
          <a:lstStyle/>
          <a:p>
            <a:endParaRPr lang="en-US"/>
          </a:p>
        </p:txBody>
      </p:sp>
      <p:sp>
        <p:nvSpPr>
          <p:cNvPr id="516120" name="Line 27"/>
          <p:cNvSpPr>
            <a:spLocks noChangeShapeType="1"/>
          </p:cNvSpPr>
          <p:nvPr/>
        </p:nvSpPr>
        <p:spPr bwMode="auto">
          <a:xfrm flipH="1">
            <a:off x="4067175" y="4149725"/>
            <a:ext cx="4033838" cy="0"/>
          </a:xfrm>
          <a:prstGeom prst="line">
            <a:avLst/>
          </a:prstGeom>
          <a:noFill/>
          <a:ln w="9525">
            <a:solidFill>
              <a:schemeClr val="tx1"/>
            </a:solidFill>
            <a:prstDash val="dash"/>
            <a:round/>
            <a:headEnd/>
            <a:tailEnd/>
          </a:ln>
        </p:spPr>
        <p:txBody>
          <a:bodyPr wrap="none" anchor="ctr"/>
          <a:lstStyle/>
          <a:p>
            <a:endParaRPr lang="en-US"/>
          </a:p>
        </p:txBody>
      </p:sp>
      <p:sp>
        <p:nvSpPr>
          <p:cNvPr id="516121" name="Text Box 28"/>
          <p:cNvSpPr txBox="1">
            <a:spLocks noChangeArrowheads="1"/>
          </p:cNvSpPr>
          <p:nvPr/>
        </p:nvSpPr>
        <p:spPr bwMode="auto">
          <a:xfrm>
            <a:off x="250825" y="3860800"/>
            <a:ext cx="3287713" cy="641350"/>
          </a:xfrm>
          <a:prstGeom prst="rect">
            <a:avLst/>
          </a:prstGeom>
          <a:noFill/>
          <a:ln w="9525">
            <a:noFill/>
            <a:miter lim="800000"/>
            <a:headEnd/>
            <a:tailEnd/>
          </a:ln>
        </p:spPr>
        <p:txBody>
          <a:bodyPr>
            <a:spAutoFit/>
          </a:bodyPr>
          <a:lstStyle/>
          <a:p>
            <a:pPr algn="ctr"/>
            <a:r>
              <a:rPr lang="en-US" altLang="en-US">
                <a:solidFill>
                  <a:srgbClr val="000000"/>
                </a:solidFill>
              </a:rPr>
              <a:t>Receiver Threshold is halfway</a:t>
            </a:r>
          </a:p>
          <a:p>
            <a:pPr algn="ctr"/>
            <a:r>
              <a:rPr lang="en-US" altLang="en-US">
                <a:solidFill>
                  <a:srgbClr val="000000"/>
                </a:solidFill>
              </a:rPr>
              <a:t>positive and negative signal</a:t>
            </a:r>
          </a:p>
        </p:txBody>
      </p:sp>
      <p:grpSp>
        <p:nvGrpSpPr>
          <p:cNvPr id="516122" name="Group 29"/>
          <p:cNvGrpSpPr>
            <a:grpSpLocks/>
          </p:cNvGrpSpPr>
          <p:nvPr/>
        </p:nvGrpSpPr>
        <p:grpSpPr bwMode="auto">
          <a:xfrm>
            <a:off x="3995738" y="3716338"/>
            <a:ext cx="4251325" cy="865187"/>
            <a:chOff x="2517" y="2341"/>
            <a:chExt cx="2678" cy="545"/>
          </a:xfrm>
        </p:grpSpPr>
        <p:sp>
          <p:nvSpPr>
            <p:cNvPr id="516163" name="Line 30"/>
            <p:cNvSpPr>
              <a:spLocks noChangeShapeType="1"/>
            </p:cNvSpPr>
            <p:nvPr/>
          </p:nvSpPr>
          <p:spPr bwMode="auto">
            <a:xfrm>
              <a:off x="2517" y="2886"/>
              <a:ext cx="136" cy="0"/>
            </a:xfrm>
            <a:prstGeom prst="line">
              <a:avLst/>
            </a:prstGeom>
            <a:noFill/>
            <a:ln w="28575">
              <a:solidFill>
                <a:schemeClr val="accent2"/>
              </a:solidFill>
              <a:round/>
              <a:headEnd/>
              <a:tailEnd/>
            </a:ln>
          </p:spPr>
          <p:txBody>
            <a:bodyPr wrap="none" anchor="ctr"/>
            <a:lstStyle/>
            <a:p>
              <a:endParaRPr lang="en-US"/>
            </a:p>
          </p:txBody>
        </p:sp>
        <p:sp>
          <p:nvSpPr>
            <p:cNvPr id="516164" name="Line 31"/>
            <p:cNvSpPr>
              <a:spLocks noChangeShapeType="1"/>
            </p:cNvSpPr>
            <p:nvPr/>
          </p:nvSpPr>
          <p:spPr bwMode="auto">
            <a:xfrm flipV="1">
              <a:off x="2653" y="2341"/>
              <a:ext cx="272" cy="545"/>
            </a:xfrm>
            <a:prstGeom prst="line">
              <a:avLst/>
            </a:prstGeom>
            <a:noFill/>
            <a:ln w="28575">
              <a:solidFill>
                <a:schemeClr val="accent2"/>
              </a:solidFill>
              <a:round/>
              <a:headEnd/>
              <a:tailEnd/>
            </a:ln>
          </p:spPr>
          <p:txBody>
            <a:bodyPr wrap="none" anchor="ctr"/>
            <a:lstStyle/>
            <a:p>
              <a:endParaRPr lang="en-US"/>
            </a:p>
          </p:txBody>
        </p:sp>
        <p:sp>
          <p:nvSpPr>
            <p:cNvPr id="516165" name="Line 32"/>
            <p:cNvSpPr>
              <a:spLocks noChangeShapeType="1"/>
            </p:cNvSpPr>
            <p:nvPr/>
          </p:nvSpPr>
          <p:spPr bwMode="auto">
            <a:xfrm>
              <a:off x="2925" y="2341"/>
              <a:ext cx="273" cy="0"/>
            </a:xfrm>
            <a:prstGeom prst="line">
              <a:avLst/>
            </a:prstGeom>
            <a:noFill/>
            <a:ln w="28575">
              <a:solidFill>
                <a:schemeClr val="accent2"/>
              </a:solidFill>
              <a:round/>
              <a:headEnd/>
              <a:tailEnd/>
            </a:ln>
          </p:spPr>
          <p:txBody>
            <a:bodyPr wrap="none" anchor="ctr"/>
            <a:lstStyle/>
            <a:p>
              <a:endParaRPr lang="en-US"/>
            </a:p>
          </p:txBody>
        </p:sp>
        <p:sp>
          <p:nvSpPr>
            <p:cNvPr id="516166" name="Line 33"/>
            <p:cNvSpPr>
              <a:spLocks noChangeShapeType="1"/>
            </p:cNvSpPr>
            <p:nvPr/>
          </p:nvSpPr>
          <p:spPr bwMode="auto">
            <a:xfrm>
              <a:off x="3198" y="2341"/>
              <a:ext cx="272" cy="545"/>
            </a:xfrm>
            <a:prstGeom prst="line">
              <a:avLst/>
            </a:prstGeom>
            <a:noFill/>
            <a:ln w="28575">
              <a:solidFill>
                <a:schemeClr val="accent2"/>
              </a:solidFill>
              <a:round/>
              <a:headEnd/>
              <a:tailEnd/>
            </a:ln>
          </p:spPr>
          <p:txBody>
            <a:bodyPr wrap="none" anchor="ctr"/>
            <a:lstStyle/>
            <a:p>
              <a:endParaRPr lang="en-US"/>
            </a:p>
          </p:txBody>
        </p:sp>
        <p:sp>
          <p:nvSpPr>
            <p:cNvPr id="516167" name="Line 34"/>
            <p:cNvSpPr>
              <a:spLocks noChangeShapeType="1"/>
            </p:cNvSpPr>
            <p:nvPr/>
          </p:nvSpPr>
          <p:spPr bwMode="auto">
            <a:xfrm flipV="1">
              <a:off x="3742" y="2341"/>
              <a:ext cx="272" cy="545"/>
            </a:xfrm>
            <a:prstGeom prst="line">
              <a:avLst/>
            </a:prstGeom>
            <a:noFill/>
            <a:ln w="28575">
              <a:solidFill>
                <a:schemeClr val="accent2"/>
              </a:solidFill>
              <a:round/>
              <a:headEnd/>
              <a:tailEnd/>
            </a:ln>
          </p:spPr>
          <p:txBody>
            <a:bodyPr wrap="none" anchor="ctr"/>
            <a:lstStyle/>
            <a:p>
              <a:endParaRPr lang="en-US"/>
            </a:p>
          </p:txBody>
        </p:sp>
        <p:sp>
          <p:nvSpPr>
            <p:cNvPr id="516168" name="Line 35"/>
            <p:cNvSpPr>
              <a:spLocks noChangeShapeType="1"/>
            </p:cNvSpPr>
            <p:nvPr/>
          </p:nvSpPr>
          <p:spPr bwMode="auto">
            <a:xfrm>
              <a:off x="3470" y="2886"/>
              <a:ext cx="272" cy="0"/>
            </a:xfrm>
            <a:prstGeom prst="line">
              <a:avLst/>
            </a:prstGeom>
            <a:noFill/>
            <a:ln w="28575">
              <a:solidFill>
                <a:schemeClr val="accent2"/>
              </a:solidFill>
              <a:round/>
              <a:headEnd/>
              <a:tailEnd/>
            </a:ln>
          </p:spPr>
          <p:txBody>
            <a:bodyPr wrap="none" anchor="ctr"/>
            <a:lstStyle/>
            <a:p>
              <a:endParaRPr lang="en-US"/>
            </a:p>
          </p:txBody>
        </p:sp>
        <p:sp>
          <p:nvSpPr>
            <p:cNvPr id="516169" name="Line 36"/>
            <p:cNvSpPr>
              <a:spLocks noChangeShapeType="1"/>
            </p:cNvSpPr>
            <p:nvPr/>
          </p:nvSpPr>
          <p:spPr bwMode="auto">
            <a:xfrm>
              <a:off x="4014" y="2341"/>
              <a:ext cx="816" cy="0"/>
            </a:xfrm>
            <a:prstGeom prst="line">
              <a:avLst/>
            </a:prstGeom>
            <a:noFill/>
            <a:ln w="28575">
              <a:solidFill>
                <a:schemeClr val="accent2"/>
              </a:solidFill>
              <a:round/>
              <a:headEnd/>
              <a:tailEnd/>
            </a:ln>
          </p:spPr>
          <p:txBody>
            <a:bodyPr wrap="none" anchor="ctr"/>
            <a:lstStyle/>
            <a:p>
              <a:endParaRPr lang="en-US"/>
            </a:p>
          </p:txBody>
        </p:sp>
        <p:sp>
          <p:nvSpPr>
            <p:cNvPr id="516170" name="Line 37"/>
            <p:cNvSpPr>
              <a:spLocks noChangeShapeType="1"/>
            </p:cNvSpPr>
            <p:nvPr/>
          </p:nvSpPr>
          <p:spPr bwMode="auto">
            <a:xfrm>
              <a:off x="5103" y="2886"/>
              <a:ext cx="92" cy="0"/>
            </a:xfrm>
            <a:prstGeom prst="line">
              <a:avLst/>
            </a:prstGeom>
            <a:noFill/>
            <a:ln w="28575">
              <a:solidFill>
                <a:schemeClr val="accent2"/>
              </a:solidFill>
              <a:round/>
              <a:headEnd/>
              <a:tailEnd/>
            </a:ln>
          </p:spPr>
          <p:txBody>
            <a:bodyPr wrap="none" anchor="ctr"/>
            <a:lstStyle/>
            <a:p>
              <a:endParaRPr lang="en-US"/>
            </a:p>
          </p:txBody>
        </p:sp>
        <p:sp>
          <p:nvSpPr>
            <p:cNvPr id="516171" name="Line 38"/>
            <p:cNvSpPr>
              <a:spLocks noChangeShapeType="1"/>
            </p:cNvSpPr>
            <p:nvPr/>
          </p:nvSpPr>
          <p:spPr bwMode="auto">
            <a:xfrm>
              <a:off x="4830" y="2341"/>
              <a:ext cx="273" cy="545"/>
            </a:xfrm>
            <a:prstGeom prst="line">
              <a:avLst/>
            </a:prstGeom>
            <a:noFill/>
            <a:ln w="28575">
              <a:solidFill>
                <a:schemeClr val="accent2"/>
              </a:solidFill>
              <a:round/>
              <a:headEnd/>
              <a:tailEnd/>
            </a:ln>
          </p:spPr>
          <p:txBody>
            <a:bodyPr wrap="none" anchor="ctr"/>
            <a:lstStyle/>
            <a:p>
              <a:endParaRPr lang="en-US"/>
            </a:p>
          </p:txBody>
        </p:sp>
      </p:grpSp>
      <p:sp>
        <p:nvSpPr>
          <p:cNvPr id="516123" name="Line 39"/>
          <p:cNvSpPr>
            <a:spLocks noChangeShapeType="1"/>
          </p:cNvSpPr>
          <p:nvPr/>
        </p:nvSpPr>
        <p:spPr bwMode="auto">
          <a:xfrm flipH="1">
            <a:off x="4067175" y="4149725"/>
            <a:ext cx="4033838" cy="0"/>
          </a:xfrm>
          <a:prstGeom prst="line">
            <a:avLst/>
          </a:prstGeom>
          <a:noFill/>
          <a:ln w="9525">
            <a:solidFill>
              <a:schemeClr val="tx1"/>
            </a:solidFill>
            <a:prstDash val="dash"/>
            <a:round/>
            <a:headEnd/>
            <a:tailEnd/>
          </a:ln>
        </p:spPr>
        <p:txBody>
          <a:bodyPr wrap="none" anchor="ctr"/>
          <a:lstStyle/>
          <a:p>
            <a:endParaRPr lang="en-US"/>
          </a:p>
        </p:txBody>
      </p:sp>
      <p:sp>
        <p:nvSpPr>
          <p:cNvPr id="516124" name="Oval 68"/>
          <p:cNvSpPr>
            <a:spLocks noChangeArrowheads="1"/>
          </p:cNvSpPr>
          <p:nvPr/>
        </p:nvSpPr>
        <p:spPr bwMode="auto">
          <a:xfrm>
            <a:off x="2917825" y="2420938"/>
            <a:ext cx="431800" cy="144462"/>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
        <p:nvSpPr>
          <p:cNvPr id="516125" name="Oval 69"/>
          <p:cNvSpPr>
            <a:spLocks noChangeArrowheads="1"/>
          </p:cNvSpPr>
          <p:nvPr/>
        </p:nvSpPr>
        <p:spPr bwMode="auto">
          <a:xfrm>
            <a:off x="3349625" y="2420938"/>
            <a:ext cx="431800" cy="144462"/>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
        <p:nvSpPr>
          <p:cNvPr id="516126" name="Oval 70"/>
          <p:cNvSpPr>
            <a:spLocks noChangeArrowheads="1"/>
          </p:cNvSpPr>
          <p:nvPr/>
        </p:nvSpPr>
        <p:spPr bwMode="auto">
          <a:xfrm>
            <a:off x="3781425" y="2420938"/>
            <a:ext cx="431800" cy="144462"/>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
        <p:nvSpPr>
          <p:cNvPr id="233543" name="Oval 71"/>
          <p:cNvSpPr>
            <a:spLocks noChangeArrowheads="1"/>
          </p:cNvSpPr>
          <p:nvPr/>
        </p:nvSpPr>
        <p:spPr bwMode="auto">
          <a:xfrm>
            <a:off x="4213225" y="2420938"/>
            <a:ext cx="431800" cy="144462"/>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grpSp>
        <p:nvGrpSpPr>
          <p:cNvPr id="516128" name="Group 73"/>
          <p:cNvGrpSpPr>
            <a:grpSpLocks/>
          </p:cNvGrpSpPr>
          <p:nvPr/>
        </p:nvGrpSpPr>
        <p:grpSpPr bwMode="auto">
          <a:xfrm flipV="1">
            <a:off x="3995738" y="3716338"/>
            <a:ext cx="4251325" cy="865187"/>
            <a:chOff x="2517" y="2341"/>
            <a:chExt cx="2678" cy="545"/>
          </a:xfrm>
        </p:grpSpPr>
        <p:sp>
          <p:nvSpPr>
            <p:cNvPr id="516154" name="Line 74"/>
            <p:cNvSpPr>
              <a:spLocks noChangeShapeType="1"/>
            </p:cNvSpPr>
            <p:nvPr/>
          </p:nvSpPr>
          <p:spPr bwMode="auto">
            <a:xfrm>
              <a:off x="2517" y="2886"/>
              <a:ext cx="136" cy="0"/>
            </a:xfrm>
            <a:prstGeom prst="line">
              <a:avLst/>
            </a:prstGeom>
            <a:noFill/>
            <a:ln w="28575">
              <a:solidFill>
                <a:srgbClr val="FF3300"/>
              </a:solidFill>
              <a:round/>
              <a:headEnd/>
              <a:tailEnd/>
            </a:ln>
          </p:spPr>
          <p:txBody>
            <a:bodyPr wrap="none" anchor="ctr"/>
            <a:lstStyle/>
            <a:p>
              <a:endParaRPr lang="en-US"/>
            </a:p>
          </p:txBody>
        </p:sp>
        <p:sp>
          <p:nvSpPr>
            <p:cNvPr id="516155" name="Line 75"/>
            <p:cNvSpPr>
              <a:spLocks noChangeShapeType="1"/>
            </p:cNvSpPr>
            <p:nvPr/>
          </p:nvSpPr>
          <p:spPr bwMode="auto">
            <a:xfrm flipV="1">
              <a:off x="2653" y="2341"/>
              <a:ext cx="272" cy="545"/>
            </a:xfrm>
            <a:prstGeom prst="line">
              <a:avLst/>
            </a:prstGeom>
            <a:noFill/>
            <a:ln w="28575">
              <a:solidFill>
                <a:srgbClr val="FF3300"/>
              </a:solidFill>
              <a:round/>
              <a:headEnd/>
              <a:tailEnd/>
            </a:ln>
          </p:spPr>
          <p:txBody>
            <a:bodyPr wrap="none" anchor="ctr"/>
            <a:lstStyle/>
            <a:p>
              <a:endParaRPr lang="en-US"/>
            </a:p>
          </p:txBody>
        </p:sp>
        <p:sp>
          <p:nvSpPr>
            <p:cNvPr id="516156" name="Line 76"/>
            <p:cNvSpPr>
              <a:spLocks noChangeShapeType="1"/>
            </p:cNvSpPr>
            <p:nvPr/>
          </p:nvSpPr>
          <p:spPr bwMode="auto">
            <a:xfrm>
              <a:off x="2925" y="2341"/>
              <a:ext cx="273" cy="0"/>
            </a:xfrm>
            <a:prstGeom prst="line">
              <a:avLst/>
            </a:prstGeom>
            <a:noFill/>
            <a:ln w="28575">
              <a:solidFill>
                <a:srgbClr val="FF3300"/>
              </a:solidFill>
              <a:round/>
              <a:headEnd/>
              <a:tailEnd/>
            </a:ln>
          </p:spPr>
          <p:txBody>
            <a:bodyPr wrap="none" anchor="ctr"/>
            <a:lstStyle/>
            <a:p>
              <a:endParaRPr lang="en-US"/>
            </a:p>
          </p:txBody>
        </p:sp>
        <p:sp>
          <p:nvSpPr>
            <p:cNvPr id="516157" name="Line 77"/>
            <p:cNvSpPr>
              <a:spLocks noChangeShapeType="1"/>
            </p:cNvSpPr>
            <p:nvPr/>
          </p:nvSpPr>
          <p:spPr bwMode="auto">
            <a:xfrm>
              <a:off x="3198" y="2341"/>
              <a:ext cx="272" cy="545"/>
            </a:xfrm>
            <a:prstGeom prst="line">
              <a:avLst/>
            </a:prstGeom>
            <a:noFill/>
            <a:ln w="28575">
              <a:solidFill>
                <a:srgbClr val="FF3300"/>
              </a:solidFill>
              <a:round/>
              <a:headEnd/>
              <a:tailEnd/>
            </a:ln>
          </p:spPr>
          <p:txBody>
            <a:bodyPr wrap="none" anchor="ctr"/>
            <a:lstStyle/>
            <a:p>
              <a:endParaRPr lang="en-US"/>
            </a:p>
          </p:txBody>
        </p:sp>
        <p:sp>
          <p:nvSpPr>
            <p:cNvPr id="516158" name="Line 78"/>
            <p:cNvSpPr>
              <a:spLocks noChangeShapeType="1"/>
            </p:cNvSpPr>
            <p:nvPr/>
          </p:nvSpPr>
          <p:spPr bwMode="auto">
            <a:xfrm flipV="1">
              <a:off x="3742" y="2341"/>
              <a:ext cx="272" cy="545"/>
            </a:xfrm>
            <a:prstGeom prst="line">
              <a:avLst/>
            </a:prstGeom>
            <a:noFill/>
            <a:ln w="28575">
              <a:solidFill>
                <a:srgbClr val="FF3300"/>
              </a:solidFill>
              <a:round/>
              <a:headEnd/>
              <a:tailEnd/>
            </a:ln>
          </p:spPr>
          <p:txBody>
            <a:bodyPr wrap="none" anchor="ctr"/>
            <a:lstStyle/>
            <a:p>
              <a:endParaRPr lang="en-US"/>
            </a:p>
          </p:txBody>
        </p:sp>
        <p:sp>
          <p:nvSpPr>
            <p:cNvPr id="516159" name="Line 79"/>
            <p:cNvSpPr>
              <a:spLocks noChangeShapeType="1"/>
            </p:cNvSpPr>
            <p:nvPr/>
          </p:nvSpPr>
          <p:spPr bwMode="auto">
            <a:xfrm>
              <a:off x="3470" y="2886"/>
              <a:ext cx="272" cy="0"/>
            </a:xfrm>
            <a:prstGeom prst="line">
              <a:avLst/>
            </a:prstGeom>
            <a:noFill/>
            <a:ln w="28575">
              <a:solidFill>
                <a:srgbClr val="FF3300"/>
              </a:solidFill>
              <a:round/>
              <a:headEnd/>
              <a:tailEnd/>
            </a:ln>
          </p:spPr>
          <p:txBody>
            <a:bodyPr wrap="none" anchor="ctr"/>
            <a:lstStyle/>
            <a:p>
              <a:endParaRPr lang="en-US"/>
            </a:p>
          </p:txBody>
        </p:sp>
        <p:sp>
          <p:nvSpPr>
            <p:cNvPr id="516160" name="Line 80"/>
            <p:cNvSpPr>
              <a:spLocks noChangeShapeType="1"/>
            </p:cNvSpPr>
            <p:nvPr/>
          </p:nvSpPr>
          <p:spPr bwMode="auto">
            <a:xfrm>
              <a:off x="4014" y="2341"/>
              <a:ext cx="816" cy="0"/>
            </a:xfrm>
            <a:prstGeom prst="line">
              <a:avLst/>
            </a:prstGeom>
            <a:noFill/>
            <a:ln w="28575">
              <a:solidFill>
                <a:srgbClr val="FF3300"/>
              </a:solidFill>
              <a:round/>
              <a:headEnd/>
              <a:tailEnd/>
            </a:ln>
          </p:spPr>
          <p:txBody>
            <a:bodyPr wrap="none" anchor="ctr"/>
            <a:lstStyle/>
            <a:p>
              <a:endParaRPr lang="en-US"/>
            </a:p>
          </p:txBody>
        </p:sp>
        <p:sp>
          <p:nvSpPr>
            <p:cNvPr id="516161" name="Line 81"/>
            <p:cNvSpPr>
              <a:spLocks noChangeShapeType="1"/>
            </p:cNvSpPr>
            <p:nvPr/>
          </p:nvSpPr>
          <p:spPr bwMode="auto">
            <a:xfrm>
              <a:off x="5103" y="2886"/>
              <a:ext cx="92" cy="0"/>
            </a:xfrm>
            <a:prstGeom prst="line">
              <a:avLst/>
            </a:prstGeom>
            <a:noFill/>
            <a:ln w="28575">
              <a:solidFill>
                <a:srgbClr val="FF3300"/>
              </a:solidFill>
              <a:round/>
              <a:headEnd/>
              <a:tailEnd/>
            </a:ln>
          </p:spPr>
          <p:txBody>
            <a:bodyPr wrap="none" anchor="ctr"/>
            <a:lstStyle/>
            <a:p>
              <a:endParaRPr lang="en-US"/>
            </a:p>
          </p:txBody>
        </p:sp>
        <p:sp>
          <p:nvSpPr>
            <p:cNvPr id="516162" name="Line 82"/>
            <p:cNvSpPr>
              <a:spLocks noChangeShapeType="1"/>
            </p:cNvSpPr>
            <p:nvPr/>
          </p:nvSpPr>
          <p:spPr bwMode="auto">
            <a:xfrm>
              <a:off x="4830" y="2341"/>
              <a:ext cx="273" cy="545"/>
            </a:xfrm>
            <a:prstGeom prst="line">
              <a:avLst/>
            </a:prstGeom>
            <a:noFill/>
            <a:ln w="28575">
              <a:solidFill>
                <a:srgbClr val="FF3300"/>
              </a:solidFill>
              <a:round/>
              <a:headEnd/>
              <a:tailEnd/>
            </a:ln>
          </p:spPr>
          <p:txBody>
            <a:bodyPr wrap="none" anchor="ctr"/>
            <a:lstStyle/>
            <a:p>
              <a:endParaRPr lang="en-US"/>
            </a:p>
          </p:txBody>
        </p:sp>
      </p:grpSp>
      <p:sp>
        <p:nvSpPr>
          <p:cNvPr id="233555" name="Text Box 83"/>
          <p:cNvSpPr txBox="1">
            <a:spLocks noChangeArrowheads="1"/>
          </p:cNvSpPr>
          <p:nvPr/>
        </p:nvSpPr>
        <p:spPr bwMode="auto">
          <a:xfrm>
            <a:off x="179388" y="5013325"/>
            <a:ext cx="5113337" cy="915988"/>
          </a:xfrm>
          <a:prstGeom prst="rect">
            <a:avLst/>
          </a:prstGeom>
          <a:noFill/>
          <a:ln w="9525">
            <a:noFill/>
            <a:miter lim="800000"/>
            <a:headEnd/>
            <a:tailEnd/>
          </a:ln>
        </p:spPr>
        <p:txBody>
          <a:bodyPr>
            <a:spAutoFit/>
          </a:bodyPr>
          <a:lstStyle/>
          <a:p>
            <a:pPr algn="ctr"/>
            <a:r>
              <a:rPr lang="en-US" altLang="en-US">
                <a:solidFill>
                  <a:srgbClr val="000000"/>
                </a:solidFill>
              </a:rPr>
              <a:t>Common mode voltage difference between transmitter and termination at the receiver can result in excessive currents</a:t>
            </a:r>
          </a:p>
        </p:txBody>
      </p:sp>
      <p:sp>
        <p:nvSpPr>
          <p:cNvPr id="233556" name="Line 84"/>
          <p:cNvSpPr>
            <a:spLocks noChangeShapeType="1"/>
          </p:cNvSpPr>
          <p:nvPr/>
        </p:nvSpPr>
        <p:spPr bwMode="auto">
          <a:xfrm>
            <a:off x="2627313" y="2781300"/>
            <a:ext cx="863600" cy="0"/>
          </a:xfrm>
          <a:prstGeom prst="line">
            <a:avLst/>
          </a:prstGeom>
          <a:noFill/>
          <a:ln w="28575">
            <a:solidFill>
              <a:srgbClr val="FF00FF"/>
            </a:solidFill>
            <a:round/>
            <a:headEnd/>
            <a:tailEnd type="triangle" w="med" len="med"/>
          </a:ln>
        </p:spPr>
        <p:txBody>
          <a:bodyPr wrap="none" anchor="ctr"/>
          <a:lstStyle/>
          <a:p>
            <a:endParaRPr lang="en-US"/>
          </a:p>
        </p:txBody>
      </p:sp>
      <p:sp>
        <p:nvSpPr>
          <p:cNvPr id="233557" name="Text Box 85"/>
          <p:cNvSpPr txBox="1">
            <a:spLocks noChangeArrowheads="1"/>
          </p:cNvSpPr>
          <p:nvPr/>
        </p:nvSpPr>
        <p:spPr bwMode="auto">
          <a:xfrm>
            <a:off x="2700338" y="2781300"/>
            <a:ext cx="720725" cy="366713"/>
          </a:xfrm>
          <a:prstGeom prst="rect">
            <a:avLst/>
          </a:prstGeom>
          <a:noFill/>
          <a:ln w="9525">
            <a:noFill/>
            <a:miter lim="800000"/>
            <a:headEnd/>
            <a:tailEnd/>
          </a:ln>
        </p:spPr>
        <p:txBody>
          <a:bodyPr>
            <a:spAutoFit/>
          </a:bodyPr>
          <a:lstStyle/>
          <a:p>
            <a:pPr algn="ctr"/>
            <a:r>
              <a:rPr lang="en-US" altLang="en-US" b="1">
                <a:solidFill>
                  <a:srgbClr val="000000"/>
                </a:solidFill>
              </a:rPr>
              <a:t>I</a:t>
            </a:r>
            <a:r>
              <a:rPr lang="en-US" altLang="en-US" b="1" baseline="-25000">
                <a:solidFill>
                  <a:srgbClr val="000000"/>
                </a:solidFill>
              </a:rPr>
              <a:t>cm</a:t>
            </a:r>
          </a:p>
        </p:txBody>
      </p:sp>
      <p:sp>
        <p:nvSpPr>
          <p:cNvPr id="233558" name="Line 86"/>
          <p:cNvSpPr>
            <a:spLocks noChangeShapeType="1"/>
          </p:cNvSpPr>
          <p:nvPr/>
        </p:nvSpPr>
        <p:spPr bwMode="auto">
          <a:xfrm>
            <a:off x="4643438" y="2132013"/>
            <a:ext cx="0" cy="288925"/>
          </a:xfrm>
          <a:prstGeom prst="line">
            <a:avLst/>
          </a:prstGeom>
          <a:noFill/>
          <a:ln w="28575">
            <a:solidFill>
              <a:schemeClr val="tx1"/>
            </a:solidFill>
            <a:round/>
            <a:headEnd/>
            <a:tailEnd/>
          </a:ln>
        </p:spPr>
        <p:txBody>
          <a:bodyPr wrap="none" anchor="ctr"/>
          <a:lstStyle/>
          <a:p>
            <a:endParaRPr lang="en-US"/>
          </a:p>
        </p:txBody>
      </p:sp>
      <p:sp>
        <p:nvSpPr>
          <p:cNvPr id="233559" name="Line 87"/>
          <p:cNvSpPr>
            <a:spLocks noChangeShapeType="1"/>
          </p:cNvSpPr>
          <p:nvPr/>
        </p:nvSpPr>
        <p:spPr bwMode="auto">
          <a:xfrm>
            <a:off x="4714875" y="2132013"/>
            <a:ext cx="0" cy="288925"/>
          </a:xfrm>
          <a:prstGeom prst="line">
            <a:avLst/>
          </a:prstGeom>
          <a:noFill/>
          <a:ln w="28575">
            <a:solidFill>
              <a:schemeClr val="tx1"/>
            </a:solidFill>
            <a:round/>
            <a:headEnd/>
            <a:tailEnd/>
          </a:ln>
        </p:spPr>
        <p:txBody>
          <a:bodyPr wrap="none" anchor="ctr"/>
          <a:lstStyle/>
          <a:p>
            <a:endParaRPr lang="en-US"/>
          </a:p>
        </p:txBody>
      </p:sp>
      <p:sp>
        <p:nvSpPr>
          <p:cNvPr id="233560" name="Line 88"/>
          <p:cNvSpPr>
            <a:spLocks noChangeShapeType="1"/>
          </p:cNvSpPr>
          <p:nvPr/>
        </p:nvSpPr>
        <p:spPr bwMode="auto">
          <a:xfrm>
            <a:off x="4643438" y="2565400"/>
            <a:ext cx="0" cy="288925"/>
          </a:xfrm>
          <a:prstGeom prst="line">
            <a:avLst/>
          </a:prstGeom>
          <a:noFill/>
          <a:ln w="28575">
            <a:solidFill>
              <a:schemeClr val="tx1"/>
            </a:solidFill>
            <a:round/>
            <a:headEnd/>
            <a:tailEnd/>
          </a:ln>
        </p:spPr>
        <p:txBody>
          <a:bodyPr wrap="none" anchor="ctr"/>
          <a:lstStyle/>
          <a:p>
            <a:endParaRPr lang="en-US"/>
          </a:p>
        </p:txBody>
      </p:sp>
      <p:sp>
        <p:nvSpPr>
          <p:cNvPr id="233561" name="Line 89"/>
          <p:cNvSpPr>
            <a:spLocks noChangeShapeType="1"/>
          </p:cNvSpPr>
          <p:nvPr/>
        </p:nvSpPr>
        <p:spPr bwMode="auto">
          <a:xfrm>
            <a:off x="4714875" y="2565400"/>
            <a:ext cx="0" cy="288925"/>
          </a:xfrm>
          <a:prstGeom prst="line">
            <a:avLst/>
          </a:prstGeom>
          <a:noFill/>
          <a:ln w="28575">
            <a:solidFill>
              <a:schemeClr val="tx1"/>
            </a:solidFill>
            <a:round/>
            <a:headEnd/>
            <a:tailEnd/>
          </a:ln>
        </p:spPr>
        <p:txBody>
          <a:bodyPr wrap="none" anchor="ctr"/>
          <a:lstStyle/>
          <a:p>
            <a:endParaRPr lang="en-US"/>
          </a:p>
        </p:txBody>
      </p:sp>
      <p:sp>
        <p:nvSpPr>
          <p:cNvPr id="233562" name="Line 90"/>
          <p:cNvSpPr>
            <a:spLocks noChangeShapeType="1"/>
          </p:cNvSpPr>
          <p:nvPr/>
        </p:nvSpPr>
        <p:spPr bwMode="auto">
          <a:xfrm>
            <a:off x="4716463" y="2276475"/>
            <a:ext cx="287337" cy="0"/>
          </a:xfrm>
          <a:prstGeom prst="line">
            <a:avLst/>
          </a:prstGeom>
          <a:noFill/>
          <a:ln w="28575">
            <a:solidFill>
              <a:schemeClr val="tx1"/>
            </a:solidFill>
            <a:round/>
            <a:headEnd/>
            <a:tailEnd/>
          </a:ln>
        </p:spPr>
        <p:txBody>
          <a:bodyPr wrap="none" anchor="ctr"/>
          <a:lstStyle/>
          <a:p>
            <a:endParaRPr lang="en-US"/>
          </a:p>
        </p:txBody>
      </p:sp>
      <p:sp>
        <p:nvSpPr>
          <p:cNvPr id="233563" name="Line 91"/>
          <p:cNvSpPr>
            <a:spLocks noChangeShapeType="1"/>
          </p:cNvSpPr>
          <p:nvPr/>
        </p:nvSpPr>
        <p:spPr bwMode="auto">
          <a:xfrm>
            <a:off x="4716463" y="2711450"/>
            <a:ext cx="287337" cy="0"/>
          </a:xfrm>
          <a:prstGeom prst="line">
            <a:avLst/>
          </a:prstGeom>
          <a:noFill/>
          <a:ln w="28575">
            <a:solidFill>
              <a:schemeClr val="tx1"/>
            </a:solidFill>
            <a:round/>
            <a:headEnd/>
            <a:tailEnd/>
          </a:ln>
        </p:spPr>
        <p:txBody>
          <a:bodyPr wrap="none" anchor="ctr"/>
          <a:lstStyle/>
          <a:p>
            <a:endParaRPr lang="en-US"/>
          </a:p>
        </p:txBody>
      </p:sp>
      <p:sp>
        <p:nvSpPr>
          <p:cNvPr id="233564" name="Line 92"/>
          <p:cNvSpPr>
            <a:spLocks noChangeShapeType="1"/>
          </p:cNvSpPr>
          <p:nvPr/>
        </p:nvSpPr>
        <p:spPr bwMode="auto">
          <a:xfrm>
            <a:off x="4356100" y="2276475"/>
            <a:ext cx="287338" cy="0"/>
          </a:xfrm>
          <a:prstGeom prst="line">
            <a:avLst/>
          </a:prstGeom>
          <a:noFill/>
          <a:ln w="28575">
            <a:solidFill>
              <a:schemeClr val="tx1"/>
            </a:solidFill>
            <a:round/>
            <a:headEnd/>
            <a:tailEnd/>
          </a:ln>
        </p:spPr>
        <p:txBody>
          <a:bodyPr wrap="none" anchor="ctr"/>
          <a:lstStyle/>
          <a:p>
            <a:endParaRPr lang="en-US"/>
          </a:p>
        </p:txBody>
      </p:sp>
      <p:sp>
        <p:nvSpPr>
          <p:cNvPr id="233565" name="Line 93"/>
          <p:cNvSpPr>
            <a:spLocks noChangeShapeType="1"/>
          </p:cNvSpPr>
          <p:nvPr/>
        </p:nvSpPr>
        <p:spPr bwMode="auto">
          <a:xfrm>
            <a:off x="4356100" y="2711450"/>
            <a:ext cx="287338" cy="0"/>
          </a:xfrm>
          <a:prstGeom prst="line">
            <a:avLst/>
          </a:prstGeom>
          <a:noFill/>
          <a:ln w="28575">
            <a:solidFill>
              <a:schemeClr val="tx1"/>
            </a:solidFill>
            <a:round/>
            <a:headEnd/>
            <a:tailEnd/>
          </a:ln>
        </p:spPr>
        <p:txBody>
          <a:bodyPr wrap="none" anchor="ctr"/>
          <a:lstStyle/>
          <a:p>
            <a:endParaRPr lang="en-US"/>
          </a:p>
        </p:txBody>
      </p:sp>
      <p:sp>
        <p:nvSpPr>
          <p:cNvPr id="233566" name="Line 94"/>
          <p:cNvSpPr>
            <a:spLocks noChangeShapeType="1"/>
          </p:cNvSpPr>
          <p:nvPr/>
        </p:nvSpPr>
        <p:spPr bwMode="auto">
          <a:xfrm flipV="1">
            <a:off x="4211638" y="2276475"/>
            <a:ext cx="144462" cy="215900"/>
          </a:xfrm>
          <a:prstGeom prst="line">
            <a:avLst/>
          </a:prstGeom>
          <a:noFill/>
          <a:ln w="28575">
            <a:solidFill>
              <a:schemeClr val="tx1"/>
            </a:solidFill>
            <a:round/>
            <a:headEnd/>
            <a:tailEnd/>
          </a:ln>
        </p:spPr>
        <p:txBody>
          <a:bodyPr wrap="none" anchor="ctr"/>
          <a:lstStyle/>
          <a:p>
            <a:endParaRPr lang="en-US"/>
          </a:p>
        </p:txBody>
      </p:sp>
      <p:sp>
        <p:nvSpPr>
          <p:cNvPr id="233567" name="Line 95"/>
          <p:cNvSpPr>
            <a:spLocks noChangeShapeType="1"/>
          </p:cNvSpPr>
          <p:nvPr/>
        </p:nvSpPr>
        <p:spPr bwMode="auto">
          <a:xfrm flipH="1" flipV="1">
            <a:off x="4211638" y="2492375"/>
            <a:ext cx="144462" cy="215900"/>
          </a:xfrm>
          <a:prstGeom prst="line">
            <a:avLst/>
          </a:prstGeom>
          <a:noFill/>
          <a:ln w="28575">
            <a:solidFill>
              <a:schemeClr val="tx1"/>
            </a:solidFill>
            <a:round/>
            <a:headEnd/>
            <a:tailEnd/>
          </a:ln>
        </p:spPr>
        <p:txBody>
          <a:bodyPr wrap="none" anchor="ctr"/>
          <a:lstStyle/>
          <a:p>
            <a:endParaRPr lang="en-US"/>
          </a:p>
        </p:txBody>
      </p:sp>
      <p:sp>
        <p:nvSpPr>
          <p:cNvPr id="233568" name="Text Box 96"/>
          <p:cNvSpPr txBox="1">
            <a:spLocks noChangeArrowheads="1"/>
          </p:cNvSpPr>
          <p:nvPr/>
        </p:nvSpPr>
        <p:spPr bwMode="auto">
          <a:xfrm>
            <a:off x="2365375" y="5929313"/>
            <a:ext cx="5113338" cy="641350"/>
          </a:xfrm>
          <a:prstGeom prst="rect">
            <a:avLst/>
          </a:prstGeom>
          <a:noFill/>
          <a:ln w="9525">
            <a:noFill/>
            <a:miter lim="800000"/>
            <a:headEnd/>
            <a:tailEnd/>
          </a:ln>
        </p:spPr>
        <p:txBody>
          <a:bodyPr>
            <a:spAutoFit/>
          </a:bodyPr>
          <a:lstStyle/>
          <a:p>
            <a:pPr algn="ctr"/>
            <a:r>
              <a:rPr lang="en-US" altLang="en-US">
                <a:solidFill>
                  <a:srgbClr val="000000"/>
                </a:solidFill>
              </a:rPr>
              <a:t>Use AC Coupling Capacitors…</a:t>
            </a:r>
          </a:p>
          <a:p>
            <a:pPr algn="ctr"/>
            <a:r>
              <a:rPr lang="en-US" altLang="en-US">
                <a:solidFill>
                  <a:srgbClr val="000000"/>
                </a:solidFill>
              </a:rPr>
              <a:t>Need </a:t>
            </a:r>
            <a:r>
              <a:rPr lang="en-US" altLang="en-US" b="1">
                <a:solidFill>
                  <a:srgbClr val="000000"/>
                </a:solidFill>
              </a:rPr>
              <a:t>DC Balance</a:t>
            </a:r>
            <a:r>
              <a:rPr lang="en-US" altLang="en-US">
                <a:solidFill>
                  <a:srgbClr val="000000"/>
                </a:solidFill>
              </a:rPr>
              <a:t>!</a:t>
            </a:r>
          </a:p>
        </p:txBody>
      </p:sp>
      <p:grpSp>
        <p:nvGrpSpPr>
          <p:cNvPr id="516143" name="Group 109"/>
          <p:cNvGrpSpPr>
            <a:grpSpLocks/>
          </p:cNvGrpSpPr>
          <p:nvPr/>
        </p:nvGrpSpPr>
        <p:grpSpPr bwMode="auto">
          <a:xfrm>
            <a:off x="2124075" y="2708275"/>
            <a:ext cx="431800" cy="865188"/>
            <a:chOff x="1338" y="1706"/>
            <a:chExt cx="272" cy="545"/>
          </a:xfrm>
        </p:grpSpPr>
        <p:sp>
          <p:nvSpPr>
            <p:cNvPr id="516150" name="Line 98"/>
            <p:cNvSpPr>
              <a:spLocks noChangeShapeType="1"/>
            </p:cNvSpPr>
            <p:nvPr/>
          </p:nvSpPr>
          <p:spPr bwMode="auto">
            <a:xfrm>
              <a:off x="1474" y="1706"/>
              <a:ext cx="0" cy="454"/>
            </a:xfrm>
            <a:prstGeom prst="line">
              <a:avLst/>
            </a:prstGeom>
            <a:noFill/>
            <a:ln w="28575">
              <a:solidFill>
                <a:schemeClr val="tx1"/>
              </a:solidFill>
              <a:round/>
              <a:headEnd/>
              <a:tailEnd/>
            </a:ln>
          </p:spPr>
          <p:txBody>
            <a:bodyPr wrap="none" anchor="ctr"/>
            <a:lstStyle/>
            <a:p>
              <a:endParaRPr lang="en-US"/>
            </a:p>
          </p:txBody>
        </p:sp>
        <p:sp>
          <p:nvSpPr>
            <p:cNvPr id="516151" name="Line 99"/>
            <p:cNvSpPr>
              <a:spLocks noChangeShapeType="1"/>
            </p:cNvSpPr>
            <p:nvPr/>
          </p:nvSpPr>
          <p:spPr bwMode="auto">
            <a:xfrm flipH="1">
              <a:off x="1338" y="2160"/>
              <a:ext cx="272" cy="0"/>
            </a:xfrm>
            <a:prstGeom prst="line">
              <a:avLst/>
            </a:prstGeom>
            <a:noFill/>
            <a:ln w="38100">
              <a:solidFill>
                <a:schemeClr val="tx1"/>
              </a:solidFill>
              <a:round/>
              <a:headEnd/>
              <a:tailEnd/>
            </a:ln>
          </p:spPr>
          <p:txBody>
            <a:bodyPr wrap="none" anchor="ctr"/>
            <a:lstStyle/>
            <a:p>
              <a:endParaRPr lang="en-US"/>
            </a:p>
          </p:txBody>
        </p:sp>
        <p:sp>
          <p:nvSpPr>
            <p:cNvPr id="516152" name="Line 100"/>
            <p:cNvSpPr>
              <a:spLocks noChangeShapeType="1"/>
            </p:cNvSpPr>
            <p:nvPr/>
          </p:nvSpPr>
          <p:spPr bwMode="auto">
            <a:xfrm flipH="1">
              <a:off x="1383" y="2205"/>
              <a:ext cx="182" cy="0"/>
            </a:xfrm>
            <a:prstGeom prst="line">
              <a:avLst/>
            </a:prstGeom>
            <a:noFill/>
            <a:ln w="38100">
              <a:solidFill>
                <a:schemeClr val="tx1"/>
              </a:solidFill>
              <a:round/>
              <a:headEnd/>
              <a:tailEnd/>
            </a:ln>
          </p:spPr>
          <p:txBody>
            <a:bodyPr wrap="none" anchor="ctr"/>
            <a:lstStyle/>
            <a:p>
              <a:endParaRPr lang="en-US"/>
            </a:p>
          </p:txBody>
        </p:sp>
        <p:sp>
          <p:nvSpPr>
            <p:cNvPr id="516153" name="Line 101"/>
            <p:cNvSpPr>
              <a:spLocks noChangeShapeType="1"/>
            </p:cNvSpPr>
            <p:nvPr/>
          </p:nvSpPr>
          <p:spPr bwMode="auto">
            <a:xfrm flipH="1">
              <a:off x="1429" y="2251"/>
              <a:ext cx="90" cy="0"/>
            </a:xfrm>
            <a:prstGeom prst="line">
              <a:avLst/>
            </a:prstGeom>
            <a:noFill/>
            <a:ln w="38100">
              <a:solidFill>
                <a:schemeClr val="tx1"/>
              </a:solidFill>
              <a:round/>
              <a:headEnd/>
              <a:tailEnd/>
            </a:ln>
          </p:spPr>
          <p:txBody>
            <a:bodyPr wrap="none" anchor="ctr"/>
            <a:lstStyle/>
            <a:p>
              <a:endParaRPr lang="en-US"/>
            </a:p>
          </p:txBody>
        </p:sp>
      </p:grpSp>
      <p:grpSp>
        <p:nvGrpSpPr>
          <p:cNvPr id="516144" name="Group 108"/>
          <p:cNvGrpSpPr>
            <a:grpSpLocks/>
          </p:cNvGrpSpPr>
          <p:nvPr/>
        </p:nvGrpSpPr>
        <p:grpSpPr bwMode="auto">
          <a:xfrm>
            <a:off x="5076825" y="2708275"/>
            <a:ext cx="431800" cy="865188"/>
            <a:chOff x="3198" y="1706"/>
            <a:chExt cx="272" cy="545"/>
          </a:xfrm>
        </p:grpSpPr>
        <p:sp>
          <p:nvSpPr>
            <p:cNvPr id="516146" name="Line 103"/>
            <p:cNvSpPr>
              <a:spLocks noChangeShapeType="1"/>
            </p:cNvSpPr>
            <p:nvPr/>
          </p:nvSpPr>
          <p:spPr bwMode="auto">
            <a:xfrm>
              <a:off x="3334" y="1706"/>
              <a:ext cx="0" cy="454"/>
            </a:xfrm>
            <a:prstGeom prst="line">
              <a:avLst/>
            </a:prstGeom>
            <a:noFill/>
            <a:ln w="28575">
              <a:solidFill>
                <a:schemeClr val="tx1"/>
              </a:solidFill>
              <a:round/>
              <a:headEnd/>
              <a:tailEnd/>
            </a:ln>
          </p:spPr>
          <p:txBody>
            <a:bodyPr wrap="none" anchor="ctr"/>
            <a:lstStyle/>
            <a:p>
              <a:endParaRPr lang="en-US"/>
            </a:p>
          </p:txBody>
        </p:sp>
        <p:sp>
          <p:nvSpPr>
            <p:cNvPr id="516147" name="Line 104"/>
            <p:cNvSpPr>
              <a:spLocks noChangeShapeType="1"/>
            </p:cNvSpPr>
            <p:nvPr/>
          </p:nvSpPr>
          <p:spPr bwMode="auto">
            <a:xfrm flipH="1">
              <a:off x="3198" y="2160"/>
              <a:ext cx="272" cy="0"/>
            </a:xfrm>
            <a:prstGeom prst="line">
              <a:avLst/>
            </a:prstGeom>
            <a:noFill/>
            <a:ln w="38100">
              <a:solidFill>
                <a:schemeClr val="tx1"/>
              </a:solidFill>
              <a:round/>
              <a:headEnd/>
              <a:tailEnd/>
            </a:ln>
          </p:spPr>
          <p:txBody>
            <a:bodyPr wrap="none" anchor="ctr"/>
            <a:lstStyle/>
            <a:p>
              <a:endParaRPr lang="en-US"/>
            </a:p>
          </p:txBody>
        </p:sp>
        <p:sp>
          <p:nvSpPr>
            <p:cNvPr id="516148" name="Line 105"/>
            <p:cNvSpPr>
              <a:spLocks noChangeShapeType="1"/>
            </p:cNvSpPr>
            <p:nvPr/>
          </p:nvSpPr>
          <p:spPr bwMode="auto">
            <a:xfrm flipH="1">
              <a:off x="3243" y="2205"/>
              <a:ext cx="182" cy="0"/>
            </a:xfrm>
            <a:prstGeom prst="line">
              <a:avLst/>
            </a:prstGeom>
            <a:noFill/>
            <a:ln w="38100">
              <a:solidFill>
                <a:schemeClr val="tx1"/>
              </a:solidFill>
              <a:round/>
              <a:headEnd/>
              <a:tailEnd/>
            </a:ln>
          </p:spPr>
          <p:txBody>
            <a:bodyPr wrap="none" anchor="ctr"/>
            <a:lstStyle/>
            <a:p>
              <a:endParaRPr lang="en-US"/>
            </a:p>
          </p:txBody>
        </p:sp>
        <p:sp>
          <p:nvSpPr>
            <p:cNvPr id="516149" name="Line 106"/>
            <p:cNvSpPr>
              <a:spLocks noChangeShapeType="1"/>
            </p:cNvSpPr>
            <p:nvPr/>
          </p:nvSpPr>
          <p:spPr bwMode="auto">
            <a:xfrm flipH="1">
              <a:off x="3289" y="2251"/>
              <a:ext cx="90" cy="0"/>
            </a:xfrm>
            <a:prstGeom prst="line">
              <a:avLst/>
            </a:prstGeom>
            <a:noFill/>
            <a:ln w="38100">
              <a:solidFill>
                <a:schemeClr val="tx1"/>
              </a:solidFill>
              <a:round/>
              <a:headEnd/>
              <a:tailEnd/>
            </a:ln>
          </p:spPr>
          <p:txBody>
            <a:bodyPr wrap="none" anchor="ctr"/>
            <a:lstStyle/>
            <a:p>
              <a:endParaRPr lang="en-US"/>
            </a:p>
          </p:txBody>
        </p:sp>
      </p:grpSp>
      <p:sp>
        <p:nvSpPr>
          <p:cNvPr id="233579" name="Oval 107"/>
          <p:cNvSpPr>
            <a:spLocks noChangeArrowheads="1"/>
          </p:cNvSpPr>
          <p:nvPr/>
        </p:nvSpPr>
        <p:spPr bwMode="auto">
          <a:xfrm>
            <a:off x="2195513" y="2924175"/>
            <a:ext cx="288925" cy="288925"/>
          </a:xfrm>
          <a:prstGeom prst="ellipse">
            <a:avLst/>
          </a:prstGeom>
          <a:noFill/>
          <a:ln w="28575" algn="ctr">
            <a:solidFill>
              <a:schemeClr val="tx1"/>
            </a:solidFill>
            <a:round/>
            <a:headEnd/>
            <a:tailEnd/>
          </a:ln>
        </p:spPr>
        <p:txBody>
          <a:bodyPr wrap="none" anchor="ctr"/>
          <a:lstStyle/>
          <a:p>
            <a:pPr algn="ctr"/>
            <a:endParaRPr lang="en-US" sz="1600" b="1">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35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355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357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355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xit" presetSubtype="0" fill="hold" grpId="0" nodeType="clickEffect">
                                  <p:stCondLst>
                                    <p:cond delay="0"/>
                                  </p:stCondLst>
                                  <p:childTnLst>
                                    <p:animEffect transition="out" filter="dissolve">
                                      <p:cBhvr>
                                        <p:cTn id="16" dur="500"/>
                                        <p:tgtEl>
                                          <p:spTgt spid="233543"/>
                                        </p:tgtEl>
                                      </p:cBhvr>
                                    </p:animEffect>
                                    <p:set>
                                      <p:cBhvr>
                                        <p:cTn id="17" dur="1" fill="hold">
                                          <p:stCondLst>
                                            <p:cond delay="499"/>
                                          </p:stCondLst>
                                        </p:cTn>
                                        <p:tgtEl>
                                          <p:spTgt spid="233543"/>
                                        </p:tgtEl>
                                        <p:attrNameLst>
                                          <p:attrName>style.visibility</p:attrName>
                                        </p:attrNameLst>
                                      </p:cBhvr>
                                      <p:to>
                                        <p:strVal val="hidden"/>
                                      </p:to>
                                    </p:set>
                                  </p:childTnLst>
                                </p:cTn>
                              </p:par>
                              <p:par>
                                <p:cTn id="18" presetID="9" presetClass="exit" presetSubtype="0" fill="hold" grpId="0" nodeType="withEffect">
                                  <p:stCondLst>
                                    <p:cond delay="0"/>
                                  </p:stCondLst>
                                  <p:childTnLst>
                                    <p:animEffect transition="out" filter="dissolve">
                                      <p:cBhvr>
                                        <p:cTn id="19" dur="500"/>
                                        <p:tgtEl>
                                          <p:spTgt spid="233544"/>
                                        </p:tgtEl>
                                      </p:cBhvr>
                                    </p:animEffect>
                                    <p:set>
                                      <p:cBhvr>
                                        <p:cTn id="20" dur="1" fill="hold">
                                          <p:stCondLst>
                                            <p:cond delay="499"/>
                                          </p:stCondLst>
                                        </p:cTn>
                                        <p:tgtEl>
                                          <p:spTgt spid="233544"/>
                                        </p:tgtEl>
                                        <p:attrNameLst>
                                          <p:attrName>style.visibility</p:attrName>
                                        </p:attrNameLst>
                                      </p:cBhvr>
                                      <p:to>
                                        <p:strVal val="hidden"/>
                                      </p:to>
                                    </p:set>
                                  </p:childTnLst>
                                </p:cTn>
                              </p:par>
                              <p:par>
                                <p:cTn id="21" presetID="9" presetClass="entr" presetSubtype="0" fill="hold" grpId="0" nodeType="withEffect">
                                  <p:stCondLst>
                                    <p:cond delay="0"/>
                                  </p:stCondLst>
                                  <p:childTnLst>
                                    <p:set>
                                      <p:cBhvr>
                                        <p:cTn id="22" dur="1" fill="hold">
                                          <p:stCondLst>
                                            <p:cond delay="0"/>
                                          </p:stCondLst>
                                        </p:cTn>
                                        <p:tgtEl>
                                          <p:spTgt spid="233567"/>
                                        </p:tgtEl>
                                        <p:attrNameLst>
                                          <p:attrName>style.visibility</p:attrName>
                                        </p:attrNameLst>
                                      </p:cBhvr>
                                      <p:to>
                                        <p:strVal val="visible"/>
                                      </p:to>
                                    </p:set>
                                    <p:animEffect transition="in" filter="dissolve">
                                      <p:cBhvr>
                                        <p:cTn id="23" dur="500"/>
                                        <p:tgtEl>
                                          <p:spTgt spid="233567"/>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33565"/>
                                        </p:tgtEl>
                                        <p:attrNameLst>
                                          <p:attrName>style.visibility</p:attrName>
                                        </p:attrNameLst>
                                      </p:cBhvr>
                                      <p:to>
                                        <p:strVal val="visible"/>
                                      </p:to>
                                    </p:set>
                                    <p:animEffect transition="in" filter="dissolve">
                                      <p:cBhvr>
                                        <p:cTn id="26" dur="500"/>
                                        <p:tgtEl>
                                          <p:spTgt spid="233565"/>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33560"/>
                                        </p:tgtEl>
                                        <p:attrNameLst>
                                          <p:attrName>style.visibility</p:attrName>
                                        </p:attrNameLst>
                                      </p:cBhvr>
                                      <p:to>
                                        <p:strVal val="visible"/>
                                      </p:to>
                                    </p:set>
                                    <p:animEffect transition="in" filter="dissolve">
                                      <p:cBhvr>
                                        <p:cTn id="29" dur="500"/>
                                        <p:tgtEl>
                                          <p:spTgt spid="233560"/>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33561"/>
                                        </p:tgtEl>
                                        <p:attrNameLst>
                                          <p:attrName>style.visibility</p:attrName>
                                        </p:attrNameLst>
                                      </p:cBhvr>
                                      <p:to>
                                        <p:strVal val="visible"/>
                                      </p:to>
                                    </p:set>
                                    <p:animEffect transition="in" filter="dissolve">
                                      <p:cBhvr>
                                        <p:cTn id="32" dur="500"/>
                                        <p:tgtEl>
                                          <p:spTgt spid="233561"/>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233563"/>
                                        </p:tgtEl>
                                        <p:attrNameLst>
                                          <p:attrName>style.visibility</p:attrName>
                                        </p:attrNameLst>
                                      </p:cBhvr>
                                      <p:to>
                                        <p:strVal val="visible"/>
                                      </p:to>
                                    </p:set>
                                    <p:animEffect transition="in" filter="dissolve">
                                      <p:cBhvr>
                                        <p:cTn id="35" dur="500"/>
                                        <p:tgtEl>
                                          <p:spTgt spid="233563"/>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33562"/>
                                        </p:tgtEl>
                                        <p:attrNameLst>
                                          <p:attrName>style.visibility</p:attrName>
                                        </p:attrNameLst>
                                      </p:cBhvr>
                                      <p:to>
                                        <p:strVal val="visible"/>
                                      </p:to>
                                    </p:set>
                                    <p:animEffect transition="in" filter="dissolve">
                                      <p:cBhvr>
                                        <p:cTn id="38" dur="500"/>
                                        <p:tgtEl>
                                          <p:spTgt spid="233562"/>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233559"/>
                                        </p:tgtEl>
                                        <p:attrNameLst>
                                          <p:attrName>style.visibility</p:attrName>
                                        </p:attrNameLst>
                                      </p:cBhvr>
                                      <p:to>
                                        <p:strVal val="visible"/>
                                      </p:to>
                                    </p:set>
                                    <p:animEffect transition="in" filter="dissolve">
                                      <p:cBhvr>
                                        <p:cTn id="41" dur="500"/>
                                        <p:tgtEl>
                                          <p:spTgt spid="233559"/>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233558"/>
                                        </p:tgtEl>
                                        <p:attrNameLst>
                                          <p:attrName>style.visibility</p:attrName>
                                        </p:attrNameLst>
                                      </p:cBhvr>
                                      <p:to>
                                        <p:strVal val="visible"/>
                                      </p:to>
                                    </p:set>
                                    <p:animEffect transition="in" filter="dissolve">
                                      <p:cBhvr>
                                        <p:cTn id="44" dur="500"/>
                                        <p:tgtEl>
                                          <p:spTgt spid="233558"/>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233564"/>
                                        </p:tgtEl>
                                        <p:attrNameLst>
                                          <p:attrName>style.visibility</p:attrName>
                                        </p:attrNameLst>
                                      </p:cBhvr>
                                      <p:to>
                                        <p:strVal val="visible"/>
                                      </p:to>
                                    </p:set>
                                    <p:animEffect transition="in" filter="dissolve">
                                      <p:cBhvr>
                                        <p:cTn id="47" dur="500"/>
                                        <p:tgtEl>
                                          <p:spTgt spid="233564"/>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233566"/>
                                        </p:tgtEl>
                                        <p:attrNameLst>
                                          <p:attrName>style.visibility</p:attrName>
                                        </p:attrNameLst>
                                      </p:cBhvr>
                                      <p:to>
                                        <p:strVal val="visible"/>
                                      </p:to>
                                    </p:set>
                                    <p:animEffect transition="in" filter="dissolve">
                                      <p:cBhvr>
                                        <p:cTn id="50" dur="500"/>
                                        <p:tgtEl>
                                          <p:spTgt spid="233566"/>
                                        </p:tgtEl>
                                      </p:cBhvr>
                                    </p:animEffect>
                                  </p:childTnLst>
                                </p:cTn>
                              </p:par>
                              <p:par>
                                <p:cTn id="51" presetID="9" presetClass="exit" presetSubtype="0" fill="hold" grpId="1" nodeType="withEffect">
                                  <p:stCondLst>
                                    <p:cond delay="0"/>
                                  </p:stCondLst>
                                  <p:childTnLst>
                                    <p:animEffect transition="out" filter="dissolve">
                                      <p:cBhvr>
                                        <p:cTn id="52" dur="500"/>
                                        <p:tgtEl>
                                          <p:spTgt spid="233556"/>
                                        </p:tgtEl>
                                      </p:cBhvr>
                                    </p:animEffect>
                                    <p:set>
                                      <p:cBhvr>
                                        <p:cTn id="53" dur="1" fill="hold">
                                          <p:stCondLst>
                                            <p:cond delay="499"/>
                                          </p:stCondLst>
                                        </p:cTn>
                                        <p:tgtEl>
                                          <p:spTgt spid="233556"/>
                                        </p:tgtEl>
                                        <p:attrNameLst>
                                          <p:attrName>style.visibility</p:attrName>
                                        </p:attrNameLst>
                                      </p:cBhvr>
                                      <p:to>
                                        <p:strVal val="hidden"/>
                                      </p:to>
                                    </p:set>
                                  </p:childTnLst>
                                </p:cTn>
                              </p:par>
                              <p:par>
                                <p:cTn id="54" presetID="9" presetClass="exit" presetSubtype="0" fill="hold" grpId="1" nodeType="withEffect">
                                  <p:stCondLst>
                                    <p:cond delay="0"/>
                                  </p:stCondLst>
                                  <p:childTnLst>
                                    <p:animEffect transition="out" filter="dissolve">
                                      <p:cBhvr>
                                        <p:cTn id="55" dur="500"/>
                                        <p:tgtEl>
                                          <p:spTgt spid="233557"/>
                                        </p:tgtEl>
                                      </p:cBhvr>
                                    </p:animEffect>
                                    <p:set>
                                      <p:cBhvr>
                                        <p:cTn id="56" dur="1" fill="hold">
                                          <p:stCondLst>
                                            <p:cond delay="499"/>
                                          </p:stCondLst>
                                        </p:cTn>
                                        <p:tgtEl>
                                          <p:spTgt spid="233557"/>
                                        </p:tgtEl>
                                        <p:attrNameLst>
                                          <p:attrName>style.visibility</p:attrName>
                                        </p:attrNameLst>
                                      </p:cBhvr>
                                      <p:to>
                                        <p:strVal val="hidden"/>
                                      </p:to>
                                    </p:set>
                                  </p:childTnLst>
                                </p:cTn>
                              </p:par>
                              <p:par>
                                <p:cTn id="57" presetID="9" presetClass="exit" presetSubtype="0" fill="hold" grpId="1" nodeType="withEffect">
                                  <p:stCondLst>
                                    <p:cond delay="0"/>
                                  </p:stCondLst>
                                  <p:childTnLst>
                                    <p:animEffect transition="out" filter="dissolve">
                                      <p:cBhvr>
                                        <p:cTn id="58" dur="500"/>
                                        <p:tgtEl>
                                          <p:spTgt spid="233555"/>
                                        </p:tgtEl>
                                      </p:cBhvr>
                                    </p:animEffect>
                                    <p:set>
                                      <p:cBhvr>
                                        <p:cTn id="59" dur="1" fill="hold">
                                          <p:stCondLst>
                                            <p:cond delay="499"/>
                                          </p:stCondLst>
                                        </p:cTn>
                                        <p:tgtEl>
                                          <p:spTgt spid="233555"/>
                                        </p:tgtEl>
                                        <p:attrNameLst>
                                          <p:attrName>style.visibility</p:attrName>
                                        </p:attrNameLst>
                                      </p:cBhvr>
                                      <p:to>
                                        <p:strVal val="hidden"/>
                                      </p:to>
                                    </p:set>
                                  </p:childTnLst>
                                </p:cTn>
                              </p:par>
                              <p:par>
                                <p:cTn id="60" presetID="9" presetClass="entr" presetSubtype="0" fill="hold" grpId="0" nodeType="withEffect">
                                  <p:stCondLst>
                                    <p:cond delay="0"/>
                                  </p:stCondLst>
                                  <p:childTnLst>
                                    <p:set>
                                      <p:cBhvr>
                                        <p:cTn id="61" dur="1" fill="hold">
                                          <p:stCondLst>
                                            <p:cond delay="0"/>
                                          </p:stCondLst>
                                        </p:cTn>
                                        <p:tgtEl>
                                          <p:spTgt spid="233568"/>
                                        </p:tgtEl>
                                        <p:attrNameLst>
                                          <p:attrName>style.visibility</p:attrName>
                                        </p:attrNameLst>
                                      </p:cBhvr>
                                      <p:to>
                                        <p:strVal val="visible"/>
                                      </p:to>
                                    </p:set>
                                    <p:animEffect transition="in" filter="dissolve">
                                      <p:cBhvr>
                                        <p:cTn id="62" dur="500"/>
                                        <p:tgtEl>
                                          <p:spTgt spid="2335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44" grpId="0" animBg="1"/>
      <p:bldP spid="233543" grpId="0" animBg="1"/>
      <p:bldP spid="233555" grpId="0"/>
      <p:bldP spid="233555" grpId="1"/>
      <p:bldP spid="233556" grpId="0" animBg="1"/>
      <p:bldP spid="233556" grpId="1" animBg="1"/>
      <p:bldP spid="233557" grpId="0"/>
      <p:bldP spid="233557" grpId="1"/>
      <p:bldP spid="233558" grpId="0" animBg="1"/>
      <p:bldP spid="233559" grpId="0" animBg="1"/>
      <p:bldP spid="233560" grpId="0" animBg="1"/>
      <p:bldP spid="233561" grpId="0" animBg="1"/>
      <p:bldP spid="233562" grpId="0" animBg="1"/>
      <p:bldP spid="233563" grpId="0" animBg="1"/>
      <p:bldP spid="233564" grpId="0" animBg="1"/>
      <p:bldP spid="233565" grpId="0" animBg="1"/>
      <p:bldP spid="233566" grpId="0" animBg="1"/>
      <p:bldP spid="233567" grpId="0" animBg="1"/>
      <p:bldP spid="233568" grpId="0"/>
      <p:bldP spid="233579" grpId="0" animBg="1"/>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8145" name="Title 1"/>
          <p:cNvSpPr>
            <a:spLocks noGrp="1"/>
          </p:cNvSpPr>
          <p:nvPr>
            <p:ph type="title"/>
          </p:nvPr>
        </p:nvSpPr>
        <p:spPr>
          <a:xfrm>
            <a:off x="457200" y="60325"/>
            <a:ext cx="8229600" cy="654050"/>
          </a:xfrm>
          <a:solidFill>
            <a:srgbClr val="FFC000"/>
          </a:solidFill>
        </p:spPr>
        <p:txBody>
          <a:bodyPr/>
          <a:lstStyle/>
          <a:p>
            <a:r>
              <a:rPr lang="en-IN" altLang="en-US" smtClean="0"/>
              <a:t>4B/5B Block Coding</a:t>
            </a:r>
          </a:p>
        </p:txBody>
      </p:sp>
      <p:sp>
        <p:nvSpPr>
          <p:cNvPr id="18435" name="Content Placeholder 2"/>
          <p:cNvSpPr>
            <a:spLocks noGrp="1"/>
          </p:cNvSpPr>
          <p:nvPr>
            <p:ph idx="1"/>
          </p:nvPr>
        </p:nvSpPr>
        <p:spPr>
          <a:xfrm>
            <a:off x="0" y="857250"/>
            <a:ext cx="9144000" cy="4840288"/>
          </a:xfrm>
        </p:spPr>
        <p:txBody>
          <a:bodyPr/>
          <a:lstStyle/>
          <a:p>
            <a:pPr marL="274638" indent="-274638" algn="just">
              <a:spcBef>
                <a:spcPct val="0"/>
              </a:spcBef>
              <a:spcAft>
                <a:spcPts val="1200"/>
              </a:spcAft>
              <a:buFont typeface="Arial" pitchFamily="34" charset="0"/>
              <a:buChar char="•"/>
              <a:defRPr/>
            </a:pPr>
            <a:r>
              <a:rPr lang="en-US" sz="2200" dirty="0" smtClean="0">
                <a:latin typeface="Verdana" pitchFamily="34" charset="0"/>
                <a:ea typeface="Calibri" pitchFamily="34" charset="0"/>
                <a:cs typeface="Arial" pitchFamily="34" charset="0"/>
              </a:rPr>
              <a:t>The four binary/five binary (4B/5B) coding scheme was designed to be used in combination with NRZ-I.</a:t>
            </a:r>
          </a:p>
          <a:p>
            <a:pPr marL="274638" indent="-274638" algn="just">
              <a:spcBef>
                <a:spcPct val="0"/>
              </a:spcBef>
              <a:spcAft>
                <a:spcPts val="1200"/>
              </a:spcAft>
              <a:buFont typeface="Arial" pitchFamily="34" charset="0"/>
              <a:buChar char="•"/>
              <a:defRPr/>
            </a:pPr>
            <a:r>
              <a:rPr lang="en-US" sz="2200" dirty="0" smtClean="0">
                <a:latin typeface="Verdana" pitchFamily="34" charset="0"/>
                <a:ea typeface="Calibri" pitchFamily="34" charset="0"/>
                <a:cs typeface="Arial" pitchFamily="34" charset="0"/>
              </a:rPr>
              <a:t>Since  long sequence of 0s can make the receiver clock lose synchronization. </a:t>
            </a:r>
            <a:r>
              <a:rPr lang="en-IN" sz="2800" dirty="0" smtClean="0"/>
              <a:t>4B5B maps groups of four </a:t>
            </a:r>
            <a:r>
              <a:rPr lang="en-IN" sz="2800" dirty="0" smtClean="0">
                <a:hlinkClick r:id="rId2" tooltip="Bit"/>
              </a:rPr>
              <a:t>bits</a:t>
            </a:r>
            <a:r>
              <a:rPr lang="en-IN" sz="2800" dirty="0" smtClean="0"/>
              <a:t> onto groups of 5 bits, with a minimum density of 1 bits in the output. When </a:t>
            </a:r>
            <a:r>
              <a:rPr lang="en-IN" sz="2800" dirty="0" smtClean="0">
                <a:hlinkClick r:id="rId3" tooltip="NRZI"/>
              </a:rPr>
              <a:t>NRZI</a:t>
            </a:r>
            <a:r>
              <a:rPr lang="en-IN" sz="2800" dirty="0" smtClean="0"/>
              <a:t>-encoded, the 1 bits provide necessary </a:t>
            </a:r>
            <a:r>
              <a:rPr lang="en-IN" sz="2800" dirty="0" smtClean="0">
                <a:hlinkClick r:id="rId4" tooltip="Clock signal"/>
              </a:rPr>
              <a:t>clock</a:t>
            </a:r>
            <a:r>
              <a:rPr lang="en-IN" sz="2800" dirty="0" smtClean="0"/>
              <a:t> transitions for the receiver. </a:t>
            </a:r>
          </a:p>
          <a:p>
            <a:pPr marL="274638" indent="-274638" algn="just">
              <a:spcBef>
                <a:spcPct val="0"/>
              </a:spcBef>
              <a:spcAft>
                <a:spcPts val="1200"/>
              </a:spcAft>
              <a:buFont typeface="Arial" pitchFamily="34" charset="0"/>
              <a:buChar char="•"/>
              <a:defRPr/>
            </a:pPr>
            <a:r>
              <a:rPr lang="en-IN" sz="2800" dirty="0" smtClean="0"/>
              <a:t>For example, a run of 4 bits such as 0000 contains no transitions and that causes clocking problems for the receiver. 4B/5B solves this problem by assigning each block of 4 consecutive bits an equivalent word of 5 bits.</a:t>
            </a:r>
            <a:endParaRPr lang="en-US" sz="2800" dirty="0" smtClean="0">
              <a:latin typeface="Verdana" pitchFamily="34" charset="0"/>
              <a:ea typeface="Calibri" pitchFamily="34" charset="0"/>
              <a:cs typeface="Arial" pitchFamily="34" charset="0"/>
            </a:endParaRPr>
          </a:p>
          <a:p>
            <a:pPr marL="274638" indent="-274638" algn="just">
              <a:spcBef>
                <a:spcPct val="0"/>
              </a:spcBef>
              <a:spcAft>
                <a:spcPts val="1200"/>
              </a:spcAft>
              <a:buFont typeface="Arial" pitchFamily="34" charset="0"/>
              <a:buChar char="•"/>
              <a:defRPr/>
            </a:pPr>
            <a:r>
              <a:rPr lang="en-US" sz="2200" dirty="0" smtClean="0">
                <a:latin typeface="Verdana" pitchFamily="34" charset="0"/>
                <a:ea typeface="Calibri" pitchFamily="34" charset="0"/>
                <a:cs typeface="Arial" pitchFamily="34" charset="0"/>
              </a:rPr>
              <a:t>The 4B/5B scheme achieves this goal. The block-coded stream does not have more than three consecutive 0s, as we will see later. </a:t>
            </a:r>
          </a:p>
          <a:p>
            <a:pPr>
              <a:buFont typeface="Arial" pitchFamily="34" charset="0"/>
              <a:buChar char="•"/>
              <a:defRPr/>
            </a:pPr>
            <a:endParaRPr lang="en-IN" sz="2200" dirty="0" smtClean="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9169" name="Rectangle 1"/>
          <p:cNvSpPr>
            <a:spLocks noChangeArrowheads="1"/>
          </p:cNvSpPr>
          <p:nvPr/>
        </p:nvSpPr>
        <p:spPr bwMode="auto">
          <a:xfrm>
            <a:off x="0" y="285750"/>
            <a:ext cx="9144000" cy="6524625"/>
          </a:xfrm>
          <a:prstGeom prst="rect">
            <a:avLst/>
          </a:prstGeom>
          <a:noFill/>
          <a:ln w="9525">
            <a:noFill/>
            <a:miter lim="800000"/>
            <a:headEnd/>
            <a:tailEnd/>
          </a:ln>
        </p:spPr>
        <p:txBody>
          <a:bodyPr>
            <a:spAutoFit/>
          </a:bodyPr>
          <a:lstStyle/>
          <a:p>
            <a:pPr marL="274638" indent="-274638" algn="just" eaLnBrk="0" hangingPunct="0">
              <a:spcAft>
                <a:spcPts val="1200"/>
              </a:spcAft>
              <a:buFont typeface="Arial" charset="0"/>
              <a:buChar char="•"/>
            </a:pPr>
            <a:r>
              <a:rPr lang="en-US" sz="2400">
                <a:solidFill>
                  <a:srgbClr val="000000"/>
                </a:solidFill>
                <a:latin typeface="Verdana" pitchFamily="34" charset="0"/>
              </a:rPr>
              <a:t>At the receiver, the NRZ-I encoded digital signal is first decoded into a stream of bits and then decoded to remove the redundancy. Figure shows the idea.</a:t>
            </a:r>
            <a:endParaRPr lang="en-US" sz="2400">
              <a:solidFill>
                <a:srgbClr val="000000"/>
              </a:solidFill>
            </a:endParaRPr>
          </a:p>
          <a:p>
            <a:pPr marL="274638" indent="-274638" algn="just" eaLnBrk="0" hangingPunct="0">
              <a:spcAft>
                <a:spcPts val="1200"/>
              </a:spcAft>
              <a:buFont typeface="Arial" charset="0"/>
              <a:buChar char="•"/>
            </a:pPr>
            <a:r>
              <a:rPr lang="en-US" sz="2400">
                <a:solidFill>
                  <a:srgbClr val="000000"/>
                </a:solidFill>
                <a:latin typeface="Verdana" pitchFamily="34" charset="0"/>
              </a:rPr>
              <a:t>In 4B/5B, the 5-bit output that replaces the 4-bit input has no more than one leading zero (left bit) and no more than two trailing zeros (right bits). So when different groups are combined to make a new sequence, there are never more than three consecutive 0s.</a:t>
            </a:r>
          </a:p>
          <a:p>
            <a:pPr marL="274638" indent="-274638" algn="just" eaLnBrk="0" hangingPunct="0">
              <a:spcAft>
                <a:spcPts val="1200"/>
              </a:spcAft>
              <a:buFont typeface="Arial" charset="0"/>
              <a:buChar char="•"/>
            </a:pPr>
            <a:r>
              <a:rPr lang="en-IN" sz="2400">
                <a:solidFill>
                  <a:srgbClr val="FF0000"/>
                </a:solidFill>
              </a:rPr>
              <a:t>The 4B5B output is </a:t>
            </a:r>
            <a:r>
              <a:rPr lang="en-IN" sz="2400">
                <a:solidFill>
                  <a:srgbClr val="FF0000"/>
                </a:solidFill>
                <a:hlinkClick r:id="rId2" tooltip="NRZI"/>
              </a:rPr>
              <a:t>NRZI</a:t>
            </a:r>
            <a:r>
              <a:rPr lang="en-IN" sz="2400">
                <a:solidFill>
                  <a:srgbClr val="FF0000"/>
                </a:solidFill>
              </a:rPr>
              <a:t>-encoded.</a:t>
            </a:r>
            <a:endParaRPr lang="en-US" sz="2400">
              <a:solidFill>
                <a:srgbClr val="FF0000"/>
              </a:solidFill>
              <a:latin typeface="Verdana" pitchFamily="34" charset="0"/>
            </a:endParaRPr>
          </a:p>
          <a:p>
            <a:pPr marL="274638" indent="-274638">
              <a:spcAft>
                <a:spcPts val="1200"/>
              </a:spcAft>
              <a:buFont typeface="Arial" charset="0"/>
              <a:buChar char="•"/>
            </a:pPr>
            <a:r>
              <a:rPr lang="en-IN" sz="2800">
                <a:solidFill>
                  <a:srgbClr val="000000"/>
                </a:solidFill>
                <a:latin typeface="Calibri" pitchFamily="34" charset="0"/>
              </a:rPr>
              <a:t>4B5B was popularized by </a:t>
            </a:r>
            <a:r>
              <a:rPr lang="en-IN" sz="2800">
                <a:solidFill>
                  <a:srgbClr val="000000"/>
                </a:solidFill>
                <a:latin typeface="Calibri" pitchFamily="34" charset="0"/>
                <a:hlinkClick r:id="rId3" tooltip="Fiber distributed data interface"/>
              </a:rPr>
              <a:t>Fiber distributed data interface</a:t>
            </a:r>
            <a:r>
              <a:rPr lang="en-IN" sz="2800">
                <a:solidFill>
                  <a:srgbClr val="000000"/>
                </a:solidFill>
                <a:latin typeface="Calibri" pitchFamily="34" charset="0"/>
              </a:rPr>
              <a:t> (FDDI) in the mid-1980s, and was later adopted by </a:t>
            </a:r>
            <a:r>
              <a:rPr lang="en-IN" sz="2800">
                <a:solidFill>
                  <a:srgbClr val="000000"/>
                </a:solidFill>
                <a:latin typeface="Calibri" pitchFamily="34" charset="0"/>
                <a:hlinkClick r:id="rId4" tooltip="Fast Ethernet"/>
              </a:rPr>
              <a:t>100BASE-TX</a:t>
            </a:r>
            <a:r>
              <a:rPr lang="en-IN" sz="2800">
                <a:solidFill>
                  <a:srgbClr val="000000"/>
                </a:solidFill>
                <a:latin typeface="Calibri" pitchFamily="34" charset="0"/>
              </a:rPr>
              <a:t> </a:t>
            </a:r>
            <a:r>
              <a:rPr lang="en-IN" sz="2800">
                <a:solidFill>
                  <a:srgbClr val="000000"/>
                </a:solidFill>
                <a:latin typeface="Calibri" pitchFamily="34" charset="0"/>
                <a:hlinkClick r:id="rId5" tooltip="Standardization"/>
              </a:rPr>
              <a:t>standard</a:t>
            </a:r>
            <a:r>
              <a:rPr lang="en-IN" sz="2800">
                <a:solidFill>
                  <a:srgbClr val="000000"/>
                </a:solidFill>
                <a:latin typeface="Calibri" pitchFamily="34" charset="0"/>
              </a:rPr>
              <a:t> defined by IEEE 802.3u in 1995.</a:t>
            </a:r>
            <a:endParaRPr lang="en-IN" sz="2400">
              <a:solidFill>
                <a:srgbClr val="000000"/>
              </a:solidFill>
              <a:latin typeface="Calibri" pitchFamily="34" charset="0"/>
            </a:endParaRPr>
          </a:p>
          <a:p>
            <a:pPr marL="274638" indent="-274638" algn="just" eaLnBrk="0" hangingPunct="0">
              <a:buFont typeface="Arial" charset="0"/>
              <a:buChar char="•"/>
            </a:pPr>
            <a:endParaRPr lang="en-US" sz="5400">
              <a:solidFill>
                <a:srgbClr val="000000"/>
              </a:solidFill>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0193" name="標題 1"/>
          <p:cNvSpPr>
            <a:spLocks noGrp="1"/>
          </p:cNvSpPr>
          <p:nvPr>
            <p:ph type="title"/>
          </p:nvPr>
        </p:nvSpPr>
        <p:spPr/>
        <p:txBody>
          <a:bodyPr/>
          <a:lstStyle/>
          <a:p>
            <a:r>
              <a:rPr lang="en-US" altLang="zh-TW" sz="3600" smtClean="0"/>
              <a:t>4B/5B Encoding Table</a:t>
            </a:r>
          </a:p>
        </p:txBody>
      </p:sp>
      <p:graphicFrame>
        <p:nvGraphicFramePr>
          <p:cNvPr id="5" name="Table 4"/>
          <p:cNvGraphicFramePr>
            <a:graphicFrameLocks noGrp="1"/>
          </p:cNvGraphicFramePr>
          <p:nvPr/>
        </p:nvGraphicFramePr>
        <p:xfrm>
          <a:off x="825500" y="938213"/>
          <a:ext cx="6513513" cy="5715000"/>
        </p:xfrm>
        <a:graphic>
          <a:graphicData uri="http://schemas.openxmlformats.org/drawingml/2006/table">
            <a:tbl>
              <a:tblPr/>
              <a:tblGrid>
                <a:gridCol w="1387475"/>
                <a:gridCol w="1228725"/>
                <a:gridCol w="1535113"/>
                <a:gridCol w="2362200"/>
              </a:tblGrid>
              <a:tr h="193675">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1"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Name</a:t>
                      </a:r>
                      <a:endPar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endParaRP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1"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B</a:t>
                      </a: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1"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B</a:t>
                      </a: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1"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description</a:t>
                      </a:r>
                      <a:endPar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endParaRP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00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11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0</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00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100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1</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01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10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2</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0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10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3</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10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101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4</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10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10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5</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6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11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111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6</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7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1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11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7</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8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0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01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8</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9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0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0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9</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A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1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11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A</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B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1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B</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C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0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01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C</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D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0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0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D</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E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1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10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E</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F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10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ex data F</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Q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n/a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000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       Quiet  (signal lost)</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I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n/a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1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Idle</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J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n/a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00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Start #1</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K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n/a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00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Start #2</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T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n/a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110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End</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R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n/a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011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Reset</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S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n/a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1001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Set</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3200">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n/a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just"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00100 </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73050" eaLnBrk="0" hangingPunct="0">
                        <a:spcBef>
                          <a:spcPct val="20000"/>
                        </a:spcBef>
                        <a:buClr>
                          <a:schemeClr val="accent1"/>
                        </a:buClr>
                        <a:buSzPct val="65000"/>
                        <a:buFont typeface="Wingdings" pitchFamily="2" charset="2"/>
                        <a:defRPr kumimoji="1" sz="2600">
                          <a:solidFill>
                            <a:schemeClr val="tx1"/>
                          </a:solidFill>
                          <a:latin typeface="Arial" pitchFamily="34" charset="0"/>
                          <a:ea typeface="新細明體" pitchFamily="18" charset="-120"/>
                        </a:defRPr>
                      </a:lvl1pPr>
                      <a:lvl2pPr marL="742950" indent="-285750" eaLnBrk="0" hangingPunct="0">
                        <a:spcBef>
                          <a:spcPct val="20000"/>
                        </a:spcBef>
                        <a:buClr>
                          <a:schemeClr val="accent2"/>
                        </a:buClr>
                        <a:buSzPct val="60000"/>
                        <a:buFont typeface="Wingdings" pitchFamily="2" charset="2"/>
                        <a:defRPr kumimoji="1" sz="2200">
                          <a:solidFill>
                            <a:schemeClr val="tx1"/>
                          </a:solidFill>
                          <a:latin typeface="Arial" pitchFamily="34" charset="0"/>
                          <a:ea typeface="新細明體" pitchFamily="18" charset="-120"/>
                        </a:defRPr>
                      </a:lvl2pPr>
                      <a:lvl3pPr marL="1143000" indent="-228600" eaLnBrk="0" hangingPunct="0">
                        <a:spcBef>
                          <a:spcPct val="20000"/>
                        </a:spcBef>
                        <a:buClr>
                          <a:schemeClr val="accent1"/>
                        </a:buClr>
                        <a:buSzPct val="65000"/>
                        <a:buFont typeface="Wingdings" pitchFamily="2" charset="2"/>
                        <a:defRPr kumimoji="1" sz="2000">
                          <a:solidFill>
                            <a:schemeClr val="tx1"/>
                          </a:solidFill>
                          <a:latin typeface="Arial" pitchFamily="34" charset="0"/>
                          <a:ea typeface="新細明體" pitchFamily="18" charset="-120"/>
                        </a:defRPr>
                      </a:lvl3pPr>
                      <a:lvl4pPr marL="1600200" indent="-228600" eaLnBrk="0" hangingPunct="0">
                        <a:spcBef>
                          <a:spcPct val="20000"/>
                        </a:spcBef>
                        <a:buClr>
                          <a:schemeClr val="accent2"/>
                        </a:buClr>
                        <a:buSzPct val="70000"/>
                        <a:buFont typeface="Wingdings" pitchFamily="2" charset="2"/>
                        <a:defRPr kumimoji="1">
                          <a:solidFill>
                            <a:schemeClr val="tx1"/>
                          </a:solidFill>
                          <a:latin typeface="Arial" pitchFamily="34" charset="0"/>
                          <a:ea typeface="新細明體" pitchFamily="18" charset="-120"/>
                        </a:defRPr>
                      </a:lvl4pPr>
                      <a:lvl5pPr marL="2057400" indent="-228600" eaLnBrk="0" hangingPunct="0">
                        <a:spcBef>
                          <a:spcPct val="20000"/>
                        </a:spcBef>
                        <a:buClr>
                          <a:schemeClr val="accent1"/>
                        </a:buClr>
                        <a:buSzPct val="75000"/>
                        <a:buFont typeface="Wingdings" pitchFamily="2" charset="2"/>
                        <a:defRPr kumimoji="1">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pitchFamily="34" charset="0"/>
                          <a:ea typeface="新細明體" pitchFamily="18" charset="-120"/>
                        </a:defRPr>
                      </a:lvl9pPr>
                    </a:lstStyle>
                    <a:p>
                      <a:pPr marL="0" marR="0" lvl="0" indent="273050" algn="l" defTabSz="914400" rtl="0" eaLnBrk="1" fontAlgn="base" latinLnBrk="0" hangingPunct="1">
                        <a:lnSpc>
                          <a:spcPct val="150000"/>
                        </a:lnSpc>
                        <a:spcBef>
                          <a:spcPct val="0"/>
                        </a:spcBef>
                        <a:spcAft>
                          <a:spcPct val="0"/>
                        </a:spcAft>
                        <a:buClrTx/>
                        <a:buSzTx/>
                        <a:buFontTx/>
                        <a:buNone/>
                        <a:tabLst/>
                      </a:pPr>
                      <a:r>
                        <a:rPr kumimoji="0" lang="en-US" altLang="zh-TW"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Halt</a:t>
                      </a:r>
                    </a:p>
                  </a:txBody>
                  <a:tcPr marL="40642" marR="4064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1217" name="Rectangle 2"/>
          <p:cNvSpPr>
            <a:spLocks noGrp="1" noChangeArrowheads="1"/>
          </p:cNvSpPr>
          <p:nvPr>
            <p:ph type="title"/>
          </p:nvPr>
        </p:nvSpPr>
        <p:spPr/>
        <p:txBody>
          <a:bodyPr/>
          <a:lstStyle/>
          <a:p>
            <a:pPr eaLnBrk="1" hangingPunct="1"/>
            <a:r>
              <a:rPr lang="en-US" altLang="zh-TW" smtClean="0"/>
              <a:t>The Combination of 4B/5B Coding and NRZ-I Coding</a:t>
            </a:r>
          </a:p>
        </p:txBody>
      </p:sp>
      <p:pic>
        <p:nvPicPr>
          <p:cNvPr id="521218" name="Picture 30" descr="fig2.13_4b5b-sync-helper.wmf"/>
          <p:cNvPicPr>
            <a:picLocks noChangeAspect="1"/>
          </p:cNvPicPr>
          <p:nvPr/>
        </p:nvPicPr>
        <p:blipFill>
          <a:blip r:embed="rId2"/>
          <a:srcRect/>
          <a:stretch>
            <a:fillRect/>
          </a:stretch>
        </p:blipFill>
        <p:spPr bwMode="auto">
          <a:xfrm>
            <a:off x="1154113" y="2606675"/>
            <a:ext cx="6410325" cy="2428875"/>
          </a:xfrm>
          <a:prstGeom prst="rect">
            <a:avLst/>
          </a:prstGeom>
          <a:noFill/>
          <a:ln w="9525">
            <a:noFill/>
            <a:miter lim="800000"/>
            <a:headEnd/>
            <a:tailEnd/>
          </a:ln>
        </p:spPr>
      </p:pic>
      <p:sp>
        <p:nvSpPr>
          <p:cNvPr id="521219" name="TextBox 4"/>
          <p:cNvSpPr txBox="1">
            <a:spLocks noChangeArrowheads="1"/>
          </p:cNvSpPr>
          <p:nvPr/>
        </p:nvSpPr>
        <p:spPr bwMode="auto">
          <a:xfrm>
            <a:off x="736600" y="1804988"/>
            <a:ext cx="7523163" cy="369887"/>
          </a:xfrm>
          <a:prstGeom prst="rect">
            <a:avLst/>
          </a:prstGeom>
          <a:noFill/>
          <a:ln w="9525">
            <a:noFill/>
            <a:miter lim="800000"/>
            <a:headEnd/>
            <a:tailEnd/>
          </a:ln>
        </p:spPr>
        <p:txBody>
          <a:bodyPr wrap="none">
            <a:spAutoFit/>
          </a:bodyPr>
          <a:lstStyle/>
          <a:p>
            <a:pPr>
              <a:buFont typeface="Arial" charset="0"/>
              <a:buChar char="•"/>
            </a:pPr>
            <a:r>
              <a:rPr kumimoji="1" lang="en-US" altLang="zh-TW">
                <a:solidFill>
                  <a:srgbClr val="009900"/>
                </a:solidFill>
              </a:rPr>
              <a:t> the technique 4B/5B may eliminate the NRZ-I synchronization problem</a:t>
            </a:r>
            <a:endParaRPr kumimoji="1" lang="en-US" altLang="zh-TW">
              <a:solidFill>
                <a:srgbClr val="000000"/>
              </a:solidFill>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41" name="Title 1"/>
          <p:cNvSpPr>
            <a:spLocks noGrp="1"/>
          </p:cNvSpPr>
          <p:nvPr>
            <p:ph type="title"/>
          </p:nvPr>
        </p:nvSpPr>
        <p:spPr/>
        <p:txBody>
          <a:bodyPr/>
          <a:lstStyle/>
          <a:p>
            <a:r>
              <a:rPr lang="en-CA" smtClean="0"/>
              <a:t>5B/6B code</a:t>
            </a:r>
            <a:endParaRPr lang="en-US" smtClean="0"/>
          </a:p>
        </p:txBody>
      </p:sp>
      <p:pic>
        <p:nvPicPr>
          <p:cNvPr id="522242" name="Picture 2"/>
          <p:cNvPicPr>
            <a:picLocks noGrp="1" noChangeAspect="1" noChangeArrowheads="1"/>
          </p:cNvPicPr>
          <p:nvPr>
            <p:ph idx="1"/>
          </p:nvPr>
        </p:nvPicPr>
        <p:blipFill>
          <a:blip r:embed="rId2"/>
          <a:srcRect/>
          <a:stretch>
            <a:fillRect/>
          </a:stretch>
        </p:blipFill>
        <p:spPr>
          <a:xfrm>
            <a:off x="974725" y="1600200"/>
            <a:ext cx="7194550" cy="4530725"/>
          </a:xfrm>
        </p:spPr>
      </p:pic>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3265" name="Title 1"/>
          <p:cNvSpPr>
            <a:spLocks noGrp="1"/>
          </p:cNvSpPr>
          <p:nvPr>
            <p:ph type="title"/>
          </p:nvPr>
        </p:nvSpPr>
        <p:spPr/>
        <p:txBody>
          <a:bodyPr/>
          <a:lstStyle/>
          <a:p>
            <a:r>
              <a:rPr lang="en-CA" smtClean="0"/>
              <a:t>3B/4B code</a:t>
            </a:r>
            <a:endParaRPr lang="en-US" smtClean="0"/>
          </a:p>
        </p:txBody>
      </p:sp>
      <p:pic>
        <p:nvPicPr>
          <p:cNvPr id="523266" name="Picture 2"/>
          <p:cNvPicPr>
            <a:picLocks noGrp="1" noChangeAspect="1" noChangeArrowheads="1"/>
          </p:cNvPicPr>
          <p:nvPr>
            <p:ph idx="1"/>
          </p:nvPr>
        </p:nvPicPr>
        <p:blipFill>
          <a:blip r:embed="rId2"/>
          <a:srcRect/>
          <a:stretch>
            <a:fillRect/>
          </a:stretch>
        </p:blipFill>
        <p:spPr>
          <a:xfrm>
            <a:off x="457200" y="2233613"/>
            <a:ext cx="8229600" cy="3263900"/>
          </a:xfrm>
        </p:spPr>
      </p:pic>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4289" name="標題 1"/>
          <p:cNvSpPr>
            <a:spLocks noGrp="1"/>
          </p:cNvSpPr>
          <p:nvPr>
            <p:ph type="title"/>
          </p:nvPr>
        </p:nvSpPr>
        <p:spPr>
          <a:xfrm>
            <a:off x="433388" y="182563"/>
            <a:ext cx="8229600" cy="1139825"/>
          </a:xfrm>
        </p:spPr>
        <p:txBody>
          <a:bodyPr/>
          <a:lstStyle/>
          <a:p>
            <a:r>
              <a:rPr lang="en-US" altLang="zh-TW" smtClean="0"/>
              <a:t>8B/10B Encoder (1/2)</a:t>
            </a:r>
            <a:endParaRPr lang="zh-TW" altLang="en-US" smtClean="0"/>
          </a:p>
        </p:txBody>
      </p:sp>
      <p:sp>
        <p:nvSpPr>
          <p:cNvPr id="52429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1" lang="en-US" altLang="zh-TW">
              <a:solidFill>
                <a:srgbClr val="000000"/>
              </a:solidFill>
            </a:endParaRPr>
          </a:p>
        </p:txBody>
      </p:sp>
      <p:sp>
        <p:nvSpPr>
          <p:cNvPr id="524291" name="Rectangle 3"/>
          <p:cNvSpPr txBox="1">
            <a:spLocks noChangeArrowheads="1"/>
          </p:cNvSpPr>
          <p:nvPr/>
        </p:nvSpPr>
        <p:spPr bwMode="auto">
          <a:xfrm>
            <a:off x="457200" y="1600200"/>
            <a:ext cx="8247063" cy="4575175"/>
          </a:xfrm>
          <a:prstGeom prst="rect">
            <a:avLst/>
          </a:prstGeom>
          <a:noFill/>
          <a:ln w="9525">
            <a:noFill/>
            <a:miter lim="800000"/>
            <a:headEnd/>
            <a:tailEnd/>
          </a:ln>
        </p:spPr>
        <p:txBody>
          <a:bodyPr/>
          <a:lstStyle/>
          <a:p>
            <a:pPr marL="342900" indent="-342900" eaLnBrk="0" hangingPunct="0">
              <a:spcBef>
                <a:spcPct val="20000"/>
              </a:spcBef>
              <a:buClr>
                <a:srgbClr val="CC9900"/>
              </a:buClr>
              <a:buSzPct val="65000"/>
              <a:buFont typeface="Wingdings" pitchFamily="2" charset="2"/>
              <a:buChar char="§"/>
            </a:pPr>
            <a:r>
              <a:rPr kumimoji="1" lang="en-US" altLang="zh-TW" sz="2800">
                <a:solidFill>
                  <a:srgbClr val="000000"/>
                </a:solidFill>
              </a:rPr>
              <a:t>Widely adopted by a variety of high-speed data communication standards, such as</a:t>
            </a:r>
          </a:p>
          <a:p>
            <a:pPr marL="800100" lvl="1" indent="-342900" eaLnBrk="0" hangingPunct="0">
              <a:spcBef>
                <a:spcPct val="20000"/>
              </a:spcBef>
              <a:buClr>
                <a:srgbClr val="CC9900"/>
              </a:buClr>
              <a:buSzPct val="65000"/>
              <a:buFont typeface="Wingdings" pitchFamily="2" charset="2"/>
              <a:buChar char="§"/>
            </a:pPr>
            <a:r>
              <a:rPr kumimoji="1" lang="en-US" altLang="zh-TW" sz="2400">
                <a:solidFill>
                  <a:srgbClr val="000000"/>
                </a:solidFill>
              </a:rPr>
              <a:t>PCI Express</a:t>
            </a:r>
          </a:p>
          <a:p>
            <a:pPr marL="800100" lvl="1" indent="-342900" eaLnBrk="0" hangingPunct="0">
              <a:spcBef>
                <a:spcPct val="20000"/>
              </a:spcBef>
              <a:buClr>
                <a:srgbClr val="CC9900"/>
              </a:buClr>
              <a:buSzPct val="65000"/>
              <a:buFont typeface="Wingdings" pitchFamily="2" charset="2"/>
              <a:buChar char="§"/>
            </a:pPr>
            <a:r>
              <a:rPr kumimoji="1" lang="en-US" altLang="zh-TW" sz="2400">
                <a:solidFill>
                  <a:srgbClr val="000000"/>
                </a:solidFill>
              </a:rPr>
              <a:t>IEEE 1394b </a:t>
            </a:r>
          </a:p>
          <a:p>
            <a:pPr marL="800100" lvl="1" indent="-342900" eaLnBrk="0" hangingPunct="0">
              <a:spcBef>
                <a:spcPct val="20000"/>
              </a:spcBef>
              <a:buClr>
                <a:srgbClr val="CC9900"/>
              </a:buClr>
              <a:buSzPct val="65000"/>
              <a:buFont typeface="Wingdings" pitchFamily="2" charset="2"/>
              <a:buChar char="§"/>
            </a:pPr>
            <a:r>
              <a:rPr kumimoji="1" lang="en-US" altLang="zh-TW" sz="2400">
                <a:solidFill>
                  <a:srgbClr val="000000"/>
                </a:solidFill>
              </a:rPr>
              <a:t>serial ATA</a:t>
            </a:r>
          </a:p>
          <a:p>
            <a:pPr marL="800100" lvl="1" indent="-342900" eaLnBrk="0" hangingPunct="0">
              <a:spcBef>
                <a:spcPct val="20000"/>
              </a:spcBef>
              <a:buClr>
                <a:srgbClr val="CC9900"/>
              </a:buClr>
              <a:buSzPct val="65000"/>
              <a:buFont typeface="Wingdings" pitchFamily="2" charset="2"/>
              <a:buChar char="§"/>
            </a:pPr>
            <a:r>
              <a:rPr kumimoji="1" lang="en-US" altLang="zh-TW" sz="2400">
                <a:solidFill>
                  <a:srgbClr val="000000"/>
                </a:solidFill>
              </a:rPr>
              <a:t>Gigabit Ethernet</a:t>
            </a:r>
          </a:p>
          <a:p>
            <a:pPr marL="342900" indent="-342900" eaLnBrk="0" hangingPunct="0">
              <a:spcBef>
                <a:spcPct val="20000"/>
              </a:spcBef>
              <a:buClr>
                <a:srgbClr val="CC9900"/>
              </a:buClr>
              <a:buSzPct val="65000"/>
              <a:buFont typeface="Wingdings" pitchFamily="2" charset="2"/>
              <a:buChar char="q"/>
            </a:pPr>
            <a:r>
              <a:rPr kumimoji="1" lang="en-US" altLang="zh-TW" sz="2800">
                <a:solidFill>
                  <a:srgbClr val="000000"/>
                </a:solidFill>
              </a:rPr>
              <a:t>Provides</a:t>
            </a:r>
          </a:p>
          <a:p>
            <a:pPr marL="800100" lvl="1" indent="-342900" eaLnBrk="0" hangingPunct="0">
              <a:spcBef>
                <a:spcPct val="20000"/>
              </a:spcBef>
              <a:buClr>
                <a:srgbClr val="CC9900"/>
              </a:buClr>
              <a:buSzPct val="65000"/>
              <a:buFont typeface="Wingdings" pitchFamily="2" charset="2"/>
              <a:buChar char="§"/>
            </a:pPr>
            <a:r>
              <a:rPr kumimoji="1" lang="en-US" altLang="zh-TW" sz="2400">
                <a:solidFill>
                  <a:srgbClr val="000000"/>
                </a:solidFill>
              </a:rPr>
              <a:t>DC – balance</a:t>
            </a:r>
          </a:p>
          <a:p>
            <a:pPr marL="800100" lvl="1" indent="-342900" eaLnBrk="0" hangingPunct="0">
              <a:spcBef>
                <a:spcPct val="20000"/>
              </a:spcBef>
              <a:buClr>
                <a:srgbClr val="CC9900"/>
              </a:buClr>
              <a:buSzPct val="65000"/>
              <a:buFont typeface="Wingdings" pitchFamily="2" charset="2"/>
              <a:buChar char="§"/>
            </a:pPr>
            <a:r>
              <a:rPr kumimoji="1" lang="en-US" altLang="zh-TW" sz="2400">
                <a:solidFill>
                  <a:srgbClr val="000000"/>
                </a:solidFill>
              </a:rPr>
              <a:t>Clock synchronization</a:t>
            </a:r>
          </a:p>
          <a:p>
            <a:pPr marL="800100" lvl="1" indent="-342900" eaLnBrk="0" hangingPunct="0">
              <a:spcBef>
                <a:spcPct val="20000"/>
              </a:spcBef>
              <a:buClr>
                <a:srgbClr val="CC9900"/>
              </a:buClr>
              <a:buSzPct val="65000"/>
              <a:buFont typeface="Wingdings" pitchFamily="2" charset="2"/>
              <a:buChar char="§"/>
            </a:pPr>
            <a:r>
              <a:rPr kumimoji="1" lang="en-US" altLang="zh-TW" sz="2400">
                <a:solidFill>
                  <a:srgbClr val="000000"/>
                </a:solidFill>
              </a:rPr>
              <a:t>Rudimentary Scrambling (not secure but better for EMI purposes than the original data)</a:t>
            </a:r>
          </a:p>
          <a:p>
            <a:pPr marL="800100" lvl="1" indent="-342900" eaLnBrk="0" hangingPunct="0">
              <a:spcBef>
                <a:spcPct val="20000"/>
              </a:spcBef>
              <a:buClr>
                <a:srgbClr val="CC9900"/>
              </a:buClr>
              <a:buSzPct val="65000"/>
            </a:pPr>
            <a:endParaRPr kumimoji="1" lang="en-US" altLang="zh-TW" sz="2400">
              <a:solidFill>
                <a:srgbClr val="000000"/>
              </a:solidFill>
            </a:endParaRPr>
          </a:p>
          <a:p>
            <a:pPr marL="800100" lvl="1" indent="-342900" eaLnBrk="0" hangingPunct="0">
              <a:spcBef>
                <a:spcPct val="20000"/>
              </a:spcBef>
              <a:buClr>
                <a:srgbClr val="CC9900"/>
              </a:buClr>
              <a:buSzPct val="65000"/>
              <a:buFont typeface="Wingdings" pitchFamily="2" charset="2"/>
              <a:buChar char="q"/>
            </a:pPr>
            <a:endParaRPr kumimoji="1" lang="en-US" altLang="zh-TW" sz="2800">
              <a:solidFill>
                <a:srgbClr val="000000"/>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2"/>
          <p:cNvSpPr>
            <a:spLocks noGrp="1" noChangeArrowheads="1"/>
          </p:cNvSpPr>
          <p:nvPr>
            <p:ph type="title"/>
          </p:nvPr>
        </p:nvSpPr>
        <p:spPr/>
        <p:txBody>
          <a:bodyPr/>
          <a:lstStyle/>
          <a:p>
            <a:r>
              <a:rPr lang="en-US" smtClean="0"/>
              <a:t>Serial to Parallel Conversion</a:t>
            </a:r>
          </a:p>
        </p:txBody>
      </p:sp>
      <p:pic>
        <p:nvPicPr>
          <p:cNvPr id="152578" name="Picture 4"/>
          <p:cNvPicPr>
            <a:picLocks noChangeAspect="1" noChangeArrowheads="1"/>
          </p:cNvPicPr>
          <p:nvPr>
            <p:ph type="body" idx="1"/>
          </p:nvPr>
        </p:nvPicPr>
        <p:blipFill>
          <a:blip r:embed="rId2"/>
          <a:srcRect/>
          <a:stretch>
            <a:fillRect/>
          </a:stretch>
        </p:blipFill>
        <p:spPr>
          <a:xfrm>
            <a:off x="1143000" y="1092200"/>
            <a:ext cx="7086600" cy="5726113"/>
          </a:xfrm>
        </p:spPr>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25313" name="Rectangle 4"/>
          <p:cNvSpPr>
            <a:spLocks noGrp="1" noChangeArrowheads="1"/>
          </p:cNvSpPr>
          <p:nvPr>
            <p:ph type="title"/>
          </p:nvPr>
        </p:nvSpPr>
        <p:spPr/>
        <p:txBody>
          <a:bodyPr/>
          <a:lstStyle/>
          <a:p>
            <a:pPr eaLnBrk="1" hangingPunct="1"/>
            <a:r>
              <a:rPr lang="en-US" altLang="en-US" smtClean="0"/>
              <a:t>History of 8B/10B coding</a:t>
            </a:r>
            <a:endParaRPr lang="en-US" altLang="en-US" sz="3200" b="1" smtClean="0">
              <a:solidFill>
                <a:srgbClr val="FF3300"/>
              </a:solidFill>
            </a:endParaRPr>
          </a:p>
        </p:txBody>
      </p:sp>
      <p:sp>
        <p:nvSpPr>
          <p:cNvPr id="525314" name="Text Box 16"/>
          <p:cNvSpPr txBox="1">
            <a:spLocks noChangeArrowheads="1"/>
          </p:cNvSpPr>
          <p:nvPr/>
        </p:nvSpPr>
        <p:spPr bwMode="auto">
          <a:xfrm>
            <a:off x="1166813" y="3632200"/>
            <a:ext cx="184150" cy="228600"/>
          </a:xfrm>
          <a:prstGeom prst="rect">
            <a:avLst/>
          </a:prstGeom>
          <a:noFill/>
          <a:ln w="9525">
            <a:noFill/>
            <a:miter lim="800000"/>
            <a:headEnd/>
            <a:tailEnd/>
          </a:ln>
        </p:spPr>
        <p:txBody>
          <a:bodyPr wrap="none">
            <a:spAutoFit/>
          </a:bodyPr>
          <a:lstStyle/>
          <a:p>
            <a:pPr algn="ctr"/>
            <a:endParaRPr lang="en-US" altLang="en-US" sz="900" b="1">
              <a:solidFill>
                <a:srgbClr val="000000"/>
              </a:solidFill>
            </a:endParaRPr>
          </a:p>
        </p:txBody>
      </p:sp>
      <p:pic>
        <p:nvPicPr>
          <p:cNvPr id="525315" name="Picture 24"/>
          <p:cNvPicPr>
            <a:picLocks noChangeAspect="1" noChangeArrowheads="1"/>
          </p:cNvPicPr>
          <p:nvPr/>
        </p:nvPicPr>
        <p:blipFill>
          <a:blip r:embed="rId3"/>
          <a:srcRect/>
          <a:stretch>
            <a:fillRect/>
          </a:stretch>
        </p:blipFill>
        <p:spPr bwMode="auto">
          <a:xfrm>
            <a:off x="682625" y="1484313"/>
            <a:ext cx="7559675" cy="3946525"/>
          </a:xfrm>
          <a:prstGeom prst="rect">
            <a:avLst/>
          </a:prstGeom>
          <a:noFill/>
          <a:ln w="9525">
            <a:noFill/>
            <a:miter lim="800000"/>
            <a:headEnd/>
            <a:tailEnd/>
          </a:ln>
        </p:spPr>
      </p:pic>
      <p:pic>
        <p:nvPicPr>
          <p:cNvPr id="525316" name="Picture 25"/>
          <p:cNvPicPr>
            <a:picLocks noChangeAspect="1" noChangeArrowheads="1"/>
          </p:cNvPicPr>
          <p:nvPr/>
        </p:nvPicPr>
        <p:blipFill>
          <a:blip r:embed="rId4"/>
          <a:srcRect/>
          <a:stretch>
            <a:fillRect/>
          </a:stretch>
        </p:blipFill>
        <p:spPr bwMode="auto">
          <a:xfrm>
            <a:off x="395288" y="5661025"/>
            <a:ext cx="8324850" cy="495300"/>
          </a:xfrm>
          <a:prstGeom prst="rect">
            <a:avLst/>
          </a:prstGeom>
          <a:noFill/>
          <a:ln w="9525">
            <a:noFill/>
            <a:miter lim="800000"/>
            <a:headEnd/>
            <a:tailEnd/>
          </a:ln>
        </p:spPr>
      </p:pic>
      <p:sp>
        <p:nvSpPr>
          <p:cNvPr id="525317" name="Oval 26"/>
          <p:cNvSpPr>
            <a:spLocks noChangeArrowheads="1"/>
          </p:cNvSpPr>
          <p:nvPr/>
        </p:nvSpPr>
        <p:spPr bwMode="auto">
          <a:xfrm>
            <a:off x="4427538" y="1484313"/>
            <a:ext cx="1657350" cy="792162"/>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525318" name="Oval 27"/>
          <p:cNvSpPr>
            <a:spLocks noChangeArrowheads="1"/>
          </p:cNvSpPr>
          <p:nvPr/>
        </p:nvSpPr>
        <p:spPr bwMode="auto">
          <a:xfrm>
            <a:off x="7885113" y="5589588"/>
            <a:ext cx="935037" cy="647700"/>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525319" name="Oval 28"/>
          <p:cNvSpPr>
            <a:spLocks noChangeArrowheads="1"/>
          </p:cNvSpPr>
          <p:nvPr/>
        </p:nvSpPr>
        <p:spPr bwMode="auto">
          <a:xfrm>
            <a:off x="250825" y="5589588"/>
            <a:ext cx="935038" cy="647700"/>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pic>
        <p:nvPicPr>
          <p:cNvPr id="188445" name="Picture 29"/>
          <p:cNvPicPr>
            <a:picLocks noChangeAspect="1" noChangeArrowheads="1"/>
          </p:cNvPicPr>
          <p:nvPr/>
        </p:nvPicPr>
        <p:blipFill>
          <a:blip r:embed="rId5"/>
          <a:srcRect/>
          <a:stretch>
            <a:fillRect/>
          </a:stretch>
        </p:blipFill>
        <p:spPr bwMode="auto">
          <a:xfrm>
            <a:off x="6804025" y="1484313"/>
            <a:ext cx="1439863" cy="1430337"/>
          </a:xfrm>
          <a:prstGeom prst="rect">
            <a:avLst/>
          </a:prstGeom>
          <a:noFill/>
          <a:ln w="9525">
            <a:noFill/>
            <a:miter lim="800000"/>
            <a:headEnd/>
            <a:tailEnd/>
          </a:ln>
        </p:spPr>
      </p:pic>
      <p:sp>
        <p:nvSpPr>
          <p:cNvPr id="188446" name="Line 30"/>
          <p:cNvSpPr>
            <a:spLocks noChangeShapeType="1"/>
          </p:cNvSpPr>
          <p:nvPr/>
        </p:nvSpPr>
        <p:spPr bwMode="auto">
          <a:xfrm>
            <a:off x="6084888" y="1989138"/>
            <a:ext cx="647700" cy="144462"/>
          </a:xfrm>
          <a:prstGeom prst="line">
            <a:avLst/>
          </a:prstGeom>
          <a:noFill/>
          <a:ln w="28575">
            <a:solidFill>
              <a:srgbClr val="FF3300"/>
            </a:solidFill>
            <a:round/>
            <a:headEnd/>
            <a:tailEnd type="triangle" w="med" len="me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8446"/>
                                        </p:tgtEl>
                                        <p:attrNameLst>
                                          <p:attrName>style.visibility</p:attrName>
                                        </p:attrNameLst>
                                      </p:cBhvr>
                                      <p:to>
                                        <p:strVal val="visible"/>
                                      </p:to>
                                    </p:set>
                                    <p:animEffect transition="in" filter="dissolve">
                                      <p:cBhvr>
                                        <p:cTn id="7" dur="500"/>
                                        <p:tgtEl>
                                          <p:spTgt spid="188446"/>
                                        </p:tgtEl>
                                      </p:cBhvr>
                                    </p:animEffect>
                                  </p:childTnLst>
                                </p:cTn>
                              </p:par>
                              <p:par>
                                <p:cTn id="8" presetID="9" presetClass="entr" presetSubtype="0" fill="hold" nodeType="withEffect">
                                  <p:stCondLst>
                                    <p:cond delay="0"/>
                                  </p:stCondLst>
                                  <p:childTnLst>
                                    <p:set>
                                      <p:cBhvr>
                                        <p:cTn id="9" dur="1" fill="hold">
                                          <p:stCondLst>
                                            <p:cond delay="0"/>
                                          </p:stCondLst>
                                        </p:cTn>
                                        <p:tgtEl>
                                          <p:spTgt spid="188445"/>
                                        </p:tgtEl>
                                        <p:attrNameLst>
                                          <p:attrName>style.visibility</p:attrName>
                                        </p:attrNameLst>
                                      </p:cBhvr>
                                      <p:to>
                                        <p:strVal val="visible"/>
                                      </p:to>
                                    </p:set>
                                    <p:animEffect transition="in" filter="dissolve">
                                      <p:cBhvr>
                                        <p:cTn id="10" dur="500"/>
                                        <p:tgtEl>
                                          <p:spTgt spid="188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46" grpId="0" animBg="1"/>
    </p:bld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7361" name="標題 1"/>
          <p:cNvSpPr>
            <a:spLocks noGrp="1"/>
          </p:cNvSpPr>
          <p:nvPr>
            <p:ph type="title"/>
          </p:nvPr>
        </p:nvSpPr>
        <p:spPr>
          <a:xfrm>
            <a:off x="433388" y="206375"/>
            <a:ext cx="8229600" cy="1139825"/>
          </a:xfrm>
        </p:spPr>
        <p:txBody>
          <a:bodyPr/>
          <a:lstStyle/>
          <a:p>
            <a:r>
              <a:rPr lang="en-US" altLang="zh-TW" smtClean="0"/>
              <a:t>8B/10B Encoder (2/2)</a:t>
            </a:r>
            <a:endParaRPr lang="zh-TW" altLang="en-US" smtClean="0"/>
          </a:p>
        </p:txBody>
      </p:sp>
      <p:sp>
        <p:nvSpPr>
          <p:cNvPr id="52736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1" lang="en-US" altLang="zh-TW">
              <a:solidFill>
                <a:srgbClr val="000000"/>
              </a:solidFill>
            </a:endParaRPr>
          </a:p>
        </p:txBody>
      </p:sp>
      <p:sp>
        <p:nvSpPr>
          <p:cNvPr id="6" name="Rectangle 3"/>
          <p:cNvSpPr txBox="1">
            <a:spLocks noChangeArrowheads="1"/>
          </p:cNvSpPr>
          <p:nvPr/>
        </p:nvSpPr>
        <p:spPr bwMode="auto">
          <a:xfrm>
            <a:off x="457200" y="1600200"/>
            <a:ext cx="8247063" cy="4575175"/>
          </a:xfrm>
          <a:prstGeom prst="rect">
            <a:avLst/>
          </a:prstGeom>
          <a:noFill/>
          <a:ln w="9525">
            <a:noFill/>
            <a:miter lim="800000"/>
            <a:headEnd/>
            <a:tailEnd/>
          </a:ln>
        </p:spPr>
        <p:txBody>
          <a:bodyPr/>
          <a:lstStyle/>
          <a:p>
            <a:pPr marL="342900" indent="-342900" eaLnBrk="0" hangingPunct="0">
              <a:spcBef>
                <a:spcPct val="20000"/>
              </a:spcBef>
              <a:buClr>
                <a:srgbClr val="CC9900"/>
              </a:buClr>
              <a:buSzPct val="65000"/>
              <a:buFont typeface="Wingdings" pitchFamily="2" charset="2"/>
              <a:buChar char="n"/>
              <a:defRPr/>
            </a:pPr>
            <a:r>
              <a:rPr kumimoji="1" lang="en-US" sz="2800" kern="0" dirty="0">
                <a:solidFill>
                  <a:srgbClr val="000000"/>
                </a:solidFill>
                <a:latin typeface="Arial"/>
                <a:cs typeface="+mn-cs"/>
              </a:rPr>
              <a:t>Block diagram of 8B/10B Encoder</a:t>
            </a:r>
          </a:p>
          <a:p>
            <a:pPr marL="342900" indent="-342900" eaLnBrk="0" hangingPunct="0">
              <a:spcBef>
                <a:spcPct val="20000"/>
              </a:spcBef>
              <a:buClr>
                <a:srgbClr val="CC9900"/>
              </a:buClr>
              <a:buSzPct val="65000"/>
              <a:defRPr/>
            </a:pPr>
            <a:r>
              <a:rPr kumimoji="1" lang="en-US" sz="3000" kern="0" dirty="0">
                <a:solidFill>
                  <a:srgbClr val="000000"/>
                </a:solidFill>
                <a:latin typeface="Arial"/>
                <a:cs typeface="+mn-cs"/>
              </a:rPr>
              <a:t> </a:t>
            </a:r>
          </a:p>
        </p:txBody>
      </p:sp>
      <p:pic>
        <p:nvPicPr>
          <p:cNvPr id="527364" name="Picture 6" descr="fig2.14_8b10b_encoder.wmf"/>
          <p:cNvPicPr>
            <a:picLocks noChangeAspect="1"/>
          </p:cNvPicPr>
          <p:nvPr/>
        </p:nvPicPr>
        <p:blipFill>
          <a:blip r:embed="rId2"/>
          <a:srcRect/>
          <a:stretch>
            <a:fillRect/>
          </a:stretch>
        </p:blipFill>
        <p:spPr bwMode="auto">
          <a:xfrm>
            <a:off x="2678113" y="2220913"/>
            <a:ext cx="3022600" cy="3860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5" name="Rectangle 2"/>
          <p:cNvSpPr>
            <a:spLocks noGrp="1" noChangeArrowheads="1"/>
          </p:cNvSpPr>
          <p:nvPr>
            <p:ph type="title" idx="4294967295"/>
          </p:nvPr>
        </p:nvSpPr>
        <p:spPr/>
        <p:txBody>
          <a:bodyPr/>
          <a:lstStyle/>
          <a:p>
            <a:r>
              <a:rPr lang="en-US" sz="3800" smtClean="0"/>
              <a:t>Encoder implemented with Block Ram</a:t>
            </a:r>
          </a:p>
        </p:txBody>
      </p:sp>
      <p:pic>
        <p:nvPicPr>
          <p:cNvPr id="528386" name="Picture 4"/>
          <p:cNvPicPr>
            <a:picLocks noChangeAspect="1" noChangeArrowheads="1"/>
          </p:cNvPicPr>
          <p:nvPr>
            <p:ph type="body" idx="4294967295"/>
          </p:nvPr>
        </p:nvPicPr>
        <p:blipFill>
          <a:blip r:embed="rId2"/>
          <a:srcRect/>
          <a:stretch>
            <a:fillRect/>
          </a:stretch>
        </p:blipFill>
        <p:spPr>
          <a:xfrm>
            <a:off x="457200" y="1849438"/>
            <a:ext cx="8229600" cy="4030662"/>
          </a:xfrm>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09" name="Title 1"/>
          <p:cNvSpPr>
            <a:spLocks noGrp="1"/>
          </p:cNvSpPr>
          <p:nvPr>
            <p:ph type="title"/>
          </p:nvPr>
        </p:nvSpPr>
        <p:spPr/>
        <p:txBody>
          <a:bodyPr/>
          <a:lstStyle/>
          <a:p>
            <a:r>
              <a:rPr lang="en-CA" smtClean="0"/>
              <a:t>8b10b Encoder</a:t>
            </a:r>
            <a:endParaRPr lang="en-US" smtClean="0"/>
          </a:p>
        </p:txBody>
      </p:sp>
      <p:pic>
        <p:nvPicPr>
          <p:cNvPr id="529410" name="Picture 2"/>
          <p:cNvPicPr>
            <a:picLocks noGrp="1" noChangeAspect="1" noChangeArrowheads="1"/>
          </p:cNvPicPr>
          <p:nvPr>
            <p:ph idx="1"/>
          </p:nvPr>
        </p:nvPicPr>
        <p:blipFill>
          <a:blip r:embed="rId2"/>
          <a:srcRect/>
          <a:stretch>
            <a:fillRect/>
          </a:stretch>
        </p:blipFill>
        <p:spPr>
          <a:xfrm>
            <a:off x="457200" y="1874838"/>
            <a:ext cx="8229600" cy="3981450"/>
          </a:xfrm>
        </p:spPr>
      </p:pic>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3" name="Rectangle 2"/>
          <p:cNvSpPr>
            <a:spLocks noGrp="1" noChangeArrowheads="1"/>
          </p:cNvSpPr>
          <p:nvPr>
            <p:ph type="title" idx="4294967295"/>
          </p:nvPr>
        </p:nvSpPr>
        <p:spPr/>
        <p:txBody>
          <a:bodyPr/>
          <a:lstStyle/>
          <a:p>
            <a:r>
              <a:rPr lang="en-US" sz="3800" smtClean="0"/>
              <a:t>Decoder implemented with block ram (easier to understand but less efficient)</a:t>
            </a:r>
          </a:p>
        </p:txBody>
      </p:sp>
      <p:pic>
        <p:nvPicPr>
          <p:cNvPr id="530434" name="Picture 4"/>
          <p:cNvPicPr>
            <a:picLocks noChangeAspect="1" noChangeArrowheads="1"/>
          </p:cNvPicPr>
          <p:nvPr>
            <p:ph type="body" idx="4294967295"/>
          </p:nvPr>
        </p:nvPicPr>
        <p:blipFill>
          <a:blip r:embed="rId2"/>
          <a:srcRect/>
          <a:stretch>
            <a:fillRect/>
          </a:stretch>
        </p:blipFill>
        <p:spPr>
          <a:xfrm>
            <a:off x="973138" y="1600200"/>
            <a:ext cx="7196137" cy="4530725"/>
          </a:xfrm>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7" name="Title 1"/>
          <p:cNvSpPr>
            <a:spLocks noGrp="1"/>
          </p:cNvSpPr>
          <p:nvPr>
            <p:ph type="title"/>
          </p:nvPr>
        </p:nvSpPr>
        <p:spPr/>
        <p:txBody>
          <a:bodyPr/>
          <a:lstStyle/>
          <a:p>
            <a:r>
              <a:rPr lang="en-CA" smtClean="0"/>
              <a:t>More efficient 8b10b Decoder</a:t>
            </a:r>
            <a:endParaRPr lang="en-US" smtClean="0"/>
          </a:p>
        </p:txBody>
      </p:sp>
      <p:pic>
        <p:nvPicPr>
          <p:cNvPr id="531458" name="Picture 2"/>
          <p:cNvPicPr>
            <a:picLocks noGrp="1" noChangeAspect="1" noChangeArrowheads="1"/>
          </p:cNvPicPr>
          <p:nvPr>
            <p:ph idx="1"/>
          </p:nvPr>
        </p:nvPicPr>
        <p:blipFill>
          <a:blip r:embed="rId2"/>
          <a:srcRect/>
          <a:stretch>
            <a:fillRect/>
          </a:stretch>
        </p:blipFill>
        <p:spPr>
          <a:xfrm>
            <a:off x="457200" y="1966913"/>
            <a:ext cx="8229600" cy="3797300"/>
          </a:xfrm>
        </p:spPr>
      </p:pic>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1" name="Rectangle 2"/>
          <p:cNvSpPr>
            <a:spLocks noGrp="1" noChangeArrowheads="1"/>
          </p:cNvSpPr>
          <p:nvPr>
            <p:ph type="title" idx="4294967295"/>
          </p:nvPr>
        </p:nvSpPr>
        <p:spPr/>
        <p:txBody>
          <a:bodyPr/>
          <a:lstStyle/>
          <a:p>
            <a:r>
              <a:rPr lang="en-US" sz="3800" smtClean="0"/>
              <a:t>8b10b encoding/decoding is resource efficient and practical</a:t>
            </a:r>
          </a:p>
        </p:txBody>
      </p:sp>
      <p:pic>
        <p:nvPicPr>
          <p:cNvPr id="532482" name="Picture 3"/>
          <p:cNvPicPr>
            <a:picLocks noChangeAspect="1" noChangeArrowheads="1"/>
          </p:cNvPicPr>
          <p:nvPr>
            <p:ph type="body" idx="4294967295"/>
          </p:nvPr>
        </p:nvPicPr>
        <p:blipFill>
          <a:blip r:embed="rId2"/>
          <a:srcRect/>
          <a:stretch>
            <a:fillRect/>
          </a:stretch>
        </p:blipFill>
        <p:spPr>
          <a:xfrm>
            <a:off x="0" y="1600200"/>
            <a:ext cx="9144000" cy="5035550"/>
          </a:xfrm>
        </p:spPr>
      </p:pic>
      <p:sp>
        <p:nvSpPr>
          <p:cNvPr id="532483" name="Oval 4"/>
          <p:cNvSpPr>
            <a:spLocks noChangeArrowheads="1"/>
          </p:cNvSpPr>
          <p:nvPr/>
        </p:nvSpPr>
        <p:spPr bwMode="auto">
          <a:xfrm>
            <a:off x="609600" y="3733800"/>
            <a:ext cx="6858000" cy="533400"/>
          </a:xfrm>
          <a:prstGeom prst="ellipse">
            <a:avLst/>
          </a:prstGeom>
          <a:noFill/>
          <a:ln w="19050">
            <a:solidFill>
              <a:srgbClr val="FF0000"/>
            </a:solidFill>
            <a:round/>
            <a:headEnd/>
            <a:tailEnd/>
          </a:ln>
        </p:spPr>
        <p:txBody>
          <a:bodyPr wrap="none" anchor="ctr"/>
          <a:lstStyle/>
          <a:p>
            <a:endParaRPr lang="en-US"/>
          </a:p>
        </p:txBody>
      </p:sp>
      <p:sp>
        <p:nvSpPr>
          <p:cNvPr id="532484" name="Oval 6"/>
          <p:cNvSpPr>
            <a:spLocks noChangeArrowheads="1"/>
          </p:cNvSpPr>
          <p:nvPr/>
        </p:nvSpPr>
        <p:spPr bwMode="auto">
          <a:xfrm>
            <a:off x="304800" y="6096000"/>
            <a:ext cx="6858000" cy="533400"/>
          </a:xfrm>
          <a:prstGeom prst="ellipse">
            <a:avLst/>
          </a:prstGeom>
          <a:noFill/>
          <a:ln w="19050">
            <a:solidFill>
              <a:srgbClr val="FF0000"/>
            </a:solidFill>
            <a:round/>
            <a:headEnd/>
            <a:tailEnd/>
          </a:ln>
        </p:spPr>
        <p:txBody>
          <a:bodyPr wrap="none" anchor="ctr"/>
          <a:lstStyle/>
          <a:p>
            <a:endParaRPr lang="en-US"/>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3505" name="Rectangle 2"/>
          <p:cNvSpPr>
            <a:spLocks noGrp="1" noChangeArrowheads="1"/>
          </p:cNvSpPr>
          <p:nvPr>
            <p:ph type="title"/>
          </p:nvPr>
        </p:nvSpPr>
        <p:spPr/>
        <p:txBody>
          <a:bodyPr/>
          <a:lstStyle/>
          <a:p>
            <a:pPr eaLnBrk="1" hangingPunct="1"/>
            <a:r>
              <a:rPr lang="en-US" altLang="en-US" smtClean="0"/>
              <a:t>8B/10B coding</a:t>
            </a:r>
          </a:p>
        </p:txBody>
      </p:sp>
      <p:sp>
        <p:nvSpPr>
          <p:cNvPr id="533506" name="Rectangle 3"/>
          <p:cNvSpPr>
            <a:spLocks noGrp="1" noChangeArrowheads="1"/>
          </p:cNvSpPr>
          <p:nvPr>
            <p:ph type="body" idx="1"/>
          </p:nvPr>
        </p:nvSpPr>
        <p:spPr>
          <a:xfrm>
            <a:off x="457200" y="1268413"/>
            <a:ext cx="8229600" cy="5040312"/>
          </a:xfrm>
        </p:spPr>
        <p:txBody>
          <a:bodyPr/>
          <a:lstStyle/>
          <a:p>
            <a:pPr eaLnBrk="1" hangingPunct="1"/>
            <a:r>
              <a:rPr lang="en-US" altLang="en-US" smtClean="0"/>
              <a:t>Maximum run length = 5</a:t>
            </a:r>
          </a:p>
          <a:p>
            <a:pPr eaLnBrk="1" hangingPunct="1"/>
            <a:r>
              <a:rPr lang="en-US" altLang="en-US" smtClean="0"/>
              <a:t>Running Disparity =&gt; DC Balance</a:t>
            </a:r>
          </a:p>
          <a:p>
            <a:pPr eaLnBrk="1" hangingPunct="1"/>
            <a:r>
              <a:rPr lang="en-US" altLang="en-US" smtClean="0"/>
              <a:t>8 bits =&gt; 256 different values</a:t>
            </a:r>
          </a:p>
          <a:p>
            <a:pPr eaLnBrk="1" hangingPunct="1"/>
            <a:r>
              <a:rPr lang="en-US" altLang="en-US" smtClean="0"/>
              <a:t>10 bits =&gt; 1024 different values</a:t>
            </a:r>
          </a:p>
          <a:p>
            <a:pPr eaLnBrk="1" hangingPunct="1"/>
            <a:r>
              <a:rPr lang="en-US" altLang="en-US" smtClean="0"/>
              <a:t>8B10B code is built out of: </a:t>
            </a:r>
          </a:p>
          <a:p>
            <a:pPr lvl="2" eaLnBrk="1" hangingPunct="1">
              <a:buFontTx/>
              <a:buNone/>
            </a:pPr>
            <a:r>
              <a:rPr lang="en-US" altLang="en-US" smtClean="0"/>
              <a:t>(5 to 6 bit code) + (3 to 4 bit code)</a:t>
            </a:r>
          </a:p>
          <a:p>
            <a:pPr eaLnBrk="1" hangingPunct="1"/>
            <a:endParaRPr lang="en-US" altLang="en-US" smtClean="0"/>
          </a:p>
        </p:txBody>
      </p:sp>
      <p:pic>
        <p:nvPicPr>
          <p:cNvPr id="533507" name="Picture 4"/>
          <p:cNvPicPr>
            <a:picLocks noChangeAspect="1" noChangeArrowheads="1"/>
          </p:cNvPicPr>
          <p:nvPr/>
        </p:nvPicPr>
        <p:blipFill>
          <a:blip r:embed="rId2"/>
          <a:srcRect/>
          <a:stretch>
            <a:fillRect/>
          </a:stretch>
        </p:blipFill>
        <p:spPr bwMode="auto">
          <a:xfrm>
            <a:off x="1143000" y="4551363"/>
            <a:ext cx="2062163" cy="2046287"/>
          </a:xfrm>
          <a:prstGeom prst="rect">
            <a:avLst/>
          </a:prstGeom>
          <a:noFill/>
          <a:ln w="9525">
            <a:noFill/>
            <a:miter lim="800000"/>
            <a:headEnd/>
            <a:tailEnd/>
          </a:ln>
        </p:spPr>
      </p:pic>
      <p:pic>
        <p:nvPicPr>
          <p:cNvPr id="533508" name="Picture 5"/>
          <p:cNvPicPr>
            <a:picLocks noChangeAspect="1" noChangeArrowheads="1"/>
          </p:cNvPicPr>
          <p:nvPr/>
        </p:nvPicPr>
        <p:blipFill>
          <a:blip r:embed="rId3"/>
          <a:srcRect/>
          <a:stretch>
            <a:fillRect/>
          </a:stretch>
        </p:blipFill>
        <p:spPr bwMode="auto">
          <a:xfrm>
            <a:off x="3851275" y="4522788"/>
            <a:ext cx="3616325" cy="203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34529" name="Picture 4"/>
          <p:cNvPicPr>
            <a:picLocks noChangeAspect="1" noChangeArrowheads="1"/>
          </p:cNvPicPr>
          <p:nvPr/>
        </p:nvPicPr>
        <p:blipFill>
          <a:blip r:embed="rId2"/>
          <a:srcRect/>
          <a:stretch>
            <a:fillRect/>
          </a:stretch>
        </p:blipFill>
        <p:spPr bwMode="auto">
          <a:xfrm>
            <a:off x="5581650" y="3132138"/>
            <a:ext cx="3167063" cy="1665287"/>
          </a:xfrm>
          <a:prstGeom prst="rect">
            <a:avLst/>
          </a:prstGeom>
          <a:noFill/>
          <a:ln w="9525">
            <a:noFill/>
            <a:miter lim="800000"/>
            <a:headEnd/>
            <a:tailEnd/>
          </a:ln>
        </p:spPr>
      </p:pic>
      <p:sp>
        <p:nvSpPr>
          <p:cNvPr id="534530" name="Rectangle 2"/>
          <p:cNvSpPr>
            <a:spLocks noGrp="1" noChangeArrowheads="1"/>
          </p:cNvSpPr>
          <p:nvPr>
            <p:ph type="title"/>
          </p:nvPr>
        </p:nvSpPr>
        <p:spPr/>
        <p:txBody>
          <a:bodyPr/>
          <a:lstStyle/>
          <a:p>
            <a:pPr eaLnBrk="1" hangingPunct="1"/>
            <a:r>
              <a:rPr lang="en-US" altLang="en-US" smtClean="0"/>
              <a:t>8B/10B coding</a:t>
            </a:r>
          </a:p>
        </p:txBody>
      </p:sp>
      <p:sp>
        <p:nvSpPr>
          <p:cNvPr id="534531" name="Rectangle 3"/>
          <p:cNvSpPr>
            <a:spLocks noGrp="1" noChangeArrowheads="1"/>
          </p:cNvSpPr>
          <p:nvPr>
            <p:ph type="body" idx="1"/>
          </p:nvPr>
        </p:nvSpPr>
        <p:spPr>
          <a:xfrm>
            <a:off x="457200" y="1268413"/>
            <a:ext cx="8218488" cy="5040312"/>
          </a:xfrm>
        </p:spPr>
        <p:txBody>
          <a:bodyPr/>
          <a:lstStyle/>
          <a:p>
            <a:pPr eaLnBrk="1" hangingPunct="1"/>
            <a:r>
              <a:rPr lang="en-US" altLang="en-US" sz="2800" smtClean="0"/>
              <a:t>Not all 1024 values are useful.</a:t>
            </a:r>
          </a:p>
          <a:p>
            <a:pPr lvl="1" eaLnBrk="1" hangingPunct="1"/>
            <a:r>
              <a:rPr lang="en-US" altLang="en-US" sz="2400" smtClean="0"/>
              <a:t>For example “</a:t>
            </a:r>
            <a:r>
              <a:rPr lang="en-US" altLang="en-US" sz="2400" b="1" smtClean="0">
                <a:latin typeface="Courier New" pitchFamily="49" charset="0"/>
              </a:rPr>
              <a:t>0100000011</a:t>
            </a:r>
            <a:r>
              <a:rPr lang="en-US" altLang="en-US" sz="2400" smtClean="0"/>
              <a:t>” has run length 6</a:t>
            </a:r>
          </a:p>
          <a:p>
            <a:pPr eaLnBrk="1" hangingPunct="1"/>
            <a:r>
              <a:rPr lang="en-US" altLang="en-US" sz="2800" smtClean="0"/>
              <a:t>For most of the 256 (8B) values a positive and a negative 10B value is selected depending on the “Current Running Disparity”</a:t>
            </a:r>
          </a:p>
          <a:p>
            <a:pPr lvl="1" eaLnBrk="1" hangingPunct="1"/>
            <a:r>
              <a:rPr lang="en-US" altLang="en-US" sz="2400" smtClean="0"/>
              <a:t>For example:</a:t>
            </a:r>
          </a:p>
          <a:p>
            <a:pPr lvl="1" eaLnBrk="1" hangingPunct="1">
              <a:buFontTx/>
              <a:buNone/>
            </a:pPr>
            <a:r>
              <a:rPr lang="en-US" altLang="en-US" sz="2000" b="1" smtClean="0">
                <a:latin typeface="Courier New" pitchFamily="49" charset="0"/>
              </a:rPr>
              <a:t>D7.0 = 1110001011 </a:t>
            </a:r>
            <a:r>
              <a:rPr lang="en-US" altLang="en-US" sz="1800" b="1" smtClean="0">
                <a:latin typeface="Courier New" pitchFamily="49" charset="0"/>
              </a:rPr>
              <a:t>(Current RD-)</a:t>
            </a:r>
          </a:p>
          <a:p>
            <a:pPr lvl="1" eaLnBrk="1" hangingPunct="1">
              <a:buFontTx/>
              <a:buNone/>
            </a:pPr>
            <a:r>
              <a:rPr lang="en-US" altLang="en-US" sz="2000" b="1" smtClean="0">
                <a:latin typeface="Courier New" pitchFamily="49" charset="0"/>
              </a:rPr>
              <a:t>D7.0 = 0001110100 </a:t>
            </a:r>
            <a:r>
              <a:rPr lang="en-US" altLang="en-US" sz="1800" b="1" smtClean="0">
                <a:latin typeface="Courier New" pitchFamily="49" charset="0"/>
              </a:rPr>
              <a:t>(Current RD+)</a:t>
            </a:r>
            <a:endParaRPr lang="en-US" altLang="en-US" sz="1800" smtClean="0"/>
          </a:p>
          <a:p>
            <a:pPr eaLnBrk="1" hangingPunct="1"/>
            <a:r>
              <a:rPr lang="en-US" altLang="en-US" sz="2800" smtClean="0"/>
              <a:t>So about 512 useful values are selected from 1024…</a:t>
            </a:r>
          </a:p>
          <a:p>
            <a:pPr eaLnBrk="1" hangingPunct="1"/>
            <a:r>
              <a:rPr lang="en-US" altLang="en-US" sz="2800" smtClean="0"/>
              <a:t>There are still a few codes left!</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3" name="Title 1"/>
          <p:cNvSpPr>
            <a:spLocks noGrp="1"/>
          </p:cNvSpPr>
          <p:nvPr>
            <p:ph type="title"/>
          </p:nvPr>
        </p:nvSpPr>
        <p:spPr>
          <a:xfrm>
            <a:off x="457200" y="0"/>
            <a:ext cx="8229600" cy="1143000"/>
          </a:xfrm>
        </p:spPr>
        <p:txBody>
          <a:bodyPr/>
          <a:lstStyle/>
          <a:p>
            <a:pPr eaLnBrk="1" hangingPunct="1"/>
            <a:r>
              <a:rPr lang="en-CA" sz="4000" smtClean="0"/>
              <a:t>8b10b Data and Control Symbols</a:t>
            </a:r>
            <a:endParaRPr lang="en-US" sz="4000" smtClean="0"/>
          </a:p>
        </p:txBody>
      </p:sp>
      <p:pic>
        <p:nvPicPr>
          <p:cNvPr id="535554" name="Picture 2"/>
          <p:cNvPicPr>
            <a:picLocks noGrp="1" noChangeAspect="1" noChangeArrowheads="1"/>
          </p:cNvPicPr>
          <p:nvPr>
            <p:ph idx="1"/>
          </p:nvPr>
        </p:nvPicPr>
        <p:blipFill>
          <a:blip r:embed="rId2"/>
          <a:srcRect/>
          <a:stretch>
            <a:fillRect/>
          </a:stretch>
        </p:blipFill>
        <p:spPr>
          <a:xfrm>
            <a:off x="1447800" y="900113"/>
            <a:ext cx="6200775" cy="5881687"/>
          </a:xfr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2"/>
          <p:cNvSpPr>
            <a:spLocks noGrp="1" noChangeArrowheads="1"/>
          </p:cNvSpPr>
          <p:nvPr>
            <p:ph type="title"/>
          </p:nvPr>
        </p:nvSpPr>
        <p:spPr/>
        <p:txBody>
          <a:bodyPr/>
          <a:lstStyle/>
          <a:p>
            <a:r>
              <a:rPr lang="en-US" smtClean="0"/>
              <a:t>Clock/Data Recovery (CDR)</a:t>
            </a:r>
          </a:p>
        </p:txBody>
      </p:sp>
      <p:pic>
        <p:nvPicPr>
          <p:cNvPr id="153602" name="Picture 4"/>
          <p:cNvPicPr>
            <a:picLocks noChangeAspect="1" noChangeArrowheads="1"/>
          </p:cNvPicPr>
          <p:nvPr>
            <p:ph type="body" idx="1"/>
          </p:nvPr>
        </p:nvPicPr>
        <p:blipFill>
          <a:blip r:embed="rId2"/>
          <a:srcRect/>
          <a:stretch>
            <a:fillRect/>
          </a:stretch>
        </p:blipFill>
        <p:spPr>
          <a:xfrm>
            <a:off x="457200" y="1828800"/>
            <a:ext cx="8229600" cy="4078288"/>
          </a:xfrm>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7" name="Title 1"/>
          <p:cNvSpPr>
            <a:spLocks noGrp="1"/>
          </p:cNvSpPr>
          <p:nvPr>
            <p:ph type="title"/>
          </p:nvPr>
        </p:nvSpPr>
        <p:spPr/>
        <p:txBody>
          <a:bodyPr/>
          <a:lstStyle/>
          <a:p>
            <a:pPr eaLnBrk="1" hangingPunct="1"/>
            <a:r>
              <a:rPr lang="en-CA" smtClean="0"/>
              <a:t>Running Disparity FSM</a:t>
            </a:r>
            <a:endParaRPr lang="en-US" smtClean="0"/>
          </a:p>
        </p:txBody>
      </p:sp>
      <p:pic>
        <p:nvPicPr>
          <p:cNvPr id="536578" name="Picture 2"/>
          <p:cNvPicPr>
            <a:picLocks noGrp="1" noChangeAspect="1" noChangeArrowheads="1"/>
          </p:cNvPicPr>
          <p:nvPr>
            <p:ph idx="1"/>
          </p:nvPr>
        </p:nvPicPr>
        <p:blipFill>
          <a:blip r:embed="rId2"/>
          <a:srcRect/>
          <a:stretch>
            <a:fillRect/>
          </a:stretch>
        </p:blipFill>
        <p:spPr>
          <a:xfrm>
            <a:off x="457200" y="2576513"/>
            <a:ext cx="8229600" cy="2573337"/>
          </a:xfrm>
        </p:spPr>
      </p:pic>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1" name="Title 1"/>
          <p:cNvSpPr>
            <a:spLocks noGrp="1"/>
          </p:cNvSpPr>
          <p:nvPr>
            <p:ph type="title"/>
          </p:nvPr>
        </p:nvSpPr>
        <p:spPr>
          <a:xfrm>
            <a:off x="457200" y="274638"/>
            <a:ext cx="8458200" cy="1143000"/>
          </a:xfrm>
        </p:spPr>
        <p:txBody>
          <a:bodyPr/>
          <a:lstStyle/>
          <a:p>
            <a:pPr eaLnBrk="1" hangingPunct="1"/>
            <a:r>
              <a:rPr lang="en-CA" smtClean="0"/>
              <a:t>8b10b Data and Control Symbols</a:t>
            </a:r>
            <a:endParaRPr lang="en-US" smtClean="0"/>
          </a:p>
        </p:txBody>
      </p:sp>
      <p:pic>
        <p:nvPicPr>
          <p:cNvPr id="537602" name="Picture 2"/>
          <p:cNvPicPr>
            <a:picLocks noGrp="1" noChangeAspect="1" noChangeArrowheads="1"/>
          </p:cNvPicPr>
          <p:nvPr>
            <p:ph idx="1"/>
          </p:nvPr>
        </p:nvPicPr>
        <p:blipFill>
          <a:blip r:embed="rId2"/>
          <a:srcRect/>
          <a:stretch>
            <a:fillRect/>
          </a:stretch>
        </p:blipFill>
        <p:spPr>
          <a:xfrm>
            <a:off x="836613" y="1600200"/>
            <a:ext cx="7470775" cy="4525963"/>
          </a:xfrm>
        </p:spPr>
      </p:pic>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38625" name="Picture 10"/>
          <p:cNvPicPr>
            <a:picLocks noChangeAspect="1" noChangeArrowheads="1"/>
          </p:cNvPicPr>
          <p:nvPr/>
        </p:nvPicPr>
        <p:blipFill>
          <a:blip r:embed="rId2"/>
          <a:srcRect/>
          <a:stretch>
            <a:fillRect/>
          </a:stretch>
        </p:blipFill>
        <p:spPr bwMode="auto">
          <a:xfrm>
            <a:off x="1331913" y="1844675"/>
            <a:ext cx="6553200" cy="3629025"/>
          </a:xfrm>
          <a:prstGeom prst="rect">
            <a:avLst/>
          </a:prstGeom>
          <a:noFill/>
          <a:ln w="9525">
            <a:noFill/>
            <a:miter lim="800000"/>
            <a:headEnd/>
            <a:tailEnd/>
          </a:ln>
        </p:spPr>
      </p:pic>
      <p:sp>
        <p:nvSpPr>
          <p:cNvPr id="538626" name="Rectangle 2"/>
          <p:cNvSpPr>
            <a:spLocks noGrp="1" noChangeArrowheads="1"/>
          </p:cNvSpPr>
          <p:nvPr>
            <p:ph type="title"/>
          </p:nvPr>
        </p:nvSpPr>
        <p:spPr/>
        <p:txBody>
          <a:bodyPr/>
          <a:lstStyle/>
          <a:p>
            <a:pPr eaLnBrk="1" hangingPunct="1"/>
            <a:r>
              <a:rPr lang="en-US" altLang="en-US" smtClean="0"/>
              <a:t>8B/10B coding table</a:t>
            </a:r>
          </a:p>
        </p:txBody>
      </p:sp>
      <p:sp>
        <p:nvSpPr>
          <p:cNvPr id="538627" name="Rectangle 3"/>
          <p:cNvSpPr>
            <a:spLocks noGrp="1" noChangeArrowheads="1"/>
          </p:cNvSpPr>
          <p:nvPr>
            <p:ph type="body" idx="1"/>
          </p:nvPr>
        </p:nvSpPr>
        <p:spPr>
          <a:xfrm>
            <a:off x="457200" y="1268413"/>
            <a:ext cx="8229600" cy="5040312"/>
          </a:xfrm>
        </p:spPr>
        <p:txBody>
          <a:bodyPr/>
          <a:lstStyle/>
          <a:p>
            <a:pPr eaLnBrk="1" hangingPunct="1"/>
            <a:r>
              <a:rPr lang="en-US" altLang="en-US" smtClean="0"/>
              <a:t>256 “Data” Characters:</a:t>
            </a:r>
          </a:p>
        </p:txBody>
      </p:sp>
      <p:sp>
        <p:nvSpPr>
          <p:cNvPr id="538628" name="Oval 7"/>
          <p:cNvSpPr>
            <a:spLocks noChangeArrowheads="1"/>
          </p:cNvSpPr>
          <p:nvPr/>
        </p:nvSpPr>
        <p:spPr bwMode="auto">
          <a:xfrm>
            <a:off x="4067175" y="4652963"/>
            <a:ext cx="3744913" cy="431800"/>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pic>
        <p:nvPicPr>
          <p:cNvPr id="538629" name="Picture 13"/>
          <p:cNvPicPr>
            <a:picLocks noChangeAspect="1" noChangeArrowheads="1"/>
          </p:cNvPicPr>
          <p:nvPr/>
        </p:nvPicPr>
        <p:blipFill>
          <a:blip r:embed="rId3"/>
          <a:srcRect/>
          <a:stretch>
            <a:fillRect/>
          </a:stretch>
        </p:blipFill>
        <p:spPr bwMode="auto">
          <a:xfrm>
            <a:off x="1331913" y="5876925"/>
            <a:ext cx="6553200" cy="434975"/>
          </a:xfrm>
          <a:prstGeom prst="rect">
            <a:avLst/>
          </a:prstGeom>
          <a:noFill/>
          <a:ln w="9525">
            <a:noFill/>
            <a:miter lim="800000"/>
            <a:headEnd/>
            <a:tailEnd/>
          </a:ln>
        </p:spPr>
      </p:pic>
      <p:sp>
        <p:nvSpPr>
          <p:cNvPr id="538630" name="Line 14"/>
          <p:cNvSpPr>
            <a:spLocks noChangeShapeType="1"/>
          </p:cNvSpPr>
          <p:nvPr/>
        </p:nvSpPr>
        <p:spPr bwMode="auto">
          <a:xfrm>
            <a:off x="4427538" y="5516563"/>
            <a:ext cx="0" cy="288925"/>
          </a:xfrm>
          <a:prstGeom prst="line">
            <a:avLst/>
          </a:prstGeom>
          <a:noFill/>
          <a:ln w="38100">
            <a:solidFill>
              <a:schemeClr val="tx1"/>
            </a:solidFill>
            <a:prstDash val="sysDot"/>
            <a:round/>
            <a:headEnd/>
            <a:tailEnd/>
          </a:ln>
        </p:spPr>
        <p:txBody>
          <a:bodyPr wrap="none" anchor="ctr"/>
          <a:lstStyle/>
          <a:p>
            <a:endParaRPr lang="en-US"/>
          </a:p>
        </p:txBody>
      </p:sp>
      <p:sp>
        <p:nvSpPr>
          <p:cNvPr id="243727" name="Oval 15"/>
          <p:cNvSpPr>
            <a:spLocks noChangeArrowheads="1"/>
          </p:cNvSpPr>
          <p:nvPr/>
        </p:nvSpPr>
        <p:spPr bwMode="auto">
          <a:xfrm>
            <a:off x="2771775" y="2584450"/>
            <a:ext cx="360363" cy="287338"/>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243728" name="Oval 16"/>
          <p:cNvSpPr>
            <a:spLocks noChangeArrowheads="1"/>
          </p:cNvSpPr>
          <p:nvPr/>
        </p:nvSpPr>
        <p:spPr bwMode="auto">
          <a:xfrm>
            <a:off x="5086350" y="2584450"/>
            <a:ext cx="503238" cy="287338"/>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243729" name="AutoShape 17"/>
          <p:cNvSpPr>
            <a:spLocks/>
          </p:cNvSpPr>
          <p:nvPr/>
        </p:nvSpPr>
        <p:spPr bwMode="auto">
          <a:xfrm rot="5400000">
            <a:off x="3996531" y="1267619"/>
            <a:ext cx="287338" cy="2305050"/>
          </a:xfrm>
          <a:prstGeom prst="leftBracket">
            <a:avLst>
              <a:gd name="adj" fmla="val 66851"/>
            </a:avLst>
          </a:prstGeom>
          <a:noFill/>
          <a:ln w="28575">
            <a:solidFill>
              <a:srgbClr val="FF3300"/>
            </a:solidFill>
            <a:round/>
            <a:headEnd type="triangle" w="med" len="med"/>
            <a:tailEnd/>
          </a:ln>
        </p:spPr>
        <p:txBody>
          <a:bodyPr wrap="none" anchor="ctr"/>
          <a:lstStyle/>
          <a:p>
            <a:pPr algn="ctr"/>
            <a:endParaRPr lang="en-US" sz="1600" b="1">
              <a:solidFill>
                <a:srgbClr val="000000"/>
              </a:solidFill>
            </a:endParaRPr>
          </a:p>
        </p:txBody>
      </p:sp>
      <p:sp>
        <p:nvSpPr>
          <p:cNvPr id="243730" name="Oval 18"/>
          <p:cNvSpPr>
            <a:spLocks noChangeArrowheads="1"/>
          </p:cNvSpPr>
          <p:nvPr/>
        </p:nvSpPr>
        <p:spPr bwMode="auto">
          <a:xfrm>
            <a:off x="3132138" y="2593975"/>
            <a:ext cx="576262" cy="287338"/>
          </a:xfrm>
          <a:prstGeom prst="ellipse">
            <a:avLst/>
          </a:prstGeom>
          <a:noFill/>
          <a:ln w="28575" algn="ctr">
            <a:solidFill>
              <a:schemeClr val="accent2"/>
            </a:solidFill>
            <a:round/>
            <a:headEnd/>
            <a:tailEnd/>
          </a:ln>
        </p:spPr>
        <p:txBody>
          <a:bodyPr wrap="none" anchor="ctr"/>
          <a:lstStyle/>
          <a:p>
            <a:pPr algn="ctr"/>
            <a:endParaRPr lang="en-US" sz="1600" b="1">
              <a:solidFill>
                <a:srgbClr val="000000"/>
              </a:solidFill>
            </a:endParaRPr>
          </a:p>
        </p:txBody>
      </p:sp>
      <p:sp>
        <p:nvSpPr>
          <p:cNvPr id="243731" name="Oval 19"/>
          <p:cNvSpPr>
            <a:spLocks noChangeArrowheads="1"/>
          </p:cNvSpPr>
          <p:nvPr/>
        </p:nvSpPr>
        <p:spPr bwMode="auto">
          <a:xfrm>
            <a:off x="4427538" y="2603500"/>
            <a:ext cx="649287" cy="287338"/>
          </a:xfrm>
          <a:prstGeom prst="ellipse">
            <a:avLst/>
          </a:prstGeom>
          <a:noFill/>
          <a:ln w="28575" algn="ctr">
            <a:solidFill>
              <a:schemeClr val="accent2"/>
            </a:solidFill>
            <a:round/>
            <a:headEnd/>
            <a:tailEnd/>
          </a:ln>
        </p:spPr>
        <p:txBody>
          <a:bodyPr wrap="none" anchor="ctr"/>
          <a:lstStyle/>
          <a:p>
            <a:pPr algn="ctr"/>
            <a:endParaRPr lang="en-US" sz="1600" b="1">
              <a:solidFill>
                <a:srgbClr val="000000"/>
              </a:solidFill>
            </a:endParaRPr>
          </a:p>
        </p:txBody>
      </p:sp>
      <p:sp>
        <p:nvSpPr>
          <p:cNvPr id="243732" name="AutoShape 20"/>
          <p:cNvSpPr>
            <a:spLocks/>
          </p:cNvSpPr>
          <p:nvPr/>
        </p:nvSpPr>
        <p:spPr bwMode="auto">
          <a:xfrm rot="-5400000">
            <a:off x="3924300" y="2387600"/>
            <a:ext cx="287338" cy="1296988"/>
          </a:xfrm>
          <a:prstGeom prst="leftBracket">
            <a:avLst>
              <a:gd name="adj" fmla="val 37615"/>
            </a:avLst>
          </a:prstGeom>
          <a:noFill/>
          <a:ln w="28575">
            <a:solidFill>
              <a:schemeClr val="accent2"/>
            </a:solidFill>
            <a:round/>
            <a:headEnd/>
            <a:tailEnd type="triangle" w="med" len="med"/>
          </a:ln>
        </p:spPr>
        <p:txBody>
          <a:bodyPr wrap="none" anchor="ctr"/>
          <a:lstStyle/>
          <a:p>
            <a:pPr algn="ctr"/>
            <a:endParaRPr lang="en-US" sz="1600" b="1">
              <a:solidFill>
                <a:srgbClr val="000000"/>
              </a:solidFill>
            </a:endParaRPr>
          </a:p>
        </p:txBody>
      </p:sp>
      <p:sp>
        <p:nvSpPr>
          <p:cNvPr id="243733" name="AutoShape 21"/>
          <p:cNvSpPr>
            <a:spLocks/>
          </p:cNvSpPr>
          <p:nvPr/>
        </p:nvSpPr>
        <p:spPr bwMode="auto">
          <a:xfrm rot="-5400000">
            <a:off x="2520950" y="2311400"/>
            <a:ext cx="287338" cy="1512888"/>
          </a:xfrm>
          <a:prstGeom prst="leftBracket">
            <a:avLst>
              <a:gd name="adj" fmla="val 43877"/>
            </a:avLst>
          </a:prstGeom>
          <a:noFill/>
          <a:ln w="28575">
            <a:solidFill>
              <a:schemeClr val="accent2"/>
            </a:solidFill>
            <a:round/>
            <a:headEnd type="triangle" w="med" len="med"/>
            <a:tailEnd/>
          </a:ln>
        </p:spPr>
        <p:txBody>
          <a:bodyPr wrap="none" anchor="ctr"/>
          <a:lstStyle/>
          <a:p>
            <a:pPr algn="ctr"/>
            <a:endParaRPr lang="en-US" sz="1600" b="1">
              <a:solidFill>
                <a:srgbClr val="000000"/>
              </a:solidFill>
            </a:endParaRPr>
          </a:p>
        </p:txBody>
      </p:sp>
      <p:sp>
        <p:nvSpPr>
          <p:cNvPr id="243735" name="AutoShape 23"/>
          <p:cNvSpPr>
            <a:spLocks/>
          </p:cNvSpPr>
          <p:nvPr/>
        </p:nvSpPr>
        <p:spPr bwMode="auto">
          <a:xfrm rot="5400000">
            <a:off x="2376488" y="1951037"/>
            <a:ext cx="287338" cy="938213"/>
          </a:xfrm>
          <a:prstGeom prst="leftBracket">
            <a:avLst>
              <a:gd name="adj" fmla="val 27210"/>
            </a:avLst>
          </a:prstGeom>
          <a:noFill/>
          <a:ln w="28575">
            <a:solidFill>
              <a:srgbClr val="FF3300"/>
            </a:solidFill>
            <a:round/>
            <a:headEnd/>
            <a:tailEnd type="triangle" w="med" len="med"/>
          </a:ln>
        </p:spPr>
        <p:txBody>
          <a:bodyPr wrap="none" anchor="ctr"/>
          <a:lstStyle/>
          <a:p>
            <a:pPr algn="ctr"/>
            <a:endParaRPr lang="en-US" sz="1600" b="1">
              <a:solidFill>
                <a:srgbClr val="000000"/>
              </a:solidFill>
            </a:endParaRPr>
          </a:p>
        </p:txBody>
      </p:sp>
      <p:sp>
        <p:nvSpPr>
          <p:cNvPr id="243736" name="Oval 24"/>
          <p:cNvSpPr>
            <a:spLocks noChangeArrowheads="1"/>
          </p:cNvSpPr>
          <p:nvPr/>
        </p:nvSpPr>
        <p:spPr bwMode="auto">
          <a:xfrm>
            <a:off x="1952625" y="2584450"/>
            <a:ext cx="142875" cy="287338"/>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243737" name="Oval 25"/>
          <p:cNvSpPr>
            <a:spLocks noChangeArrowheads="1"/>
          </p:cNvSpPr>
          <p:nvPr/>
        </p:nvSpPr>
        <p:spPr bwMode="auto">
          <a:xfrm>
            <a:off x="1806575" y="2584450"/>
            <a:ext cx="144463" cy="287338"/>
          </a:xfrm>
          <a:prstGeom prst="ellipse">
            <a:avLst/>
          </a:prstGeom>
          <a:noFill/>
          <a:ln w="28575" algn="ctr">
            <a:solidFill>
              <a:schemeClr val="accent2"/>
            </a:solidFill>
            <a:round/>
            <a:headEnd/>
            <a:tailEnd/>
          </a:ln>
        </p:spPr>
        <p:txBody>
          <a:bodyPr wrap="none" anchor="ctr"/>
          <a:lstStyle/>
          <a:p>
            <a:pPr algn="ctr"/>
            <a:endParaRPr lang="en-US" sz="1600" b="1">
              <a:solidFill>
                <a:srgbClr val="000000"/>
              </a:solidFill>
            </a:endParaRPr>
          </a:p>
        </p:txBody>
      </p:sp>
      <p:sp>
        <p:nvSpPr>
          <p:cNvPr id="243738" name="Oval 26"/>
          <p:cNvSpPr>
            <a:spLocks noChangeArrowheads="1"/>
          </p:cNvSpPr>
          <p:nvPr/>
        </p:nvSpPr>
        <p:spPr bwMode="auto">
          <a:xfrm>
            <a:off x="1970088" y="5949950"/>
            <a:ext cx="142875" cy="287338"/>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243739" name="Oval 27"/>
          <p:cNvSpPr>
            <a:spLocks noChangeArrowheads="1"/>
          </p:cNvSpPr>
          <p:nvPr/>
        </p:nvSpPr>
        <p:spPr bwMode="auto">
          <a:xfrm>
            <a:off x="1754188" y="5949950"/>
            <a:ext cx="215900" cy="287338"/>
          </a:xfrm>
          <a:prstGeom prst="ellipse">
            <a:avLst/>
          </a:prstGeom>
          <a:noFill/>
          <a:ln w="28575" algn="ctr">
            <a:solidFill>
              <a:schemeClr val="accent2"/>
            </a:solidFill>
            <a:round/>
            <a:headEnd/>
            <a:tailEnd/>
          </a:ln>
        </p:spPr>
        <p:txBody>
          <a:bodyPr wrap="none" anchor="ctr"/>
          <a:lstStyle/>
          <a:p>
            <a:pPr algn="ctr"/>
            <a:endParaRPr lang="en-US" sz="1600" b="1">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37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37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372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37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37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373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373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373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37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373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373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37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7" grpId="0" animBg="1"/>
      <p:bldP spid="243728" grpId="0" animBg="1"/>
      <p:bldP spid="243729" grpId="0" animBg="1"/>
      <p:bldP spid="243730" grpId="0" animBg="1"/>
      <p:bldP spid="243731" grpId="0" animBg="1"/>
      <p:bldP spid="243732" grpId="0" animBg="1"/>
      <p:bldP spid="243733" grpId="0" animBg="1"/>
      <p:bldP spid="243735" grpId="0" animBg="1"/>
      <p:bldP spid="243736" grpId="0" animBg="1"/>
      <p:bldP spid="243737" grpId="0" animBg="1"/>
      <p:bldP spid="243738" grpId="0" animBg="1"/>
      <p:bldP spid="243739"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49" name="Title 1"/>
          <p:cNvSpPr>
            <a:spLocks noGrp="1"/>
          </p:cNvSpPr>
          <p:nvPr>
            <p:ph type="title"/>
          </p:nvPr>
        </p:nvSpPr>
        <p:spPr/>
        <p:txBody>
          <a:bodyPr/>
          <a:lstStyle/>
          <a:p>
            <a:endParaRPr lang="en-US" smtClean="0"/>
          </a:p>
        </p:txBody>
      </p:sp>
      <p:pic>
        <p:nvPicPr>
          <p:cNvPr id="539650" name="Picture 2"/>
          <p:cNvPicPr>
            <a:picLocks noGrp="1" noChangeAspect="1" noChangeArrowheads="1"/>
          </p:cNvPicPr>
          <p:nvPr>
            <p:ph idx="1"/>
          </p:nvPr>
        </p:nvPicPr>
        <p:blipFill>
          <a:blip r:embed="rId2"/>
          <a:srcRect/>
          <a:stretch>
            <a:fillRect/>
          </a:stretch>
        </p:blipFill>
        <p:spPr>
          <a:xfrm>
            <a:off x="1266825" y="1600200"/>
            <a:ext cx="6610350" cy="4525963"/>
          </a:xfrm>
        </p:spPr>
      </p:pic>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0673" name="Rectangle 2"/>
          <p:cNvSpPr>
            <a:spLocks noGrp="1" noChangeArrowheads="1"/>
          </p:cNvSpPr>
          <p:nvPr>
            <p:ph type="title"/>
          </p:nvPr>
        </p:nvSpPr>
        <p:spPr/>
        <p:txBody>
          <a:bodyPr/>
          <a:lstStyle/>
          <a:p>
            <a:pPr eaLnBrk="1" hangingPunct="1"/>
            <a:r>
              <a:rPr lang="en-US" altLang="en-US" smtClean="0"/>
              <a:t>8B/10B coding table</a:t>
            </a:r>
          </a:p>
        </p:txBody>
      </p:sp>
      <p:sp>
        <p:nvSpPr>
          <p:cNvPr id="540674" name="Rectangle 3"/>
          <p:cNvSpPr>
            <a:spLocks noGrp="1" noChangeArrowheads="1"/>
          </p:cNvSpPr>
          <p:nvPr>
            <p:ph type="body" idx="1"/>
          </p:nvPr>
        </p:nvSpPr>
        <p:spPr>
          <a:xfrm>
            <a:off x="457200" y="1268413"/>
            <a:ext cx="8229600" cy="5040312"/>
          </a:xfrm>
        </p:spPr>
        <p:txBody>
          <a:bodyPr/>
          <a:lstStyle/>
          <a:p>
            <a:pPr eaLnBrk="1" hangingPunct="1"/>
            <a:r>
              <a:rPr lang="en-US" altLang="en-US" smtClean="0"/>
              <a:t>There were still a few codes left!</a:t>
            </a:r>
          </a:p>
          <a:p>
            <a:pPr eaLnBrk="1" hangingPunct="1"/>
            <a:r>
              <a:rPr lang="en-US" altLang="en-US" smtClean="0"/>
              <a:t>12 “Special” K Characters:</a:t>
            </a:r>
          </a:p>
        </p:txBody>
      </p:sp>
      <p:pic>
        <p:nvPicPr>
          <p:cNvPr id="540675" name="Picture 4"/>
          <p:cNvPicPr>
            <a:picLocks noChangeAspect="1" noChangeArrowheads="1"/>
          </p:cNvPicPr>
          <p:nvPr/>
        </p:nvPicPr>
        <p:blipFill>
          <a:blip r:embed="rId2"/>
          <a:srcRect/>
          <a:stretch>
            <a:fillRect/>
          </a:stretch>
        </p:blipFill>
        <p:spPr bwMode="auto">
          <a:xfrm>
            <a:off x="2590800" y="2419350"/>
            <a:ext cx="5976938" cy="4033838"/>
          </a:xfrm>
          <a:prstGeom prst="rect">
            <a:avLst/>
          </a:prstGeom>
          <a:noFill/>
          <a:ln w="9525">
            <a:noFill/>
            <a:miter lim="800000"/>
            <a:headEnd/>
            <a:tailEnd/>
          </a:ln>
        </p:spPr>
      </p:pic>
      <p:sp>
        <p:nvSpPr>
          <p:cNvPr id="540676" name="Oval 5"/>
          <p:cNvSpPr>
            <a:spLocks noChangeArrowheads="1"/>
          </p:cNvSpPr>
          <p:nvPr/>
        </p:nvSpPr>
        <p:spPr bwMode="auto">
          <a:xfrm>
            <a:off x="5327650" y="3354388"/>
            <a:ext cx="1225550" cy="287337"/>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540677" name="Oval 6"/>
          <p:cNvSpPr>
            <a:spLocks noChangeArrowheads="1"/>
          </p:cNvSpPr>
          <p:nvPr/>
        </p:nvSpPr>
        <p:spPr bwMode="auto">
          <a:xfrm>
            <a:off x="5327650" y="4487863"/>
            <a:ext cx="1225550" cy="287337"/>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540678" name="Oval 7"/>
          <p:cNvSpPr>
            <a:spLocks noChangeArrowheads="1"/>
          </p:cNvSpPr>
          <p:nvPr/>
        </p:nvSpPr>
        <p:spPr bwMode="auto">
          <a:xfrm>
            <a:off x="5327650" y="5011738"/>
            <a:ext cx="1225550" cy="287337"/>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540679" name="Oval 8"/>
          <p:cNvSpPr>
            <a:spLocks noChangeArrowheads="1"/>
          </p:cNvSpPr>
          <p:nvPr/>
        </p:nvSpPr>
        <p:spPr bwMode="auto">
          <a:xfrm>
            <a:off x="7054850" y="3354388"/>
            <a:ext cx="1225550" cy="287337"/>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540680" name="Oval 9"/>
          <p:cNvSpPr>
            <a:spLocks noChangeArrowheads="1"/>
          </p:cNvSpPr>
          <p:nvPr/>
        </p:nvSpPr>
        <p:spPr bwMode="auto">
          <a:xfrm>
            <a:off x="7054850" y="4487863"/>
            <a:ext cx="1225550" cy="287337"/>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540681" name="Oval 10"/>
          <p:cNvSpPr>
            <a:spLocks noChangeArrowheads="1"/>
          </p:cNvSpPr>
          <p:nvPr/>
        </p:nvSpPr>
        <p:spPr bwMode="auto">
          <a:xfrm>
            <a:off x="7054850" y="5011738"/>
            <a:ext cx="1225550" cy="287337"/>
          </a:xfrm>
          <a:prstGeom prst="ellipse">
            <a:avLst/>
          </a:prstGeom>
          <a:noFill/>
          <a:ln w="28575" algn="ctr">
            <a:solidFill>
              <a:srgbClr val="FF3300"/>
            </a:solidFill>
            <a:round/>
            <a:headEnd/>
            <a:tailEnd/>
          </a:ln>
        </p:spPr>
        <p:txBody>
          <a:bodyPr wrap="none" anchor="ctr"/>
          <a:lstStyle/>
          <a:p>
            <a:pPr algn="ctr"/>
            <a:endParaRPr lang="en-US" sz="1600" b="1">
              <a:solidFill>
                <a:srgbClr val="000000"/>
              </a:solidFill>
            </a:endParaRPr>
          </a:p>
        </p:txBody>
      </p:sp>
      <p:sp>
        <p:nvSpPr>
          <p:cNvPr id="540682" name="Text Box 11"/>
          <p:cNvSpPr txBox="1">
            <a:spLocks noChangeArrowheads="1"/>
          </p:cNvSpPr>
          <p:nvPr/>
        </p:nvSpPr>
        <p:spPr bwMode="auto">
          <a:xfrm>
            <a:off x="147638" y="3573463"/>
            <a:ext cx="2120900" cy="1460500"/>
          </a:xfrm>
          <a:prstGeom prst="rect">
            <a:avLst/>
          </a:prstGeom>
          <a:noFill/>
          <a:ln w="9525">
            <a:noFill/>
            <a:miter lim="800000"/>
            <a:headEnd/>
            <a:tailEnd/>
          </a:ln>
        </p:spPr>
        <p:txBody>
          <a:bodyPr wrap="none">
            <a:spAutoFit/>
          </a:bodyPr>
          <a:lstStyle/>
          <a:p>
            <a:pPr algn="r"/>
            <a:r>
              <a:rPr lang="en-US" altLang="en-US" sz="2400" b="1">
                <a:solidFill>
                  <a:srgbClr val="000000"/>
                </a:solidFill>
              </a:rPr>
              <a:t>Comma</a:t>
            </a:r>
          </a:p>
          <a:p>
            <a:pPr algn="r"/>
            <a:r>
              <a:rPr lang="en-US" altLang="en-US" sz="2400" b="1">
                <a:solidFill>
                  <a:srgbClr val="000000"/>
                </a:solidFill>
              </a:rPr>
              <a:t>Characters</a:t>
            </a:r>
          </a:p>
          <a:p>
            <a:pPr algn="r"/>
            <a:r>
              <a:rPr lang="en-US" altLang="en-US" sz="1400" b="1">
                <a:solidFill>
                  <a:srgbClr val="000000"/>
                </a:solidFill>
              </a:rPr>
              <a:t>“The only patterns that</a:t>
            </a:r>
          </a:p>
          <a:p>
            <a:pPr algn="r"/>
            <a:r>
              <a:rPr lang="en-US" altLang="en-US" sz="1400" b="1">
                <a:solidFill>
                  <a:srgbClr val="000000"/>
                </a:solidFill>
              </a:rPr>
              <a:t>have 5 consecutive</a:t>
            </a:r>
          </a:p>
          <a:p>
            <a:pPr algn="r"/>
            <a:r>
              <a:rPr lang="en-US" altLang="en-US" sz="1400" b="1">
                <a:solidFill>
                  <a:srgbClr val="000000"/>
                </a:solidFill>
              </a:rPr>
              <a:t>‘1’s or ‘0’s</a:t>
            </a:r>
          </a:p>
        </p:txBody>
      </p:sp>
      <p:sp>
        <p:nvSpPr>
          <p:cNvPr id="540683" name="Line 12"/>
          <p:cNvSpPr>
            <a:spLocks noChangeShapeType="1"/>
          </p:cNvSpPr>
          <p:nvPr/>
        </p:nvSpPr>
        <p:spPr bwMode="auto">
          <a:xfrm flipV="1">
            <a:off x="2195513" y="3570288"/>
            <a:ext cx="288925" cy="0"/>
          </a:xfrm>
          <a:prstGeom prst="line">
            <a:avLst/>
          </a:prstGeom>
          <a:noFill/>
          <a:ln w="28575">
            <a:solidFill>
              <a:srgbClr val="FF3300"/>
            </a:solidFill>
            <a:round/>
            <a:headEnd/>
            <a:tailEnd type="triangle" w="med" len="med"/>
          </a:ln>
        </p:spPr>
        <p:txBody>
          <a:bodyPr wrap="none" anchor="ctr"/>
          <a:lstStyle/>
          <a:p>
            <a:endParaRPr lang="en-US"/>
          </a:p>
        </p:txBody>
      </p:sp>
      <p:sp>
        <p:nvSpPr>
          <p:cNvPr id="540684" name="Line 13"/>
          <p:cNvSpPr>
            <a:spLocks noChangeShapeType="1"/>
          </p:cNvSpPr>
          <p:nvPr/>
        </p:nvSpPr>
        <p:spPr bwMode="auto">
          <a:xfrm>
            <a:off x="2195513" y="4578350"/>
            <a:ext cx="360362" cy="0"/>
          </a:xfrm>
          <a:prstGeom prst="line">
            <a:avLst/>
          </a:prstGeom>
          <a:noFill/>
          <a:ln w="28575">
            <a:solidFill>
              <a:srgbClr val="FF3300"/>
            </a:solidFill>
            <a:round/>
            <a:headEnd/>
            <a:tailEnd type="triangle" w="med" len="med"/>
          </a:ln>
        </p:spPr>
        <p:txBody>
          <a:bodyPr wrap="none" anchor="ctr"/>
          <a:lstStyle/>
          <a:p>
            <a:endParaRPr lang="en-US"/>
          </a:p>
        </p:txBody>
      </p:sp>
      <p:sp>
        <p:nvSpPr>
          <p:cNvPr id="540685" name="Line 15"/>
          <p:cNvSpPr>
            <a:spLocks noChangeShapeType="1"/>
          </p:cNvSpPr>
          <p:nvPr/>
        </p:nvSpPr>
        <p:spPr bwMode="auto">
          <a:xfrm>
            <a:off x="2195513" y="5154613"/>
            <a:ext cx="360362" cy="0"/>
          </a:xfrm>
          <a:prstGeom prst="line">
            <a:avLst/>
          </a:prstGeom>
          <a:noFill/>
          <a:ln w="28575">
            <a:solidFill>
              <a:srgbClr val="FF3300"/>
            </a:solidFill>
            <a:round/>
            <a:headEn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6800" name="Text Box 16"/>
          <p:cNvSpPr txBox="1">
            <a:spLocks noChangeArrowheads="1"/>
          </p:cNvSpPr>
          <p:nvPr/>
        </p:nvSpPr>
        <p:spPr bwMode="auto">
          <a:xfrm>
            <a:off x="314325" y="1795463"/>
            <a:ext cx="8424863" cy="336550"/>
          </a:xfrm>
          <a:prstGeom prst="rect">
            <a:avLst/>
          </a:prstGeom>
          <a:noFill/>
          <a:ln w="9525">
            <a:noFill/>
            <a:miter lim="800000"/>
            <a:headEnd/>
            <a:tailEnd/>
          </a:ln>
        </p:spPr>
        <p:txBody>
          <a:bodyPr>
            <a:spAutoFit/>
          </a:bodyPr>
          <a:lstStyle/>
          <a:p>
            <a:r>
              <a:rPr lang="en-US" altLang="en-US" sz="1600" b="1">
                <a:solidFill>
                  <a:srgbClr val="000000"/>
                </a:solidFill>
              </a:rPr>
              <a:t>010101001101100111</a:t>
            </a:r>
            <a:r>
              <a:rPr lang="en-US" altLang="en-US" sz="1600" b="1">
                <a:solidFill>
                  <a:srgbClr val="FF3300"/>
                </a:solidFill>
              </a:rPr>
              <a:t>00000</a:t>
            </a:r>
            <a:r>
              <a:rPr lang="en-US" altLang="en-US" sz="1600" b="1">
                <a:solidFill>
                  <a:srgbClr val="000000"/>
                </a:solidFill>
              </a:rPr>
              <a:t>1010110111010010100100111010011001001110100111001</a:t>
            </a:r>
          </a:p>
        </p:txBody>
      </p:sp>
      <p:sp>
        <p:nvSpPr>
          <p:cNvPr id="541698" name="Rectangle 2"/>
          <p:cNvSpPr>
            <a:spLocks noGrp="1" noChangeArrowheads="1"/>
          </p:cNvSpPr>
          <p:nvPr>
            <p:ph type="title"/>
          </p:nvPr>
        </p:nvSpPr>
        <p:spPr>
          <a:xfrm>
            <a:off x="457200" y="485775"/>
            <a:ext cx="8229600" cy="1143000"/>
          </a:xfrm>
        </p:spPr>
        <p:txBody>
          <a:bodyPr/>
          <a:lstStyle/>
          <a:p>
            <a:pPr eaLnBrk="1" hangingPunct="1"/>
            <a:r>
              <a:rPr lang="en-US" altLang="en-US" sz="4000" smtClean="0"/>
              <a:t>8B/10B code “K” Characters</a:t>
            </a:r>
          </a:p>
        </p:txBody>
      </p:sp>
      <p:sp>
        <p:nvSpPr>
          <p:cNvPr id="246787" name="Rectangle 3"/>
          <p:cNvSpPr>
            <a:spLocks noGrp="1" noChangeArrowheads="1"/>
          </p:cNvSpPr>
          <p:nvPr>
            <p:ph type="body" idx="1"/>
          </p:nvPr>
        </p:nvSpPr>
        <p:spPr>
          <a:xfrm>
            <a:off x="468313" y="2781300"/>
            <a:ext cx="8229600" cy="1295400"/>
          </a:xfrm>
        </p:spPr>
        <p:txBody>
          <a:bodyPr/>
          <a:lstStyle/>
          <a:p>
            <a:pPr eaLnBrk="1" hangingPunct="1"/>
            <a:r>
              <a:rPr lang="en-US" altLang="en-US" smtClean="0"/>
              <a:t>Comma characters K28.1/K28.5/K28.7 are used </a:t>
            </a:r>
            <a:r>
              <a:rPr lang="en-US" altLang="en-US" i="1" u="sng" smtClean="0"/>
              <a:t>word</a:t>
            </a:r>
            <a:r>
              <a:rPr lang="en-US" altLang="en-US" smtClean="0"/>
              <a:t> alignment</a:t>
            </a:r>
          </a:p>
        </p:txBody>
      </p:sp>
      <p:sp>
        <p:nvSpPr>
          <p:cNvPr id="246788" name="Text Box 4"/>
          <p:cNvSpPr txBox="1">
            <a:spLocks noChangeArrowheads="1"/>
          </p:cNvSpPr>
          <p:nvPr/>
        </p:nvSpPr>
        <p:spPr bwMode="auto">
          <a:xfrm>
            <a:off x="314325" y="1795463"/>
            <a:ext cx="8424863" cy="336550"/>
          </a:xfrm>
          <a:prstGeom prst="rect">
            <a:avLst/>
          </a:prstGeom>
          <a:noFill/>
          <a:ln w="9525">
            <a:noFill/>
            <a:miter lim="800000"/>
            <a:headEnd/>
            <a:tailEnd/>
          </a:ln>
        </p:spPr>
        <p:txBody>
          <a:bodyPr>
            <a:spAutoFit/>
          </a:bodyPr>
          <a:lstStyle/>
          <a:p>
            <a:r>
              <a:rPr lang="en-US" altLang="en-US" sz="1600" b="1">
                <a:solidFill>
                  <a:srgbClr val="000000"/>
                </a:solidFill>
              </a:rPr>
              <a:t>010101001101100111000001010110111010010100100111010011001001110100111001</a:t>
            </a:r>
          </a:p>
        </p:txBody>
      </p:sp>
      <p:sp>
        <p:nvSpPr>
          <p:cNvPr id="246791" name="Text Box 7"/>
          <p:cNvSpPr txBox="1">
            <a:spLocks noChangeArrowheads="1"/>
          </p:cNvSpPr>
          <p:nvPr/>
        </p:nvSpPr>
        <p:spPr bwMode="auto">
          <a:xfrm>
            <a:off x="4616450" y="2228850"/>
            <a:ext cx="725488" cy="336550"/>
          </a:xfrm>
          <a:prstGeom prst="rect">
            <a:avLst/>
          </a:prstGeom>
          <a:noFill/>
          <a:ln w="9525">
            <a:noFill/>
            <a:miter lim="800000"/>
            <a:headEnd/>
            <a:tailEnd/>
          </a:ln>
        </p:spPr>
        <p:txBody>
          <a:bodyPr wrap="none">
            <a:spAutoFit/>
          </a:bodyPr>
          <a:lstStyle/>
          <a:p>
            <a:pPr algn="ctr"/>
            <a:r>
              <a:rPr lang="en-US" altLang="en-US" sz="1600" b="1">
                <a:solidFill>
                  <a:srgbClr val="000000"/>
                </a:solidFill>
              </a:rPr>
              <a:t>D31.3</a:t>
            </a:r>
          </a:p>
        </p:txBody>
      </p:sp>
      <p:sp>
        <p:nvSpPr>
          <p:cNvPr id="246792" name="Text Box 8"/>
          <p:cNvSpPr txBox="1">
            <a:spLocks noChangeArrowheads="1"/>
          </p:cNvSpPr>
          <p:nvPr/>
        </p:nvSpPr>
        <p:spPr bwMode="auto">
          <a:xfrm>
            <a:off x="5713413" y="2228850"/>
            <a:ext cx="725487" cy="336550"/>
          </a:xfrm>
          <a:prstGeom prst="rect">
            <a:avLst/>
          </a:prstGeom>
          <a:noFill/>
          <a:ln w="9525">
            <a:noFill/>
            <a:miter lim="800000"/>
            <a:headEnd/>
            <a:tailEnd/>
          </a:ln>
        </p:spPr>
        <p:txBody>
          <a:bodyPr wrap="none">
            <a:spAutoFit/>
          </a:bodyPr>
          <a:lstStyle/>
          <a:p>
            <a:pPr algn="ctr"/>
            <a:r>
              <a:rPr lang="en-US" altLang="en-US" sz="1600" b="1">
                <a:solidFill>
                  <a:srgbClr val="000000"/>
                </a:solidFill>
              </a:rPr>
              <a:t>D11.3</a:t>
            </a:r>
          </a:p>
        </p:txBody>
      </p:sp>
      <p:sp>
        <p:nvSpPr>
          <p:cNvPr id="246793" name="Text Box 9"/>
          <p:cNvSpPr txBox="1">
            <a:spLocks noChangeArrowheads="1"/>
          </p:cNvSpPr>
          <p:nvPr/>
        </p:nvSpPr>
        <p:spPr bwMode="auto">
          <a:xfrm>
            <a:off x="6865938" y="2206625"/>
            <a:ext cx="612775" cy="336550"/>
          </a:xfrm>
          <a:prstGeom prst="rect">
            <a:avLst/>
          </a:prstGeom>
          <a:noFill/>
          <a:ln w="9525">
            <a:noFill/>
            <a:miter lim="800000"/>
            <a:headEnd/>
            <a:tailEnd/>
          </a:ln>
        </p:spPr>
        <p:txBody>
          <a:bodyPr wrap="none">
            <a:spAutoFit/>
          </a:bodyPr>
          <a:lstStyle/>
          <a:p>
            <a:pPr algn="ctr"/>
            <a:r>
              <a:rPr lang="en-US" altLang="en-US" sz="1600" b="1">
                <a:solidFill>
                  <a:srgbClr val="000000"/>
                </a:solidFill>
              </a:rPr>
              <a:t>D0.0</a:t>
            </a:r>
          </a:p>
        </p:txBody>
      </p:sp>
      <p:sp>
        <p:nvSpPr>
          <p:cNvPr id="246794" name="Text Box 10"/>
          <p:cNvSpPr txBox="1">
            <a:spLocks noChangeArrowheads="1"/>
          </p:cNvSpPr>
          <p:nvPr/>
        </p:nvSpPr>
        <p:spPr bwMode="auto">
          <a:xfrm>
            <a:off x="2401888" y="2228850"/>
            <a:ext cx="725487" cy="336550"/>
          </a:xfrm>
          <a:prstGeom prst="rect">
            <a:avLst/>
          </a:prstGeom>
          <a:noFill/>
          <a:ln w="9525">
            <a:noFill/>
            <a:miter lim="800000"/>
            <a:headEnd/>
            <a:tailEnd/>
          </a:ln>
        </p:spPr>
        <p:txBody>
          <a:bodyPr wrap="none">
            <a:spAutoFit/>
          </a:bodyPr>
          <a:lstStyle/>
          <a:p>
            <a:pPr algn="ctr"/>
            <a:r>
              <a:rPr lang="en-US" altLang="en-US" sz="1600" b="1">
                <a:solidFill>
                  <a:srgbClr val="000000"/>
                </a:solidFill>
              </a:rPr>
              <a:t>K28.5</a:t>
            </a:r>
          </a:p>
        </p:txBody>
      </p:sp>
      <p:sp>
        <p:nvSpPr>
          <p:cNvPr id="246795" name="Text Box 11"/>
          <p:cNvSpPr txBox="1">
            <a:spLocks noChangeArrowheads="1"/>
          </p:cNvSpPr>
          <p:nvPr/>
        </p:nvSpPr>
        <p:spPr bwMode="auto">
          <a:xfrm>
            <a:off x="3554413" y="2228850"/>
            <a:ext cx="725487" cy="336550"/>
          </a:xfrm>
          <a:prstGeom prst="rect">
            <a:avLst/>
          </a:prstGeom>
          <a:noFill/>
          <a:ln w="9525">
            <a:noFill/>
            <a:miter lim="800000"/>
            <a:headEnd/>
            <a:tailEnd/>
          </a:ln>
        </p:spPr>
        <p:txBody>
          <a:bodyPr wrap="none">
            <a:spAutoFit/>
          </a:bodyPr>
          <a:lstStyle/>
          <a:p>
            <a:pPr algn="ctr"/>
            <a:r>
              <a:rPr lang="en-US" altLang="en-US" sz="1600" b="1">
                <a:solidFill>
                  <a:srgbClr val="000000"/>
                </a:solidFill>
              </a:rPr>
              <a:t>D16.2</a:t>
            </a:r>
          </a:p>
        </p:txBody>
      </p:sp>
      <p:sp>
        <p:nvSpPr>
          <p:cNvPr id="246807" name="Line 23"/>
          <p:cNvSpPr>
            <a:spLocks noChangeShapeType="1"/>
          </p:cNvSpPr>
          <p:nvPr/>
        </p:nvSpPr>
        <p:spPr bwMode="auto">
          <a:xfrm>
            <a:off x="2211388" y="1700213"/>
            <a:ext cx="0" cy="936625"/>
          </a:xfrm>
          <a:prstGeom prst="line">
            <a:avLst/>
          </a:prstGeom>
          <a:noFill/>
          <a:ln w="9525">
            <a:solidFill>
              <a:schemeClr val="tx1"/>
            </a:solidFill>
            <a:round/>
            <a:headEnd/>
            <a:tailEnd/>
          </a:ln>
        </p:spPr>
        <p:txBody>
          <a:bodyPr wrap="none" anchor="ctr"/>
          <a:lstStyle/>
          <a:p>
            <a:endParaRPr lang="en-US"/>
          </a:p>
        </p:txBody>
      </p:sp>
      <p:sp>
        <p:nvSpPr>
          <p:cNvPr id="246808" name="Line 24"/>
          <p:cNvSpPr>
            <a:spLocks noChangeShapeType="1"/>
          </p:cNvSpPr>
          <p:nvPr/>
        </p:nvSpPr>
        <p:spPr bwMode="auto">
          <a:xfrm>
            <a:off x="3327400" y="1700213"/>
            <a:ext cx="0" cy="936625"/>
          </a:xfrm>
          <a:prstGeom prst="line">
            <a:avLst/>
          </a:prstGeom>
          <a:noFill/>
          <a:ln w="9525">
            <a:solidFill>
              <a:schemeClr val="tx1"/>
            </a:solidFill>
            <a:round/>
            <a:headEnd/>
            <a:tailEnd/>
          </a:ln>
        </p:spPr>
        <p:txBody>
          <a:bodyPr wrap="none" anchor="ctr"/>
          <a:lstStyle/>
          <a:p>
            <a:endParaRPr lang="en-US"/>
          </a:p>
        </p:txBody>
      </p:sp>
      <p:sp>
        <p:nvSpPr>
          <p:cNvPr id="246809" name="Line 25"/>
          <p:cNvSpPr>
            <a:spLocks noChangeShapeType="1"/>
          </p:cNvSpPr>
          <p:nvPr/>
        </p:nvSpPr>
        <p:spPr bwMode="auto">
          <a:xfrm>
            <a:off x="4470400" y="1700213"/>
            <a:ext cx="0" cy="936625"/>
          </a:xfrm>
          <a:prstGeom prst="line">
            <a:avLst/>
          </a:prstGeom>
          <a:noFill/>
          <a:ln w="9525">
            <a:solidFill>
              <a:schemeClr val="tx1"/>
            </a:solidFill>
            <a:round/>
            <a:headEnd/>
            <a:tailEnd/>
          </a:ln>
        </p:spPr>
        <p:txBody>
          <a:bodyPr wrap="none" anchor="ctr"/>
          <a:lstStyle/>
          <a:p>
            <a:endParaRPr lang="en-US"/>
          </a:p>
        </p:txBody>
      </p:sp>
      <p:sp>
        <p:nvSpPr>
          <p:cNvPr id="246810" name="Line 26"/>
          <p:cNvSpPr>
            <a:spLocks noChangeShapeType="1"/>
          </p:cNvSpPr>
          <p:nvPr/>
        </p:nvSpPr>
        <p:spPr bwMode="auto">
          <a:xfrm>
            <a:off x="5584825" y="1700213"/>
            <a:ext cx="0" cy="936625"/>
          </a:xfrm>
          <a:prstGeom prst="line">
            <a:avLst/>
          </a:prstGeom>
          <a:noFill/>
          <a:ln w="9525">
            <a:solidFill>
              <a:schemeClr val="tx1"/>
            </a:solidFill>
            <a:round/>
            <a:headEnd/>
            <a:tailEnd/>
          </a:ln>
        </p:spPr>
        <p:txBody>
          <a:bodyPr wrap="none" anchor="ctr"/>
          <a:lstStyle/>
          <a:p>
            <a:endParaRPr lang="en-US"/>
          </a:p>
        </p:txBody>
      </p:sp>
      <p:sp>
        <p:nvSpPr>
          <p:cNvPr id="246811" name="Line 27"/>
          <p:cNvSpPr>
            <a:spLocks noChangeShapeType="1"/>
          </p:cNvSpPr>
          <p:nvPr/>
        </p:nvSpPr>
        <p:spPr bwMode="auto">
          <a:xfrm>
            <a:off x="6729413" y="1700213"/>
            <a:ext cx="0" cy="936625"/>
          </a:xfrm>
          <a:prstGeom prst="line">
            <a:avLst/>
          </a:prstGeom>
          <a:noFill/>
          <a:ln w="9525">
            <a:solidFill>
              <a:schemeClr val="tx1"/>
            </a:solidFill>
            <a:round/>
            <a:headEnd/>
            <a:tailEnd/>
          </a:ln>
        </p:spPr>
        <p:txBody>
          <a:bodyPr wrap="none" anchor="ctr"/>
          <a:lstStyle/>
          <a:p>
            <a:endParaRPr lang="en-US"/>
          </a:p>
        </p:txBody>
      </p:sp>
      <p:sp>
        <p:nvSpPr>
          <p:cNvPr id="246812" name="Line 28"/>
          <p:cNvSpPr>
            <a:spLocks noChangeShapeType="1"/>
          </p:cNvSpPr>
          <p:nvPr/>
        </p:nvSpPr>
        <p:spPr bwMode="auto">
          <a:xfrm>
            <a:off x="7856538" y="1700213"/>
            <a:ext cx="0" cy="936625"/>
          </a:xfrm>
          <a:prstGeom prst="line">
            <a:avLst/>
          </a:prstGeom>
          <a:noFill/>
          <a:ln w="9525">
            <a:solidFill>
              <a:schemeClr val="tx1"/>
            </a:solidFill>
            <a:round/>
            <a:headEnd/>
            <a:tailEnd/>
          </a:ln>
        </p:spPr>
        <p:txBody>
          <a:bodyPr wrap="none" anchor="ctr"/>
          <a:lstStyle/>
          <a:p>
            <a:endParaRPr lang="en-US"/>
          </a:p>
        </p:txBody>
      </p:sp>
      <p:sp>
        <p:nvSpPr>
          <p:cNvPr id="246813" name="Rectangle 29"/>
          <p:cNvSpPr>
            <a:spLocks noChangeArrowheads="1"/>
          </p:cNvSpPr>
          <p:nvPr/>
        </p:nvSpPr>
        <p:spPr bwMode="auto">
          <a:xfrm>
            <a:off x="468313" y="4076700"/>
            <a:ext cx="8229600" cy="230505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altLang="en-US" sz="3200">
                <a:solidFill>
                  <a:srgbClr val="000000"/>
                </a:solidFill>
              </a:rPr>
              <a:t>Create “ordered sets”</a:t>
            </a:r>
          </a:p>
          <a:p>
            <a:pPr marL="742950" lvl="1" indent="-285750">
              <a:lnSpc>
                <a:spcPct val="90000"/>
              </a:lnSpc>
              <a:spcBef>
                <a:spcPct val="20000"/>
              </a:spcBef>
              <a:buFontTx/>
              <a:buChar char="–"/>
            </a:pPr>
            <a:r>
              <a:rPr lang="en-US" altLang="en-US" sz="2800">
                <a:solidFill>
                  <a:srgbClr val="000000"/>
                </a:solidFill>
              </a:rPr>
              <a:t>For example Fibre Channel </a:t>
            </a:r>
            <a:r>
              <a:rPr lang="en-US" altLang="en-US" sz="2800" b="1">
                <a:solidFill>
                  <a:srgbClr val="000000"/>
                </a:solidFill>
              </a:rPr>
              <a:t>S</a:t>
            </a:r>
            <a:r>
              <a:rPr lang="en-US" altLang="en-US" sz="2800">
                <a:solidFill>
                  <a:srgbClr val="000000"/>
                </a:solidFill>
              </a:rPr>
              <a:t>tart </a:t>
            </a:r>
            <a:r>
              <a:rPr lang="en-US" altLang="en-US" sz="2800" b="1">
                <a:solidFill>
                  <a:srgbClr val="000000"/>
                </a:solidFill>
              </a:rPr>
              <a:t>O</a:t>
            </a:r>
            <a:r>
              <a:rPr lang="en-US" altLang="en-US" sz="2800">
                <a:solidFill>
                  <a:srgbClr val="000000"/>
                </a:solidFill>
              </a:rPr>
              <a:t>f </a:t>
            </a:r>
            <a:r>
              <a:rPr lang="en-US" altLang="en-US" sz="2800" b="1">
                <a:solidFill>
                  <a:srgbClr val="000000"/>
                </a:solidFill>
              </a:rPr>
              <a:t>F</a:t>
            </a:r>
            <a:r>
              <a:rPr lang="en-US" altLang="en-US" sz="2800">
                <a:solidFill>
                  <a:srgbClr val="000000"/>
                </a:solidFill>
              </a:rPr>
              <a:t>rame (SOF) = K28.5/D21.5/D23.0/D23.0</a:t>
            </a:r>
          </a:p>
          <a:p>
            <a:pPr marL="742950" lvl="1" indent="-285750">
              <a:lnSpc>
                <a:spcPct val="90000"/>
              </a:lnSpc>
              <a:spcBef>
                <a:spcPct val="20000"/>
              </a:spcBef>
              <a:buFontTx/>
              <a:buChar char="–"/>
            </a:pPr>
            <a:r>
              <a:rPr lang="en-US" altLang="en-US" sz="2800">
                <a:solidFill>
                  <a:srgbClr val="000000"/>
                </a:solidFill>
              </a:rPr>
              <a:t>K30.7 = Error Propagate</a:t>
            </a:r>
          </a:p>
          <a:p>
            <a:pPr marL="742950" lvl="1" indent="-285750">
              <a:lnSpc>
                <a:spcPct val="90000"/>
              </a:lnSpc>
              <a:spcBef>
                <a:spcPct val="20000"/>
              </a:spcBef>
              <a:buFontTx/>
              <a:buChar char="–"/>
            </a:pPr>
            <a:r>
              <a:rPr lang="en-US" altLang="en-US" sz="2800">
                <a:solidFill>
                  <a:srgbClr val="000000"/>
                </a:solidFill>
              </a:rPr>
              <a:t>K28.3 = Carrier Extend</a:t>
            </a:r>
          </a:p>
        </p:txBody>
      </p:sp>
      <p:sp>
        <p:nvSpPr>
          <p:cNvPr id="246814" name="Text Box 30"/>
          <p:cNvSpPr txBox="1">
            <a:spLocks noChangeArrowheads="1"/>
          </p:cNvSpPr>
          <p:nvPr/>
        </p:nvSpPr>
        <p:spPr bwMode="auto">
          <a:xfrm>
            <a:off x="1300163" y="2228850"/>
            <a:ext cx="612775" cy="336550"/>
          </a:xfrm>
          <a:prstGeom prst="rect">
            <a:avLst/>
          </a:prstGeom>
          <a:noFill/>
          <a:ln w="9525">
            <a:noFill/>
            <a:miter lim="800000"/>
            <a:headEnd/>
            <a:tailEnd/>
          </a:ln>
        </p:spPr>
        <p:txBody>
          <a:bodyPr wrap="none">
            <a:spAutoFit/>
          </a:bodyPr>
          <a:lstStyle/>
          <a:p>
            <a:pPr algn="ctr"/>
            <a:r>
              <a:rPr lang="en-US" altLang="en-US" sz="1600" b="1">
                <a:solidFill>
                  <a:srgbClr val="00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246788"/>
                                        </p:tgtEl>
                                      </p:cBhvr>
                                    </p:animEffect>
                                    <p:set>
                                      <p:cBhvr>
                                        <p:cTn id="7" dur="1" fill="hold">
                                          <p:stCondLst>
                                            <p:cond delay="499"/>
                                          </p:stCondLst>
                                        </p:cTn>
                                        <p:tgtEl>
                                          <p:spTgt spid="246788"/>
                                        </p:tgtEl>
                                        <p:attrNameLst>
                                          <p:attrName>style.visibility</p:attrName>
                                        </p:attrNameLst>
                                      </p:cBhvr>
                                      <p:to>
                                        <p:strVal val="hidden"/>
                                      </p:to>
                                    </p:set>
                                  </p:childTnLst>
                                </p:cTn>
                              </p:par>
                              <p:par>
                                <p:cTn id="8" presetID="1" presetClass="entr" presetSubtype="0" fill="hold" grpId="0" nodeType="withEffect">
                                  <p:stCondLst>
                                    <p:cond delay="0"/>
                                  </p:stCondLst>
                                  <p:childTnLst>
                                    <p:set>
                                      <p:cBhvr>
                                        <p:cTn id="9" dur="1" fill="hold">
                                          <p:stCondLst>
                                            <p:cond delay="0"/>
                                          </p:stCondLst>
                                        </p:cTn>
                                        <p:tgtEl>
                                          <p:spTgt spid="246800"/>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246807"/>
                                        </p:tgtEl>
                                        <p:attrNameLst>
                                          <p:attrName>style.visibility</p:attrName>
                                        </p:attrNameLst>
                                      </p:cBhvr>
                                      <p:to>
                                        <p:strVal val="visible"/>
                                      </p:to>
                                    </p:set>
                                    <p:animEffect transition="in" filter="dissolve">
                                      <p:cBhvr>
                                        <p:cTn id="14" dur="500"/>
                                        <p:tgtEl>
                                          <p:spTgt spid="246807"/>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246794"/>
                                        </p:tgtEl>
                                        <p:attrNameLst>
                                          <p:attrName>style.visibility</p:attrName>
                                        </p:attrNameLst>
                                      </p:cBhvr>
                                      <p:to>
                                        <p:strVal val="visible"/>
                                      </p:to>
                                    </p:set>
                                    <p:animEffect transition="in" filter="dissolve">
                                      <p:cBhvr>
                                        <p:cTn id="17" dur="500"/>
                                        <p:tgtEl>
                                          <p:spTgt spid="246794"/>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46808"/>
                                        </p:tgtEl>
                                        <p:attrNameLst>
                                          <p:attrName>style.visibility</p:attrName>
                                        </p:attrNameLst>
                                      </p:cBhvr>
                                      <p:to>
                                        <p:strVal val="visible"/>
                                      </p:to>
                                    </p:set>
                                    <p:animEffect transition="in" filter="dissolve">
                                      <p:cBhvr>
                                        <p:cTn id="20" dur="500"/>
                                        <p:tgtEl>
                                          <p:spTgt spid="24680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46795"/>
                                        </p:tgtEl>
                                        <p:attrNameLst>
                                          <p:attrName>style.visibility</p:attrName>
                                        </p:attrNameLst>
                                      </p:cBhvr>
                                      <p:to>
                                        <p:strVal val="visible"/>
                                      </p:to>
                                    </p:set>
                                    <p:animEffect transition="in" filter="dissolve">
                                      <p:cBhvr>
                                        <p:cTn id="25" dur="500"/>
                                        <p:tgtEl>
                                          <p:spTgt spid="24679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46809"/>
                                        </p:tgtEl>
                                        <p:attrNameLst>
                                          <p:attrName>style.visibility</p:attrName>
                                        </p:attrNameLst>
                                      </p:cBhvr>
                                      <p:to>
                                        <p:strVal val="visible"/>
                                      </p:to>
                                    </p:set>
                                    <p:animEffect transition="in" filter="dissolve">
                                      <p:cBhvr>
                                        <p:cTn id="28" dur="500"/>
                                        <p:tgtEl>
                                          <p:spTgt spid="246809"/>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46791"/>
                                        </p:tgtEl>
                                        <p:attrNameLst>
                                          <p:attrName>style.visibility</p:attrName>
                                        </p:attrNameLst>
                                      </p:cBhvr>
                                      <p:to>
                                        <p:strVal val="visible"/>
                                      </p:to>
                                    </p:set>
                                    <p:animEffect transition="in" filter="dissolve">
                                      <p:cBhvr>
                                        <p:cTn id="31" dur="500"/>
                                        <p:tgtEl>
                                          <p:spTgt spid="24679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46810"/>
                                        </p:tgtEl>
                                        <p:attrNameLst>
                                          <p:attrName>style.visibility</p:attrName>
                                        </p:attrNameLst>
                                      </p:cBhvr>
                                      <p:to>
                                        <p:strVal val="visible"/>
                                      </p:to>
                                    </p:set>
                                    <p:animEffect transition="in" filter="dissolve">
                                      <p:cBhvr>
                                        <p:cTn id="34" dur="500"/>
                                        <p:tgtEl>
                                          <p:spTgt spid="246810"/>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246792"/>
                                        </p:tgtEl>
                                        <p:attrNameLst>
                                          <p:attrName>style.visibility</p:attrName>
                                        </p:attrNameLst>
                                      </p:cBhvr>
                                      <p:to>
                                        <p:strVal val="visible"/>
                                      </p:to>
                                    </p:set>
                                    <p:animEffect transition="in" filter="dissolve">
                                      <p:cBhvr>
                                        <p:cTn id="37" dur="500"/>
                                        <p:tgtEl>
                                          <p:spTgt spid="24679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46811"/>
                                        </p:tgtEl>
                                        <p:attrNameLst>
                                          <p:attrName>style.visibility</p:attrName>
                                        </p:attrNameLst>
                                      </p:cBhvr>
                                      <p:to>
                                        <p:strVal val="visible"/>
                                      </p:to>
                                    </p:set>
                                    <p:animEffect transition="in" filter="dissolve">
                                      <p:cBhvr>
                                        <p:cTn id="40" dur="500"/>
                                        <p:tgtEl>
                                          <p:spTgt spid="246811"/>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46793"/>
                                        </p:tgtEl>
                                        <p:attrNameLst>
                                          <p:attrName>style.visibility</p:attrName>
                                        </p:attrNameLst>
                                      </p:cBhvr>
                                      <p:to>
                                        <p:strVal val="visible"/>
                                      </p:to>
                                    </p:set>
                                    <p:animEffect transition="in" filter="dissolve">
                                      <p:cBhvr>
                                        <p:cTn id="43" dur="500"/>
                                        <p:tgtEl>
                                          <p:spTgt spid="246793"/>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46812"/>
                                        </p:tgtEl>
                                        <p:attrNameLst>
                                          <p:attrName>style.visibility</p:attrName>
                                        </p:attrNameLst>
                                      </p:cBhvr>
                                      <p:to>
                                        <p:strVal val="visible"/>
                                      </p:to>
                                    </p:set>
                                    <p:animEffect transition="in" filter="dissolve">
                                      <p:cBhvr>
                                        <p:cTn id="46" dur="500"/>
                                        <p:tgtEl>
                                          <p:spTgt spid="246812"/>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46814"/>
                                        </p:tgtEl>
                                        <p:attrNameLst>
                                          <p:attrName>style.visibility</p:attrName>
                                        </p:attrNameLst>
                                      </p:cBhvr>
                                      <p:to>
                                        <p:strVal val="visible"/>
                                      </p:to>
                                    </p:set>
                                    <p:animEffect transition="in" filter="dissolve">
                                      <p:cBhvr>
                                        <p:cTn id="49" dur="500"/>
                                        <p:tgtEl>
                                          <p:spTgt spid="24681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46787">
                                            <p:txEl>
                                              <p:pRg st="0" end="0"/>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246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00" grpId="0"/>
      <p:bldP spid="246787" grpId="0" build="p"/>
      <p:bldP spid="246788" grpId="0"/>
      <p:bldP spid="246791" grpId="0"/>
      <p:bldP spid="246792" grpId="0"/>
      <p:bldP spid="246793" grpId="0"/>
      <p:bldP spid="246794" grpId="0"/>
      <p:bldP spid="246795" grpId="0"/>
      <p:bldP spid="246807" grpId="0" animBg="1"/>
      <p:bldP spid="246808" grpId="0" animBg="1"/>
      <p:bldP spid="246809" grpId="0" animBg="1"/>
      <p:bldP spid="246810" grpId="0" animBg="1"/>
      <p:bldP spid="246811" grpId="0" animBg="1"/>
      <p:bldP spid="246812" grpId="0" animBg="1"/>
      <p:bldP spid="246813" grpId="0"/>
      <p:bldP spid="246814"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1" name="Rectangle 2"/>
          <p:cNvSpPr>
            <a:spLocks noGrp="1" noChangeArrowheads="1"/>
          </p:cNvSpPr>
          <p:nvPr>
            <p:ph type="title" idx="4294967295"/>
          </p:nvPr>
        </p:nvSpPr>
        <p:spPr/>
        <p:txBody>
          <a:bodyPr/>
          <a:lstStyle/>
          <a:p>
            <a:r>
              <a:rPr lang="en-US" smtClean="0"/>
              <a:t>Transceivers in FPGAs</a:t>
            </a:r>
          </a:p>
        </p:txBody>
      </p:sp>
      <p:pic>
        <p:nvPicPr>
          <p:cNvPr id="542722" name="Picture 3"/>
          <p:cNvPicPr>
            <a:picLocks noChangeAspect="1" noChangeArrowheads="1"/>
          </p:cNvPicPr>
          <p:nvPr>
            <p:ph type="body" idx="4294967295"/>
          </p:nvPr>
        </p:nvPicPr>
        <p:blipFill>
          <a:blip r:embed="rId2"/>
          <a:srcRect/>
          <a:stretch>
            <a:fillRect/>
          </a:stretch>
        </p:blipFill>
        <p:spPr>
          <a:xfrm>
            <a:off x="914400" y="1600200"/>
            <a:ext cx="7315200" cy="4525963"/>
          </a:xfrm>
        </p:spPr>
      </p:pic>
      <p:sp>
        <p:nvSpPr>
          <p:cNvPr id="542723" name="Oval 4"/>
          <p:cNvSpPr>
            <a:spLocks noChangeArrowheads="1"/>
          </p:cNvSpPr>
          <p:nvPr/>
        </p:nvSpPr>
        <p:spPr bwMode="auto">
          <a:xfrm>
            <a:off x="3200400" y="1447800"/>
            <a:ext cx="914400" cy="533400"/>
          </a:xfrm>
          <a:prstGeom prst="ellipse">
            <a:avLst/>
          </a:prstGeom>
          <a:noFill/>
          <a:ln w="19050">
            <a:solidFill>
              <a:srgbClr val="FF0000"/>
            </a:solidFill>
            <a:round/>
            <a:headEnd/>
            <a:tailEnd/>
          </a:ln>
        </p:spPr>
        <p:txBody>
          <a:bodyPr wrap="none" anchor="ctr"/>
          <a:lstStyle/>
          <a:p>
            <a:endParaRPr 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5" name="Rectangle 2"/>
          <p:cNvSpPr>
            <a:spLocks noGrp="1" noChangeArrowheads="1"/>
          </p:cNvSpPr>
          <p:nvPr>
            <p:ph type="title" idx="4294967295"/>
          </p:nvPr>
        </p:nvSpPr>
        <p:spPr/>
        <p:txBody>
          <a:bodyPr/>
          <a:lstStyle/>
          <a:p>
            <a:r>
              <a:rPr lang="en-US" sz="4000" smtClean="0"/>
              <a:t>Basic Stratix IV Transceiver Block</a:t>
            </a:r>
          </a:p>
        </p:txBody>
      </p:sp>
      <p:pic>
        <p:nvPicPr>
          <p:cNvPr id="543746" name="Picture 4"/>
          <p:cNvPicPr>
            <a:picLocks noChangeAspect="1" noChangeArrowheads="1"/>
          </p:cNvPicPr>
          <p:nvPr>
            <p:ph type="body" idx="4294967295"/>
          </p:nvPr>
        </p:nvPicPr>
        <p:blipFill>
          <a:blip r:embed="rId2"/>
          <a:srcRect/>
          <a:stretch>
            <a:fillRect/>
          </a:stretch>
        </p:blipFill>
        <p:spPr>
          <a:xfrm>
            <a:off x="457200" y="1955800"/>
            <a:ext cx="8229600" cy="3814763"/>
          </a:xfrm>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69" name="Title 1"/>
          <p:cNvSpPr>
            <a:spLocks noGrp="1"/>
          </p:cNvSpPr>
          <p:nvPr>
            <p:ph type="title"/>
          </p:nvPr>
        </p:nvSpPr>
        <p:spPr/>
        <p:txBody>
          <a:bodyPr/>
          <a:lstStyle/>
          <a:p>
            <a:r>
              <a:rPr lang="en-CA" smtClean="0"/>
              <a:t>Case Study: 1Gbit/Sec Ethernet</a:t>
            </a:r>
            <a:endParaRPr lang="en-US" smtClean="0"/>
          </a:p>
        </p:txBody>
      </p:sp>
      <p:sp>
        <p:nvSpPr>
          <p:cNvPr id="544770" name="Content Placeholder 2"/>
          <p:cNvSpPr>
            <a:spLocks noGrp="1"/>
          </p:cNvSpPr>
          <p:nvPr>
            <p:ph idx="1"/>
          </p:nvPr>
        </p:nvSpPr>
        <p:spPr/>
        <p:txBody>
          <a:bodyPr/>
          <a:lstStyle/>
          <a:p>
            <a:r>
              <a:rPr lang="en-CA" smtClean="0"/>
              <a:t>Here we will analyze the 1Gbit/Sec Ethernet standard that is sent over a copper cable or fiber optic cable</a:t>
            </a:r>
          </a:p>
          <a:p>
            <a:r>
              <a:rPr lang="en-CA" smtClean="0"/>
              <a:t>The bits are serialized to 1.25 Gbit/Sec</a:t>
            </a:r>
          </a:p>
          <a:p>
            <a:r>
              <a:rPr lang="en-CA" smtClean="0"/>
              <a:t>We shall move from the transceiver all the way to the software</a:t>
            </a:r>
            <a:endParaRPr lang="en-US" smtClean="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0482" name="Slide Number Placeholder 1"/>
          <p:cNvSpPr txBox="1">
            <a:spLocks noGrp="1"/>
          </p:cNvSpPr>
          <p:nvPr/>
        </p:nvSpPr>
        <p:spPr bwMode="auto">
          <a:xfrm>
            <a:off x="0" y="6400800"/>
            <a:ext cx="19050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i="0" dirty="0" smtClean="0">
                <a:latin typeface="Arial" pitchFamily="34" charset="0"/>
                <a:cs typeface="+mn-cs"/>
              </a:rPr>
              <a:t>1.</a:t>
            </a:r>
            <a:fld id="{B7940533-C809-4901-8EAE-D572376B063B}" type="slidenum">
              <a:rPr lang="en-US" sz="1200" i="0" smtClean="0">
                <a:latin typeface="Arial" pitchFamily="34" charset="0"/>
                <a:cs typeface="+mn-cs"/>
              </a:rPr>
              <a:pPr eaLnBrk="1" hangingPunct="1">
                <a:defRPr/>
              </a:pPr>
              <a:t>169</a:t>
            </a:fld>
            <a:endParaRPr lang="en-US" sz="1200" i="0" dirty="0" smtClean="0">
              <a:latin typeface="Arial" pitchFamily="34" charset="0"/>
              <a:cs typeface="+mn-cs"/>
            </a:endParaRPr>
          </a:p>
        </p:txBody>
      </p:sp>
      <p:sp>
        <p:nvSpPr>
          <p:cNvPr id="913410" name="Rectangle 2"/>
          <p:cNvSpPr>
            <a:spLocks noChangeArrowheads="1"/>
          </p:cNvSpPr>
          <p:nvPr/>
        </p:nvSpPr>
        <p:spPr bwMode="auto">
          <a:xfrm>
            <a:off x="0" y="0"/>
            <a:ext cx="9144000" cy="1371600"/>
          </a:xfrm>
          <a:prstGeom prst="rect">
            <a:avLst/>
          </a:prstGeom>
          <a:solidFill>
            <a:srgbClr val="33CCFF"/>
          </a:solidFill>
          <a:ln w="9525">
            <a:solidFill>
              <a:schemeClr val="tx1"/>
            </a:solidFill>
            <a:miter lim="800000"/>
            <a:headEnd/>
            <a:tailEnd/>
          </a:ln>
          <a:effectLst/>
        </p:spPr>
        <p:txBody>
          <a:bodyPr wrap="none" anchor="ctr"/>
          <a:lstStyle/>
          <a:p>
            <a:pPr algn="ctr" eaLnBrk="0" hangingPunct="0">
              <a:defRPr/>
            </a:pPr>
            <a:endParaRPr lang="en-US" sz="3200" b="1" dirty="0">
              <a:effectLst>
                <a:outerShdw blurRad="38100" dist="38100" dir="2700000" algn="tl">
                  <a:srgbClr val="FFFFFF"/>
                </a:outerShdw>
              </a:effectLst>
              <a:latin typeface="Times New Roman" pitchFamily="18" charset="0"/>
              <a:cs typeface="+mn-cs"/>
            </a:endParaRPr>
          </a:p>
        </p:txBody>
      </p:sp>
      <p:sp>
        <p:nvSpPr>
          <p:cNvPr id="913411" name="Text Box 3"/>
          <p:cNvSpPr txBox="1">
            <a:spLocks noChangeArrowheads="1"/>
          </p:cNvSpPr>
          <p:nvPr/>
        </p:nvSpPr>
        <p:spPr bwMode="auto">
          <a:xfrm>
            <a:off x="228600" y="406400"/>
            <a:ext cx="4699000" cy="1066800"/>
          </a:xfrm>
          <a:prstGeom prst="rect">
            <a:avLst/>
          </a:prstGeom>
          <a:noFill/>
          <a:ln w="9525">
            <a:noFill/>
            <a:miter lim="800000"/>
            <a:headEnd/>
            <a:tailEnd/>
          </a:ln>
          <a:effectLst/>
        </p:spPr>
        <p:txBody>
          <a:bodyPr wrap="none">
            <a:spAutoFit/>
          </a:bodyPr>
          <a:lstStyle/>
          <a:p>
            <a:pPr marL="0" lvl="2" eaLnBrk="0" hangingPunct="0">
              <a:defRPr/>
            </a:pPr>
            <a:r>
              <a:rPr lang="en-US" sz="3200" b="1">
                <a:effectLst>
                  <a:outerShdw blurRad="38100" dist="38100" dir="2700000" algn="tl">
                    <a:srgbClr val="C0C0C0"/>
                  </a:outerShdw>
                </a:effectLst>
                <a:latin typeface="Times"/>
              </a:rPr>
              <a:t>PROTOCOL LAYERING</a:t>
            </a:r>
          </a:p>
          <a:p>
            <a:pPr marL="0" lvl="2" eaLnBrk="0" hangingPunct="0">
              <a:defRPr/>
            </a:pPr>
            <a:endParaRPr lang="en-US" sz="3200" b="1">
              <a:effectLst>
                <a:outerShdw blurRad="38100" dist="38100" dir="2700000" algn="tl">
                  <a:srgbClr val="C0C0C0"/>
                </a:outerShdw>
              </a:effectLst>
              <a:latin typeface="Times"/>
            </a:endParaRPr>
          </a:p>
        </p:txBody>
      </p:sp>
      <p:sp>
        <p:nvSpPr>
          <p:cNvPr id="545796" name="Text Box 4"/>
          <p:cNvSpPr txBox="1">
            <a:spLocks noChangeArrowheads="1"/>
          </p:cNvSpPr>
          <p:nvPr/>
        </p:nvSpPr>
        <p:spPr bwMode="auto">
          <a:xfrm>
            <a:off x="8229600" y="6400800"/>
            <a:ext cx="184150" cy="366713"/>
          </a:xfrm>
          <a:prstGeom prst="rect">
            <a:avLst/>
          </a:prstGeom>
          <a:noFill/>
          <a:ln w="9525">
            <a:noFill/>
            <a:miter lim="800000"/>
            <a:headEnd/>
            <a:tailEnd/>
          </a:ln>
        </p:spPr>
        <p:txBody>
          <a:bodyPr wrap="none">
            <a:spAutoFit/>
          </a:bodyPr>
          <a:lstStyle/>
          <a:p>
            <a:pPr eaLnBrk="0" hangingPunct="0"/>
            <a:endParaRPr lang="en-US" b="1">
              <a:latin typeface="Times New Roman" pitchFamily="18" charset="0"/>
            </a:endParaRPr>
          </a:p>
        </p:txBody>
      </p:sp>
      <p:sp>
        <p:nvSpPr>
          <p:cNvPr id="545797" name="Rectangle 7"/>
          <p:cNvSpPr>
            <a:spLocks noChangeArrowheads="1"/>
          </p:cNvSpPr>
          <p:nvPr/>
        </p:nvSpPr>
        <p:spPr bwMode="auto">
          <a:xfrm>
            <a:off x="152400" y="1689100"/>
            <a:ext cx="8839200" cy="4524375"/>
          </a:xfrm>
          <a:prstGeom prst="rect">
            <a:avLst/>
          </a:prstGeom>
          <a:noFill/>
          <a:ln w="9525">
            <a:noFill/>
            <a:miter lim="800000"/>
            <a:headEnd/>
            <a:tailEnd/>
          </a:ln>
        </p:spPr>
        <p:txBody>
          <a:bodyPr>
            <a:spAutoFit/>
          </a:bodyPr>
          <a:lstStyle/>
          <a:p>
            <a:pPr algn="just" eaLnBrk="0" hangingPunct="0"/>
            <a:r>
              <a:rPr lang="en-US" sz="3200" b="1" i="1">
                <a:solidFill>
                  <a:srgbClr val="000000"/>
                </a:solidFill>
                <a:latin typeface="Times-Roman"/>
              </a:rPr>
              <a:t>A word we hear all the time when we talk about the Internet is protocol. A protocol defines the rules that both the sender and receiver and all intermediate devices need to follow to be able to communicate effectively. When communication is simple, we may need only one simple protocol; when the communication is complex, we need a protocol at each layer, or protocol layering.</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7380" name="Object 36"/>
          <p:cNvGraphicFramePr>
            <a:graphicFrameLocks noChangeAspect="1"/>
          </p:cNvGraphicFramePr>
          <p:nvPr/>
        </p:nvGraphicFramePr>
        <p:xfrm>
          <a:off x="609600" y="1676400"/>
          <a:ext cx="8229600" cy="3197225"/>
        </p:xfrm>
        <a:graphic>
          <a:graphicData uri="http://schemas.openxmlformats.org/presentationml/2006/ole">
            <p:oleObj spid="_x0000_s57380" name="Visio" r:id="rId3" imgW="3996157" imgH="1553337" progId="Visio.Drawing.11">
              <p:embed/>
            </p:oleObj>
          </a:graphicData>
        </a:graphic>
      </p:graphicFrame>
      <p:sp>
        <p:nvSpPr>
          <p:cNvPr id="57381" name="Text Box 3"/>
          <p:cNvSpPr txBox="1">
            <a:spLocks noChangeArrowheads="1"/>
          </p:cNvSpPr>
          <p:nvPr/>
        </p:nvSpPr>
        <p:spPr bwMode="auto">
          <a:xfrm>
            <a:off x="457200" y="6248400"/>
            <a:ext cx="3200400" cy="366713"/>
          </a:xfrm>
          <a:prstGeom prst="rect">
            <a:avLst/>
          </a:prstGeom>
          <a:noFill/>
          <a:ln w="9525">
            <a:noFill/>
            <a:miter lim="800000"/>
            <a:headEnd/>
            <a:tailEnd/>
          </a:ln>
        </p:spPr>
        <p:txBody>
          <a:bodyPr>
            <a:spAutoFit/>
          </a:bodyPr>
          <a:lstStyle/>
          <a:p>
            <a:pPr>
              <a:spcBef>
                <a:spcPct val="50000"/>
              </a:spcBef>
            </a:pPr>
            <a:r>
              <a:rPr lang="en-US" altLang="en-US"/>
              <a:t>Figure 21-02</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Slide Number Placeholder 1"/>
          <p:cNvSpPr txBox="1">
            <a:spLocks noGrp="1"/>
          </p:cNvSpPr>
          <p:nvPr/>
        </p:nvSpPr>
        <p:spPr bwMode="auto">
          <a:xfrm>
            <a:off x="0" y="6400800"/>
            <a:ext cx="19050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i="0" dirty="0" smtClean="0">
                <a:latin typeface="Arial" pitchFamily="34" charset="0"/>
                <a:cs typeface="+mn-cs"/>
              </a:rPr>
              <a:t>1.</a:t>
            </a:r>
            <a:fld id="{09A17B29-B02C-4208-8245-7331E6CCD451}" type="slidenum">
              <a:rPr lang="en-US" sz="1200" i="0" smtClean="0">
                <a:latin typeface="Arial" pitchFamily="34" charset="0"/>
                <a:cs typeface="+mn-cs"/>
              </a:rPr>
              <a:pPr eaLnBrk="1" hangingPunct="1">
                <a:defRPr/>
              </a:pPr>
              <a:t>170</a:t>
            </a:fld>
            <a:endParaRPr lang="en-US" sz="1200" i="0" dirty="0" smtClean="0">
              <a:latin typeface="Arial" pitchFamily="34" charset="0"/>
              <a:cs typeface="+mn-cs"/>
            </a:endParaRPr>
          </a:p>
        </p:txBody>
      </p:sp>
      <p:sp>
        <p:nvSpPr>
          <p:cNvPr id="547842" name="Rectangle 14"/>
          <p:cNvSpPr>
            <a:spLocks noChangeArrowheads="1"/>
          </p:cNvSpPr>
          <p:nvPr/>
        </p:nvSpPr>
        <p:spPr bwMode="auto">
          <a:xfrm>
            <a:off x="152400" y="76200"/>
            <a:ext cx="8153400" cy="519113"/>
          </a:xfrm>
          <a:prstGeom prst="rect">
            <a:avLst/>
          </a:prstGeom>
          <a:solidFill>
            <a:schemeClr val="bg1"/>
          </a:solidFill>
          <a:ln w="9525">
            <a:noFill/>
            <a:miter lim="800000"/>
            <a:headEnd/>
            <a:tailEnd/>
          </a:ln>
        </p:spPr>
        <p:txBody>
          <a:bodyPr>
            <a:spAutoFit/>
          </a:bodyPr>
          <a:lstStyle/>
          <a:p>
            <a:pPr eaLnBrk="0" hangingPunct="0"/>
            <a:r>
              <a:rPr lang="en-US" sz="2800" b="1" i="1">
                <a:latin typeface="Times-BoldItalic"/>
              </a:rPr>
              <a:t>A single-layer protocol</a:t>
            </a:r>
            <a:endParaRPr lang="en-US" sz="2800" b="1" i="1">
              <a:solidFill>
                <a:schemeClr val="bg2"/>
              </a:solidFill>
              <a:latin typeface="Times-BoldItalic"/>
            </a:endParaRPr>
          </a:p>
        </p:txBody>
      </p:sp>
      <p:pic>
        <p:nvPicPr>
          <p:cNvPr id="31749" name="Picture 5"/>
          <p:cNvPicPr>
            <a:picLocks noChangeAspect="1" noChangeArrowheads="1"/>
          </p:cNvPicPr>
          <p:nvPr/>
        </p:nvPicPr>
        <p:blipFill>
          <a:blip r:embed="rId3"/>
          <a:srcRect/>
          <a:stretch>
            <a:fillRect/>
          </a:stretch>
        </p:blipFill>
        <p:spPr bwMode="auto">
          <a:xfrm>
            <a:off x="533400" y="2571750"/>
            <a:ext cx="8116888" cy="1147763"/>
          </a:xfrm>
          <a:prstGeom prst="rect">
            <a:avLst/>
          </a:prstGeom>
          <a:noFill/>
          <a:ln w="9525">
            <a:noFill/>
            <a:miter lim="800000"/>
            <a:headEnd/>
            <a:tailEnd/>
          </a:ln>
        </p:spPr>
      </p:pic>
      <p:pic>
        <p:nvPicPr>
          <p:cNvPr id="31750" name="Picture 6"/>
          <p:cNvPicPr>
            <a:picLocks noChangeAspect="1" noChangeArrowheads="1"/>
          </p:cNvPicPr>
          <p:nvPr/>
        </p:nvPicPr>
        <p:blipFill>
          <a:blip r:embed="rId4"/>
          <a:srcRect/>
          <a:stretch>
            <a:fillRect/>
          </a:stretch>
        </p:blipFill>
        <p:spPr bwMode="auto">
          <a:xfrm>
            <a:off x="2025650" y="3719513"/>
            <a:ext cx="5133975" cy="43656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21" fill="hold" nodeType="clickEffect">
                                  <p:stCondLst>
                                    <p:cond delay="0"/>
                                  </p:stCondLst>
                                  <p:childTnLst>
                                    <p:set>
                                      <p:cBhvr>
                                        <p:cTn id="10" dur="1" fill="hold">
                                          <p:stCondLst>
                                            <p:cond delay="0"/>
                                          </p:stCondLst>
                                        </p:cTn>
                                        <p:tgtEl>
                                          <p:spTgt spid="31750"/>
                                        </p:tgtEl>
                                        <p:attrNameLst>
                                          <p:attrName>style.visibility</p:attrName>
                                        </p:attrNameLst>
                                      </p:cBhvr>
                                      <p:to>
                                        <p:strVal val="visible"/>
                                      </p:to>
                                    </p:set>
                                    <p:animEffect transition="in" filter="barn(inVertical)">
                                      <p:cBhvr>
                                        <p:cTn id="11" dur="3000"/>
                                        <p:tgtEl>
                                          <p:spTgt spid="31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Slide Number Placeholder 1"/>
          <p:cNvSpPr txBox="1">
            <a:spLocks noGrp="1"/>
          </p:cNvSpPr>
          <p:nvPr/>
        </p:nvSpPr>
        <p:spPr bwMode="auto">
          <a:xfrm>
            <a:off x="0" y="6400800"/>
            <a:ext cx="19050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i="0" dirty="0" smtClean="0">
                <a:latin typeface="Arial" pitchFamily="34" charset="0"/>
                <a:cs typeface="+mn-cs"/>
              </a:rPr>
              <a:t>1.</a:t>
            </a:r>
            <a:fld id="{93C25028-3F02-46A0-A3D4-C316917E2A3A}" type="slidenum">
              <a:rPr lang="en-US" sz="1200" i="0" smtClean="0">
                <a:latin typeface="Arial" pitchFamily="34" charset="0"/>
                <a:cs typeface="+mn-cs"/>
              </a:rPr>
              <a:pPr eaLnBrk="1" hangingPunct="1">
                <a:defRPr/>
              </a:pPr>
              <a:t>171</a:t>
            </a:fld>
            <a:endParaRPr lang="en-US" sz="1200" i="0" dirty="0" smtClean="0">
              <a:latin typeface="Arial" pitchFamily="34" charset="0"/>
              <a:cs typeface="+mn-cs"/>
            </a:endParaRPr>
          </a:p>
        </p:txBody>
      </p:sp>
      <p:sp>
        <p:nvSpPr>
          <p:cNvPr id="549890" name="Rectangle 14"/>
          <p:cNvSpPr>
            <a:spLocks noChangeArrowheads="1"/>
          </p:cNvSpPr>
          <p:nvPr/>
        </p:nvSpPr>
        <p:spPr bwMode="auto">
          <a:xfrm>
            <a:off x="152400" y="76200"/>
            <a:ext cx="8153400" cy="519113"/>
          </a:xfrm>
          <a:prstGeom prst="rect">
            <a:avLst/>
          </a:prstGeom>
          <a:solidFill>
            <a:schemeClr val="bg1"/>
          </a:solidFill>
          <a:ln w="9525">
            <a:noFill/>
            <a:miter lim="800000"/>
            <a:headEnd/>
            <a:tailEnd/>
          </a:ln>
        </p:spPr>
        <p:txBody>
          <a:bodyPr>
            <a:spAutoFit/>
          </a:bodyPr>
          <a:lstStyle/>
          <a:p>
            <a:pPr eaLnBrk="0" hangingPunct="0"/>
            <a:r>
              <a:rPr lang="en-US" sz="2800" b="1" i="1">
                <a:latin typeface="Times-BoldItalic"/>
              </a:rPr>
              <a:t>A three-layer protocol</a:t>
            </a:r>
            <a:endParaRPr lang="en-US" sz="2800" b="1" i="1">
              <a:solidFill>
                <a:schemeClr val="bg2"/>
              </a:solidFill>
              <a:latin typeface="Times-BoldItalic"/>
            </a:endParaRPr>
          </a:p>
        </p:txBody>
      </p:sp>
      <p:pic>
        <p:nvPicPr>
          <p:cNvPr id="33797" name="Picture 5"/>
          <p:cNvPicPr>
            <a:picLocks noChangeAspect="1" noChangeArrowheads="1"/>
          </p:cNvPicPr>
          <p:nvPr/>
        </p:nvPicPr>
        <p:blipFill>
          <a:blip r:embed="rId3"/>
          <a:srcRect/>
          <a:stretch>
            <a:fillRect/>
          </a:stretch>
        </p:blipFill>
        <p:spPr bwMode="auto">
          <a:xfrm>
            <a:off x="152400" y="1620838"/>
            <a:ext cx="2209800" cy="915987"/>
          </a:xfrm>
          <a:prstGeom prst="rect">
            <a:avLst/>
          </a:prstGeom>
          <a:noFill/>
          <a:ln w="9525">
            <a:noFill/>
            <a:miter lim="800000"/>
            <a:headEnd/>
            <a:tailEnd/>
          </a:ln>
        </p:spPr>
      </p:pic>
      <p:pic>
        <p:nvPicPr>
          <p:cNvPr id="33798" name="Picture 6"/>
          <p:cNvPicPr>
            <a:picLocks noChangeAspect="1" noChangeArrowheads="1"/>
          </p:cNvPicPr>
          <p:nvPr/>
        </p:nvPicPr>
        <p:blipFill>
          <a:blip r:embed="rId4"/>
          <a:srcRect/>
          <a:stretch>
            <a:fillRect/>
          </a:stretch>
        </p:blipFill>
        <p:spPr bwMode="auto">
          <a:xfrm>
            <a:off x="152400" y="3259138"/>
            <a:ext cx="2209800" cy="471487"/>
          </a:xfrm>
          <a:prstGeom prst="rect">
            <a:avLst/>
          </a:prstGeom>
          <a:noFill/>
          <a:ln w="9525">
            <a:noFill/>
            <a:miter lim="800000"/>
            <a:headEnd/>
            <a:tailEnd/>
          </a:ln>
        </p:spPr>
      </p:pic>
      <p:pic>
        <p:nvPicPr>
          <p:cNvPr id="33799" name="Picture 7"/>
          <p:cNvPicPr>
            <a:picLocks noChangeAspect="1" noChangeArrowheads="1"/>
          </p:cNvPicPr>
          <p:nvPr/>
        </p:nvPicPr>
        <p:blipFill>
          <a:blip r:embed="rId5"/>
          <a:srcRect/>
          <a:stretch>
            <a:fillRect/>
          </a:stretch>
        </p:blipFill>
        <p:spPr bwMode="auto">
          <a:xfrm>
            <a:off x="152400" y="4575175"/>
            <a:ext cx="2209800" cy="541338"/>
          </a:xfrm>
          <a:prstGeom prst="rect">
            <a:avLst/>
          </a:prstGeom>
          <a:noFill/>
          <a:ln w="9525">
            <a:noFill/>
            <a:miter lim="800000"/>
            <a:headEnd/>
            <a:tailEnd/>
          </a:ln>
        </p:spPr>
      </p:pic>
      <p:pic>
        <p:nvPicPr>
          <p:cNvPr id="33800" name="Picture 8"/>
          <p:cNvPicPr>
            <a:picLocks noChangeAspect="1" noChangeArrowheads="1"/>
          </p:cNvPicPr>
          <p:nvPr/>
        </p:nvPicPr>
        <p:blipFill>
          <a:blip r:embed="rId6"/>
          <a:srcRect/>
          <a:stretch>
            <a:fillRect/>
          </a:stretch>
        </p:blipFill>
        <p:spPr bwMode="auto">
          <a:xfrm>
            <a:off x="6664325" y="1620838"/>
            <a:ext cx="2251075" cy="915987"/>
          </a:xfrm>
          <a:prstGeom prst="rect">
            <a:avLst/>
          </a:prstGeom>
          <a:noFill/>
          <a:ln w="9525">
            <a:noFill/>
            <a:miter lim="800000"/>
            <a:headEnd/>
            <a:tailEnd/>
          </a:ln>
        </p:spPr>
      </p:pic>
      <p:pic>
        <p:nvPicPr>
          <p:cNvPr id="33801" name="Picture 9"/>
          <p:cNvPicPr>
            <a:picLocks noChangeAspect="1" noChangeArrowheads="1"/>
          </p:cNvPicPr>
          <p:nvPr/>
        </p:nvPicPr>
        <p:blipFill>
          <a:blip r:embed="rId7"/>
          <a:srcRect/>
          <a:stretch>
            <a:fillRect/>
          </a:stretch>
        </p:blipFill>
        <p:spPr bwMode="auto">
          <a:xfrm>
            <a:off x="6664325" y="4575175"/>
            <a:ext cx="2251075" cy="541338"/>
          </a:xfrm>
          <a:prstGeom prst="rect">
            <a:avLst/>
          </a:prstGeom>
          <a:noFill/>
          <a:ln w="9525">
            <a:noFill/>
            <a:miter lim="800000"/>
            <a:headEnd/>
            <a:tailEnd/>
          </a:ln>
        </p:spPr>
      </p:pic>
      <p:pic>
        <p:nvPicPr>
          <p:cNvPr id="33802" name="Picture 10"/>
          <p:cNvPicPr>
            <a:picLocks noChangeAspect="1" noChangeArrowheads="1"/>
          </p:cNvPicPr>
          <p:nvPr/>
        </p:nvPicPr>
        <p:blipFill>
          <a:blip r:embed="rId8"/>
          <a:srcRect/>
          <a:stretch>
            <a:fillRect/>
          </a:stretch>
        </p:blipFill>
        <p:spPr bwMode="auto">
          <a:xfrm>
            <a:off x="6664325" y="3259138"/>
            <a:ext cx="2251075" cy="471487"/>
          </a:xfrm>
          <a:prstGeom prst="rect">
            <a:avLst/>
          </a:prstGeom>
          <a:noFill/>
          <a:ln w="9525">
            <a:noFill/>
            <a:miter lim="800000"/>
            <a:headEnd/>
            <a:tailEnd/>
          </a:ln>
        </p:spPr>
      </p:pic>
      <p:pic>
        <p:nvPicPr>
          <p:cNvPr id="33803" name="Picture 11"/>
          <p:cNvPicPr>
            <a:picLocks noChangeAspect="1" noChangeArrowheads="1"/>
          </p:cNvPicPr>
          <p:nvPr/>
        </p:nvPicPr>
        <p:blipFill>
          <a:blip r:embed="rId9"/>
          <a:srcRect/>
          <a:stretch>
            <a:fillRect/>
          </a:stretch>
        </p:blipFill>
        <p:spPr bwMode="auto">
          <a:xfrm>
            <a:off x="2397125" y="2078038"/>
            <a:ext cx="4179888" cy="377825"/>
          </a:xfrm>
          <a:prstGeom prst="rect">
            <a:avLst/>
          </a:prstGeom>
          <a:noFill/>
          <a:ln w="9525">
            <a:noFill/>
            <a:miter lim="800000"/>
            <a:headEnd/>
            <a:tailEnd/>
          </a:ln>
        </p:spPr>
      </p:pic>
      <p:pic>
        <p:nvPicPr>
          <p:cNvPr id="33804" name="Picture 12"/>
          <p:cNvPicPr>
            <a:picLocks noChangeAspect="1" noChangeArrowheads="1"/>
          </p:cNvPicPr>
          <p:nvPr/>
        </p:nvPicPr>
        <p:blipFill>
          <a:blip r:embed="rId10"/>
          <a:srcRect/>
          <a:stretch>
            <a:fillRect/>
          </a:stretch>
        </p:blipFill>
        <p:spPr bwMode="auto">
          <a:xfrm>
            <a:off x="2419350" y="3346450"/>
            <a:ext cx="4179888" cy="373063"/>
          </a:xfrm>
          <a:prstGeom prst="rect">
            <a:avLst/>
          </a:prstGeom>
          <a:noFill/>
          <a:ln w="9525">
            <a:noFill/>
            <a:miter lim="800000"/>
            <a:headEnd/>
            <a:tailEnd/>
          </a:ln>
        </p:spPr>
      </p:pic>
      <p:pic>
        <p:nvPicPr>
          <p:cNvPr id="33805" name="Picture 13"/>
          <p:cNvPicPr>
            <a:picLocks noChangeAspect="1" noChangeArrowheads="1"/>
          </p:cNvPicPr>
          <p:nvPr/>
        </p:nvPicPr>
        <p:blipFill>
          <a:blip r:embed="rId11"/>
          <a:srcRect/>
          <a:stretch>
            <a:fillRect/>
          </a:stretch>
        </p:blipFill>
        <p:spPr bwMode="auto">
          <a:xfrm>
            <a:off x="2362200" y="4597400"/>
            <a:ext cx="4248150" cy="355600"/>
          </a:xfrm>
          <a:prstGeom prst="rect">
            <a:avLst/>
          </a:prstGeom>
          <a:noFill/>
          <a:ln w="9525">
            <a:noFill/>
            <a:miter lim="800000"/>
            <a:headEnd/>
            <a:tailEnd/>
          </a:ln>
        </p:spPr>
      </p:pic>
      <p:pic>
        <p:nvPicPr>
          <p:cNvPr id="20" name="Picture 15"/>
          <p:cNvPicPr>
            <a:picLocks noChangeAspect="1" noChangeArrowheads="1"/>
          </p:cNvPicPr>
          <p:nvPr/>
        </p:nvPicPr>
        <p:blipFill>
          <a:blip r:embed="rId12"/>
          <a:srcRect/>
          <a:stretch>
            <a:fillRect/>
          </a:stretch>
        </p:blipFill>
        <p:spPr bwMode="auto">
          <a:xfrm>
            <a:off x="1447800" y="2536825"/>
            <a:ext cx="6172200" cy="3559175"/>
          </a:xfrm>
          <a:prstGeom prst="rect">
            <a:avLst/>
          </a:prstGeom>
          <a:noFill/>
          <a:ln w="9525">
            <a:noFill/>
            <a:miter lim="800000"/>
            <a:headEnd/>
            <a:tailEnd/>
          </a:ln>
        </p:spPr>
      </p:pic>
      <p:pic>
        <p:nvPicPr>
          <p:cNvPr id="33806" name="Picture 14"/>
          <p:cNvPicPr>
            <a:picLocks noChangeAspect="1" noChangeArrowheads="1"/>
          </p:cNvPicPr>
          <p:nvPr/>
        </p:nvPicPr>
        <p:blipFill>
          <a:blip r:embed="rId13"/>
          <a:srcRect/>
          <a:stretch>
            <a:fillRect/>
          </a:stretch>
        </p:blipFill>
        <p:spPr bwMode="auto">
          <a:xfrm>
            <a:off x="2560638" y="5486400"/>
            <a:ext cx="3895725" cy="2317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79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80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nodeType="clickEffect">
                                  <p:stCondLst>
                                    <p:cond delay="0"/>
                                  </p:stCondLst>
                                  <p:childTnLst>
                                    <p:set>
                                      <p:cBhvr>
                                        <p:cTn id="12" dur="1" fill="hold">
                                          <p:stCondLst>
                                            <p:cond delay="0"/>
                                          </p:stCondLst>
                                        </p:cTn>
                                        <p:tgtEl>
                                          <p:spTgt spid="33803"/>
                                        </p:tgtEl>
                                        <p:attrNameLst>
                                          <p:attrName>style.visibility</p:attrName>
                                        </p:attrNameLst>
                                      </p:cBhvr>
                                      <p:to>
                                        <p:strVal val="visible"/>
                                      </p:to>
                                    </p:set>
                                    <p:animEffect transition="in" filter="barn(inVertical)">
                                      <p:cBhvr>
                                        <p:cTn id="13" dur="1500"/>
                                        <p:tgtEl>
                                          <p:spTgt spid="3380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33798"/>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3802"/>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nodeType="clickEffect">
                                  <p:stCondLst>
                                    <p:cond delay="0"/>
                                  </p:stCondLst>
                                  <p:childTnLst>
                                    <p:set>
                                      <p:cBhvr>
                                        <p:cTn id="23" dur="1" fill="hold">
                                          <p:stCondLst>
                                            <p:cond delay="0"/>
                                          </p:stCondLst>
                                        </p:cTn>
                                        <p:tgtEl>
                                          <p:spTgt spid="33804"/>
                                        </p:tgtEl>
                                        <p:attrNameLst>
                                          <p:attrName>style.visibility</p:attrName>
                                        </p:attrNameLst>
                                      </p:cBhvr>
                                      <p:to>
                                        <p:strVal val="visible"/>
                                      </p:to>
                                    </p:set>
                                    <p:animEffect transition="in" filter="barn(inVertical)">
                                      <p:cBhvr>
                                        <p:cTn id="24" dur="500"/>
                                        <p:tgtEl>
                                          <p:spTgt spid="3380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379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380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1" fill="hold" nodeType="clickEffect">
                                  <p:stCondLst>
                                    <p:cond delay="0"/>
                                  </p:stCondLst>
                                  <p:childTnLst>
                                    <p:set>
                                      <p:cBhvr>
                                        <p:cTn id="34" dur="1" fill="hold">
                                          <p:stCondLst>
                                            <p:cond delay="0"/>
                                          </p:stCondLst>
                                        </p:cTn>
                                        <p:tgtEl>
                                          <p:spTgt spid="33805"/>
                                        </p:tgtEl>
                                        <p:attrNameLst>
                                          <p:attrName>style.visibility</p:attrName>
                                        </p:attrNameLst>
                                      </p:cBhvr>
                                      <p:to>
                                        <p:strVal val="visible"/>
                                      </p:to>
                                    </p:set>
                                    <p:animEffect transition="in" filter="barn(inVertical)">
                                      <p:cBhvr>
                                        <p:cTn id="35" dur="500"/>
                                        <p:tgtEl>
                                          <p:spTgt spid="3380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arn(inVertical)">
                                      <p:cBhvr>
                                        <p:cTn id="40" dur="500"/>
                                        <p:tgtEl>
                                          <p:spTgt spid="20"/>
                                        </p:tgtEl>
                                      </p:cBhvr>
                                    </p:animEffect>
                                  </p:childTnLst>
                                </p:cTn>
                              </p:par>
                              <p:par>
                                <p:cTn id="41" presetID="16" presetClass="entr" presetSubtype="21" fill="hold" nodeType="withEffect">
                                  <p:stCondLst>
                                    <p:cond delay="0"/>
                                  </p:stCondLst>
                                  <p:childTnLst>
                                    <p:set>
                                      <p:cBhvr>
                                        <p:cTn id="42" dur="1" fill="hold">
                                          <p:stCondLst>
                                            <p:cond delay="0"/>
                                          </p:stCondLst>
                                        </p:cTn>
                                        <p:tgtEl>
                                          <p:spTgt spid="33806"/>
                                        </p:tgtEl>
                                        <p:attrNameLst>
                                          <p:attrName>style.visibility</p:attrName>
                                        </p:attrNameLst>
                                      </p:cBhvr>
                                      <p:to>
                                        <p:strVal val="visible"/>
                                      </p:to>
                                    </p:set>
                                    <p:animEffect transition="in" filter="barn(inVertical)">
                                      <p:cBhvr>
                                        <p:cTn id="43" dur="500"/>
                                        <p:tgtEl>
                                          <p:spTgt spid="33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Slide Number Placeholder 1"/>
          <p:cNvSpPr txBox="1">
            <a:spLocks noGrp="1"/>
          </p:cNvSpPr>
          <p:nvPr/>
        </p:nvSpPr>
        <p:spPr bwMode="auto">
          <a:xfrm>
            <a:off x="0" y="6400800"/>
            <a:ext cx="19050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i="0" dirty="0" smtClean="0">
                <a:latin typeface="Arial" pitchFamily="34" charset="0"/>
                <a:cs typeface="+mn-cs"/>
              </a:rPr>
              <a:t>1.</a:t>
            </a:r>
            <a:fld id="{36E29522-E016-407A-B48D-424A828E2C73}" type="slidenum">
              <a:rPr lang="en-US" sz="1200" i="0" smtClean="0">
                <a:latin typeface="Arial" pitchFamily="34" charset="0"/>
                <a:cs typeface="+mn-cs"/>
              </a:rPr>
              <a:pPr eaLnBrk="1" hangingPunct="1">
                <a:defRPr/>
              </a:pPr>
              <a:t>172</a:t>
            </a:fld>
            <a:endParaRPr lang="en-US" sz="1200" i="0" dirty="0" smtClean="0">
              <a:latin typeface="Arial" pitchFamily="34" charset="0"/>
              <a:cs typeface="+mn-cs"/>
            </a:endParaRPr>
          </a:p>
        </p:txBody>
      </p:sp>
      <p:sp>
        <p:nvSpPr>
          <p:cNvPr id="551938" name="Rectangle 14"/>
          <p:cNvSpPr>
            <a:spLocks noChangeArrowheads="1"/>
          </p:cNvSpPr>
          <p:nvPr/>
        </p:nvSpPr>
        <p:spPr bwMode="auto">
          <a:xfrm>
            <a:off x="152400" y="76200"/>
            <a:ext cx="8153400" cy="396875"/>
          </a:xfrm>
          <a:prstGeom prst="rect">
            <a:avLst/>
          </a:prstGeom>
          <a:solidFill>
            <a:schemeClr val="bg1"/>
          </a:solidFill>
          <a:ln w="9525">
            <a:noFill/>
            <a:miter lim="800000"/>
            <a:headEnd/>
            <a:tailEnd/>
          </a:ln>
        </p:spPr>
        <p:txBody>
          <a:bodyPr>
            <a:spAutoFit/>
          </a:bodyPr>
          <a:lstStyle/>
          <a:p>
            <a:pPr eaLnBrk="0" hangingPunct="0"/>
            <a:r>
              <a:rPr lang="en-US" sz="2000" b="1" i="1">
                <a:latin typeface="Times-BoldItalic"/>
              </a:rPr>
              <a:t>Logical connection between peer layers</a:t>
            </a:r>
            <a:endParaRPr lang="en-US" sz="2000" b="1" i="1">
              <a:solidFill>
                <a:schemeClr val="bg2"/>
              </a:solidFill>
              <a:latin typeface="Times-BoldItalic"/>
            </a:endParaRPr>
          </a:p>
        </p:txBody>
      </p:sp>
      <p:pic>
        <p:nvPicPr>
          <p:cNvPr id="36869" name="Picture 5"/>
          <p:cNvPicPr>
            <a:picLocks noChangeAspect="1" noChangeArrowheads="1"/>
          </p:cNvPicPr>
          <p:nvPr/>
        </p:nvPicPr>
        <p:blipFill>
          <a:blip r:embed="rId3"/>
          <a:srcRect/>
          <a:stretch>
            <a:fillRect/>
          </a:stretch>
        </p:blipFill>
        <p:spPr bwMode="auto">
          <a:xfrm>
            <a:off x="342900" y="1524000"/>
            <a:ext cx="8496300" cy="1193800"/>
          </a:xfrm>
          <a:prstGeom prst="rect">
            <a:avLst/>
          </a:prstGeom>
          <a:noFill/>
          <a:ln w="9525">
            <a:noFill/>
            <a:miter lim="800000"/>
            <a:headEnd/>
            <a:tailEnd/>
          </a:ln>
        </p:spPr>
      </p:pic>
      <p:pic>
        <p:nvPicPr>
          <p:cNvPr id="36870" name="Picture 6"/>
          <p:cNvPicPr>
            <a:picLocks noChangeAspect="1" noChangeArrowheads="1"/>
          </p:cNvPicPr>
          <p:nvPr/>
        </p:nvPicPr>
        <p:blipFill>
          <a:blip r:embed="rId4"/>
          <a:srcRect/>
          <a:stretch>
            <a:fillRect/>
          </a:stretch>
        </p:blipFill>
        <p:spPr bwMode="auto">
          <a:xfrm>
            <a:off x="342900" y="3419475"/>
            <a:ext cx="8496300" cy="755650"/>
          </a:xfrm>
          <a:prstGeom prst="rect">
            <a:avLst/>
          </a:prstGeom>
          <a:noFill/>
          <a:ln w="9525">
            <a:noFill/>
            <a:miter lim="800000"/>
            <a:headEnd/>
            <a:tailEnd/>
          </a:ln>
        </p:spPr>
      </p:pic>
      <p:pic>
        <p:nvPicPr>
          <p:cNvPr id="36871" name="Picture 7"/>
          <p:cNvPicPr>
            <a:picLocks noChangeAspect="1" noChangeArrowheads="1"/>
          </p:cNvPicPr>
          <p:nvPr/>
        </p:nvPicPr>
        <p:blipFill>
          <a:blip r:embed="rId5"/>
          <a:srcRect/>
          <a:stretch>
            <a:fillRect/>
          </a:stretch>
        </p:blipFill>
        <p:spPr bwMode="auto">
          <a:xfrm>
            <a:off x="342900" y="4876800"/>
            <a:ext cx="8496300" cy="6762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6869"/>
                                        </p:tgtEl>
                                        <p:attrNameLst>
                                          <p:attrName>style.visibility</p:attrName>
                                        </p:attrNameLst>
                                      </p:cBhvr>
                                      <p:to>
                                        <p:strVal val="visible"/>
                                      </p:to>
                                    </p:set>
                                    <p:animEffect transition="in" filter="barn(inVertical)">
                                      <p:cBhvr>
                                        <p:cTn id="7" dur="500"/>
                                        <p:tgtEl>
                                          <p:spTgt spid="368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6870"/>
                                        </p:tgtEl>
                                        <p:attrNameLst>
                                          <p:attrName>style.visibility</p:attrName>
                                        </p:attrNameLst>
                                      </p:cBhvr>
                                      <p:to>
                                        <p:strVal val="visible"/>
                                      </p:to>
                                    </p:set>
                                    <p:animEffect transition="in" filter="barn(inVertical)">
                                      <p:cBhvr>
                                        <p:cTn id="12" dur="500"/>
                                        <p:tgtEl>
                                          <p:spTgt spid="36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6871"/>
                                        </p:tgtEl>
                                        <p:attrNameLst>
                                          <p:attrName>style.visibility</p:attrName>
                                        </p:attrNameLst>
                                      </p:cBhvr>
                                      <p:to>
                                        <p:strVal val="visible"/>
                                      </p:to>
                                    </p:set>
                                    <p:animEffect transition="in" filter="barn(inVertical)">
                                      <p:cBhvr>
                                        <p:cTn id="17" dur="500"/>
                                        <p:tgtEl>
                                          <p:spTgt spid="36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3985" name="Rectangle 2"/>
          <p:cNvSpPr>
            <a:spLocks noChangeArrowheads="1"/>
          </p:cNvSpPr>
          <p:nvPr/>
        </p:nvSpPr>
        <p:spPr bwMode="ltGray">
          <a:xfrm>
            <a:off x="366713" y="107950"/>
            <a:ext cx="438150" cy="474663"/>
          </a:xfrm>
          <a:prstGeom prst="rect">
            <a:avLst/>
          </a:prstGeom>
          <a:solidFill>
            <a:schemeClr val="accent2"/>
          </a:solidFill>
          <a:ln w="9525">
            <a:noFill/>
            <a:miter lim="800000"/>
            <a:headEnd/>
            <a:tailEnd/>
          </a:ln>
        </p:spPr>
        <p:txBody>
          <a:bodyPr wrap="none" anchor="ctr"/>
          <a:lstStyle/>
          <a:p>
            <a:pPr algn="ctr"/>
            <a:endParaRPr kumimoji="1" lang="en-US" sz="2400">
              <a:latin typeface="Tahoma" pitchFamily="34" charset="0"/>
            </a:endParaRPr>
          </a:p>
        </p:txBody>
      </p:sp>
      <p:sp>
        <p:nvSpPr>
          <p:cNvPr id="553986"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a:endParaRPr kumimoji="1" lang="en-US" sz="2400">
              <a:latin typeface="Tahoma" pitchFamily="34" charset="0"/>
            </a:endParaRPr>
          </a:p>
        </p:txBody>
      </p:sp>
      <p:sp>
        <p:nvSpPr>
          <p:cNvPr id="553987" name="Rectangle 4"/>
          <p:cNvSpPr>
            <a:spLocks noChangeArrowheads="1"/>
          </p:cNvSpPr>
          <p:nvPr/>
        </p:nvSpPr>
        <p:spPr bwMode="ltGray">
          <a:xfrm>
            <a:off x="490538" y="530225"/>
            <a:ext cx="422275" cy="474663"/>
          </a:xfrm>
          <a:prstGeom prst="rect">
            <a:avLst/>
          </a:prstGeom>
          <a:solidFill>
            <a:schemeClr val="folHlink"/>
          </a:solidFill>
          <a:ln w="9525">
            <a:noFill/>
            <a:miter lim="800000"/>
            <a:headEnd/>
            <a:tailEnd/>
          </a:ln>
        </p:spPr>
        <p:txBody>
          <a:bodyPr wrap="none" anchor="ctr"/>
          <a:lstStyle/>
          <a:p>
            <a:pPr algn="ctr"/>
            <a:endParaRPr kumimoji="1" lang="en-US" sz="2400">
              <a:latin typeface="Tahoma" pitchFamily="34" charset="0"/>
            </a:endParaRPr>
          </a:p>
        </p:txBody>
      </p:sp>
      <p:sp>
        <p:nvSpPr>
          <p:cNvPr id="553988"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kumimoji="1" lang="en-US" sz="2400">
              <a:latin typeface="Tahoma" pitchFamily="34" charset="0"/>
            </a:endParaRPr>
          </a:p>
        </p:txBody>
      </p:sp>
      <p:sp>
        <p:nvSpPr>
          <p:cNvPr id="553989"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lgn="ctr"/>
            <a:endParaRPr kumimoji="1" lang="en-US" sz="2400">
              <a:latin typeface="Tahoma" pitchFamily="34" charset="0"/>
            </a:endParaRPr>
          </a:p>
        </p:txBody>
      </p:sp>
      <p:sp>
        <p:nvSpPr>
          <p:cNvPr id="553990" name="Rectangle 7"/>
          <p:cNvSpPr>
            <a:spLocks noChangeArrowheads="1"/>
          </p:cNvSpPr>
          <p:nvPr/>
        </p:nvSpPr>
        <p:spPr bwMode="gray">
          <a:xfrm>
            <a:off x="711200" y="0"/>
            <a:ext cx="31750" cy="1052513"/>
          </a:xfrm>
          <a:prstGeom prst="rect">
            <a:avLst/>
          </a:prstGeom>
          <a:solidFill>
            <a:schemeClr val="bg2"/>
          </a:solidFill>
          <a:ln w="9525">
            <a:noFill/>
            <a:miter lim="800000"/>
            <a:headEnd/>
            <a:tailEnd/>
          </a:ln>
        </p:spPr>
        <p:txBody>
          <a:bodyPr wrap="none" anchor="ctr"/>
          <a:lstStyle/>
          <a:p>
            <a:pPr algn="ctr"/>
            <a:endParaRPr kumimoji="1" lang="en-US" sz="2400">
              <a:latin typeface="Tahoma" pitchFamily="34" charset="0"/>
            </a:endParaRPr>
          </a:p>
        </p:txBody>
      </p:sp>
      <p:sp>
        <p:nvSpPr>
          <p:cNvPr id="553991"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lgn="ctr"/>
            <a:endParaRPr kumimoji="1" lang="en-US" sz="2400">
              <a:latin typeface="Tahoma" pitchFamily="34" charset="0"/>
            </a:endParaRPr>
          </a:p>
        </p:txBody>
      </p:sp>
      <p:sp>
        <p:nvSpPr>
          <p:cNvPr id="553992" name="Text Box 9"/>
          <p:cNvSpPr txBox="1">
            <a:spLocks noChangeArrowheads="1"/>
          </p:cNvSpPr>
          <p:nvPr/>
        </p:nvSpPr>
        <p:spPr bwMode="auto">
          <a:xfrm>
            <a:off x="1143000" y="0"/>
            <a:ext cx="4114800" cy="641350"/>
          </a:xfrm>
          <a:prstGeom prst="rect">
            <a:avLst/>
          </a:prstGeom>
          <a:noFill/>
          <a:ln w="9525">
            <a:noFill/>
            <a:miter lim="800000"/>
            <a:headEnd/>
            <a:tailEnd/>
          </a:ln>
        </p:spPr>
        <p:txBody>
          <a:bodyPr wrap="none">
            <a:spAutoFit/>
          </a:bodyPr>
          <a:lstStyle/>
          <a:p>
            <a:pPr eaLnBrk="0" hangingPunct="0"/>
            <a:r>
              <a:rPr lang="en-US" sz="3600" b="1" i="1">
                <a:solidFill>
                  <a:schemeClr val="hlink"/>
                </a:solidFill>
                <a:latin typeface="Times New Roman" pitchFamily="18" charset="0"/>
              </a:rPr>
              <a:t>TCP/IP</a:t>
            </a:r>
            <a:r>
              <a:rPr lang="en-US" sz="3200" b="1" i="1">
                <a:solidFill>
                  <a:schemeClr val="hlink"/>
                </a:solidFill>
                <a:latin typeface="Times New Roman" pitchFamily="18" charset="0"/>
              </a:rPr>
              <a:t> Protocol Suite</a:t>
            </a:r>
          </a:p>
        </p:txBody>
      </p:sp>
      <p:sp>
        <p:nvSpPr>
          <p:cNvPr id="11" name="Rectangle 10"/>
          <p:cNvSpPr/>
          <p:nvPr/>
        </p:nvSpPr>
        <p:spPr>
          <a:xfrm>
            <a:off x="304800" y="1131888"/>
            <a:ext cx="8610600" cy="5018087"/>
          </a:xfrm>
          <a:prstGeom prst="rect">
            <a:avLst/>
          </a:prstGeom>
        </p:spPr>
        <p:txBody>
          <a:bodyPr>
            <a:spAutoFit/>
          </a:bodyPr>
          <a:lstStyle/>
          <a:p>
            <a:pPr algn="just" eaLnBrk="0" hangingPunct="0">
              <a:defRPr/>
            </a:pPr>
            <a:r>
              <a:rPr lang="en-US" sz="3200" b="1" i="1" dirty="0">
                <a:effectLst>
                  <a:outerShdw blurRad="38100" dist="38100" dir="2700000" algn="tl">
                    <a:srgbClr val="000000">
                      <a:alpha val="43137"/>
                    </a:srgbClr>
                  </a:outerShdw>
                </a:effectLst>
                <a:latin typeface="Times New Roman" pitchFamily="18" charset="0"/>
                <a:cs typeface="+mn-cs"/>
              </a:rPr>
              <a:t>TCP/IP is a protocol suite used in the Internet today. It is a hierarchical protocol made up of interactive modules, each of which provides a specific functionality. The term hierarchical means that each upper level protocol is supported by the services provided by one or more lower level protocols. The original TCP/IP protocol suite was defined as four software layers built upon the hardware. Today, however, TCP/IP is thought of as a five-layer model. </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Slide Number Placeholder 1"/>
          <p:cNvSpPr txBox="1">
            <a:spLocks noGrp="1"/>
          </p:cNvSpPr>
          <p:nvPr/>
        </p:nvSpPr>
        <p:spPr bwMode="auto">
          <a:xfrm>
            <a:off x="0" y="6400800"/>
            <a:ext cx="19050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i="0" dirty="0" smtClean="0">
                <a:latin typeface="Arial" pitchFamily="34" charset="0"/>
                <a:cs typeface="+mn-cs"/>
              </a:rPr>
              <a:t>1.</a:t>
            </a:r>
            <a:fld id="{A8FBA2F3-D338-4AC6-AB08-32FF26720E59}" type="slidenum">
              <a:rPr lang="en-US" sz="1200" i="0" smtClean="0">
                <a:latin typeface="Arial" pitchFamily="34" charset="0"/>
                <a:cs typeface="+mn-cs"/>
              </a:rPr>
              <a:pPr eaLnBrk="1" hangingPunct="1">
                <a:defRPr/>
              </a:pPr>
              <a:t>174</a:t>
            </a:fld>
            <a:endParaRPr lang="en-US" sz="1200" i="0" dirty="0" smtClean="0">
              <a:latin typeface="Arial" pitchFamily="34" charset="0"/>
              <a:cs typeface="+mn-cs"/>
            </a:endParaRPr>
          </a:p>
        </p:txBody>
      </p:sp>
      <p:sp>
        <p:nvSpPr>
          <p:cNvPr id="556034" name="Rectangle 2"/>
          <p:cNvSpPr>
            <a:spLocks noChangeArrowheads="1"/>
          </p:cNvSpPr>
          <p:nvPr/>
        </p:nvSpPr>
        <p:spPr bwMode="ltGray">
          <a:xfrm>
            <a:off x="366713" y="107950"/>
            <a:ext cx="438150" cy="474663"/>
          </a:xfrm>
          <a:prstGeom prst="rect">
            <a:avLst/>
          </a:prstGeom>
          <a:solidFill>
            <a:schemeClr val="accent2"/>
          </a:solidFill>
          <a:ln w="9525">
            <a:noFill/>
            <a:miter lim="800000"/>
            <a:headEnd/>
            <a:tailEnd/>
          </a:ln>
        </p:spPr>
        <p:txBody>
          <a:bodyPr wrap="none" anchor="ctr"/>
          <a:lstStyle/>
          <a:p>
            <a:pPr algn="ctr"/>
            <a:endParaRPr kumimoji="1" lang="en-US" sz="2400">
              <a:latin typeface="Tahoma" pitchFamily="34" charset="0"/>
            </a:endParaRPr>
          </a:p>
        </p:txBody>
      </p:sp>
      <p:sp>
        <p:nvSpPr>
          <p:cNvPr id="556035"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a:endParaRPr kumimoji="1" lang="en-US" sz="2400">
              <a:latin typeface="Tahoma" pitchFamily="34" charset="0"/>
            </a:endParaRPr>
          </a:p>
        </p:txBody>
      </p:sp>
      <p:sp>
        <p:nvSpPr>
          <p:cNvPr id="556036" name="Rectangle 4"/>
          <p:cNvSpPr>
            <a:spLocks noChangeArrowheads="1"/>
          </p:cNvSpPr>
          <p:nvPr/>
        </p:nvSpPr>
        <p:spPr bwMode="ltGray">
          <a:xfrm>
            <a:off x="490538" y="530225"/>
            <a:ext cx="422275" cy="474663"/>
          </a:xfrm>
          <a:prstGeom prst="rect">
            <a:avLst/>
          </a:prstGeom>
          <a:solidFill>
            <a:schemeClr val="folHlink"/>
          </a:solidFill>
          <a:ln w="9525">
            <a:noFill/>
            <a:miter lim="800000"/>
            <a:headEnd/>
            <a:tailEnd/>
          </a:ln>
        </p:spPr>
        <p:txBody>
          <a:bodyPr wrap="none" anchor="ctr"/>
          <a:lstStyle/>
          <a:p>
            <a:pPr algn="ctr"/>
            <a:endParaRPr kumimoji="1" lang="en-US" sz="2400">
              <a:latin typeface="Tahoma" pitchFamily="34" charset="0"/>
            </a:endParaRPr>
          </a:p>
        </p:txBody>
      </p:sp>
      <p:sp>
        <p:nvSpPr>
          <p:cNvPr id="556037"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kumimoji="1" lang="en-US" sz="2400">
              <a:latin typeface="Tahoma" pitchFamily="34" charset="0"/>
            </a:endParaRPr>
          </a:p>
        </p:txBody>
      </p:sp>
      <p:sp>
        <p:nvSpPr>
          <p:cNvPr id="556038"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lgn="ctr"/>
            <a:endParaRPr kumimoji="1" lang="en-US" sz="2400">
              <a:latin typeface="Tahoma" pitchFamily="34" charset="0"/>
            </a:endParaRPr>
          </a:p>
        </p:txBody>
      </p:sp>
      <p:sp>
        <p:nvSpPr>
          <p:cNvPr id="556039" name="Rectangle 7"/>
          <p:cNvSpPr>
            <a:spLocks noChangeArrowheads="1"/>
          </p:cNvSpPr>
          <p:nvPr/>
        </p:nvSpPr>
        <p:spPr bwMode="gray">
          <a:xfrm>
            <a:off x="711200" y="0"/>
            <a:ext cx="31750" cy="1052513"/>
          </a:xfrm>
          <a:prstGeom prst="rect">
            <a:avLst/>
          </a:prstGeom>
          <a:solidFill>
            <a:schemeClr val="bg2"/>
          </a:solidFill>
          <a:ln w="9525">
            <a:noFill/>
            <a:miter lim="800000"/>
            <a:headEnd/>
            <a:tailEnd/>
          </a:ln>
        </p:spPr>
        <p:txBody>
          <a:bodyPr wrap="none" anchor="ctr"/>
          <a:lstStyle/>
          <a:p>
            <a:pPr algn="ctr"/>
            <a:endParaRPr kumimoji="1" lang="en-US" sz="2400">
              <a:latin typeface="Tahoma" pitchFamily="34" charset="0"/>
            </a:endParaRPr>
          </a:p>
        </p:txBody>
      </p:sp>
      <p:sp>
        <p:nvSpPr>
          <p:cNvPr id="556040"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lgn="ctr"/>
            <a:endParaRPr kumimoji="1" lang="en-US" sz="2400">
              <a:latin typeface="Tahoma" pitchFamily="34" charset="0"/>
            </a:endParaRPr>
          </a:p>
        </p:txBody>
      </p:sp>
      <p:sp>
        <p:nvSpPr>
          <p:cNvPr id="556041" name="Text Box 9"/>
          <p:cNvSpPr txBox="1">
            <a:spLocks noChangeArrowheads="1"/>
          </p:cNvSpPr>
          <p:nvPr/>
        </p:nvSpPr>
        <p:spPr bwMode="auto">
          <a:xfrm>
            <a:off x="1143000" y="0"/>
            <a:ext cx="6156325" cy="641350"/>
          </a:xfrm>
          <a:prstGeom prst="rect">
            <a:avLst/>
          </a:prstGeom>
          <a:noFill/>
          <a:ln w="9525">
            <a:noFill/>
            <a:miter lim="800000"/>
            <a:headEnd/>
            <a:tailEnd/>
          </a:ln>
        </p:spPr>
        <p:txBody>
          <a:bodyPr wrap="none">
            <a:spAutoFit/>
          </a:bodyPr>
          <a:lstStyle/>
          <a:p>
            <a:pPr eaLnBrk="0" hangingPunct="0"/>
            <a:r>
              <a:rPr lang="en-US" sz="3600" b="1" i="1">
                <a:solidFill>
                  <a:schemeClr val="hlink"/>
                </a:solidFill>
                <a:latin typeface="Times New Roman" pitchFamily="18" charset="0"/>
              </a:rPr>
              <a:t>TCP/IP</a:t>
            </a:r>
            <a:r>
              <a:rPr lang="en-US" sz="3200" b="1" i="1">
                <a:solidFill>
                  <a:schemeClr val="hlink"/>
                </a:solidFill>
                <a:latin typeface="Times New Roman" pitchFamily="18" charset="0"/>
              </a:rPr>
              <a:t> Protocol Suite (continued)</a:t>
            </a:r>
          </a:p>
        </p:txBody>
      </p:sp>
      <p:sp>
        <p:nvSpPr>
          <p:cNvPr id="12" name="Rectangle 11"/>
          <p:cNvSpPr/>
          <p:nvPr/>
        </p:nvSpPr>
        <p:spPr>
          <a:xfrm>
            <a:off x="533400" y="1143000"/>
            <a:ext cx="8686800" cy="584200"/>
          </a:xfrm>
          <a:prstGeom prst="rect">
            <a:avLst/>
          </a:prstGeom>
        </p:spPr>
        <p:txBody>
          <a:bodyPr>
            <a:spAutoFit/>
          </a:bodyPr>
          <a:lstStyle/>
          <a:p>
            <a:pPr marL="457200" indent="-457200" algn="just" eaLnBrk="0" hangingPunct="0">
              <a:buFont typeface="Wingdings" pitchFamily="2" charset="2"/>
              <a:buChar char="q"/>
              <a:defRPr/>
            </a:pPr>
            <a:r>
              <a:rPr lang="en-US" sz="3200" b="1" i="1" dirty="0">
                <a:solidFill>
                  <a:srgbClr val="0000CC"/>
                </a:solidFill>
                <a:effectLst>
                  <a:outerShdw blurRad="38100" dist="38100" dir="2700000" algn="tl">
                    <a:srgbClr val="000000">
                      <a:alpha val="43137"/>
                    </a:srgbClr>
                  </a:outerShdw>
                </a:effectLst>
                <a:latin typeface="Times New Roman" pitchFamily="18" charset="0"/>
                <a:cs typeface="+mn-cs"/>
              </a:rPr>
              <a:t> Layered Architecture</a:t>
            </a:r>
            <a:endParaRPr lang="en-US" sz="3600" b="1" i="1" dirty="0">
              <a:solidFill>
                <a:srgbClr val="0000CC"/>
              </a:solidFill>
              <a:effectLst>
                <a:outerShdw blurRad="38100" dist="38100" dir="2700000" algn="tl">
                  <a:srgbClr val="000000">
                    <a:alpha val="43137"/>
                  </a:srgbClr>
                </a:outerShdw>
              </a:effectLst>
              <a:latin typeface="Times New Roman" pitchFamily="18" charset="0"/>
              <a:cs typeface="+mn-cs"/>
            </a:endParaRPr>
          </a:p>
        </p:txBody>
      </p:sp>
      <p:sp>
        <p:nvSpPr>
          <p:cNvPr id="14" name="Rectangle 13"/>
          <p:cNvSpPr/>
          <p:nvPr/>
        </p:nvSpPr>
        <p:spPr>
          <a:xfrm>
            <a:off x="533400" y="2514600"/>
            <a:ext cx="8686800" cy="584200"/>
          </a:xfrm>
          <a:prstGeom prst="rect">
            <a:avLst/>
          </a:prstGeom>
        </p:spPr>
        <p:txBody>
          <a:bodyPr>
            <a:spAutoFit/>
          </a:bodyPr>
          <a:lstStyle/>
          <a:p>
            <a:pPr marL="457200" indent="-457200" algn="just" eaLnBrk="0" hangingPunct="0">
              <a:buFont typeface="Wingdings" pitchFamily="2" charset="2"/>
              <a:buChar char="q"/>
              <a:defRPr/>
            </a:pPr>
            <a:r>
              <a:rPr lang="en-US" sz="3200" b="1" i="1" dirty="0">
                <a:solidFill>
                  <a:srgbClr val="0000CC"/>
                </a:solidFill>
                <a:effectLst>
                  <a:outerShdw blurRad="38100" dist="38100" dir="2700000" algn="tl">
                    <a:srgbClr val="000000">
                      <a:alpha val="43137"/>
                    </a:srgbClr>
                  </a:outerShdw>
                </a:effectLst>
                <a:latin typeface="Times New Roman" pitchFamily="18" charset="0"/>
                <a:cs typeface="+mn-cs"/>
              </a:rPr>
              <a:t> Description of Each Layer</a:t>
            </a:r>
            <a:endParaRPr lang="en-US" sz="3600" b="1" i="1" dirty="0">
              <a:solidFill>
                <a:srgbClr val="0000CC"/>
              </a:solidFill>
              <a:effectLst>
                <a:outerShdw blurRad="38100" dist="38100" dir="2700000" algn="tl">
                  <a:srgbClr val="000000">
                    <a:alpha val="43137"/>
                  </a:srgbClr>
                </a:outerShdw>
              </a:effectLst>
              <a:latin typeface="Times New Roman" pitchFamily="18" charset="0"/>
              <a:cs typeface="+mn-cs"/>
            </a:endParaRPr>
          </a:p>
        </p:txBody>
      </p:sp>
      <p:sp>
        <p:nvSpPr>
          <p:cNvPr id="18" name="Rectangle 17"/>
          <p:cNvSpPr/>
          <p:nvPr/>
        </p:nvSpPr>
        <p:spPr>
          <a:xfrm>
            <a:off x="1295400" y="3124200"/>
            <a:ext cx="4800600" cy="3324225"/>
          </a:xfrm>
          <a:prstGeom prst="rect">
            <a:avLst/>
          </a:prstGeom>
        </p:spPr>
        <p:txBody>
          <a:bodyPr>
            <a:spAutoFit/>
          </a:bodyPr>
          <a:lstStyle/>
          <a:p>
            <a:pPr marL="457200" indent="-457200" algn="just" eaLnBrk="0" hangingPunct="0">
              <a:lnSpc>
                <a:spcPct val="150000"/>
              </a:lnSpc>
              <a:buFont typeface="Wingdings" pitchFamily="2" charset="2"/>
              <a:buChar char="v"/>
              <a:defRPr/>
            </a:pPr>
            <a:r>
              <a:rPr lang="en-US" sz="2800" b="1" i="1" dirty="0">
                <a:effectLst>
                  <a:outerShdw blurRad="38100" dist="38100" dir="2700000" algn="tl">
                    <a:srgbClr val="000000">
                      <a:alpha val="43137"/>
                    </a:srgbClr>
                  </a:outerShdw>
                </a:effectLst>
                <a:latin typeface="Times New Roman" pitchFamily="18" charset="0"/>
                <a:cs typeface="+mn-cs"/>
              </a:rPr>
              <a:t>Application Layer</a:t>
            </a:r>
          </a:p>
          <a:p>
            <a:pPr marL="457200" indent="-457200" algn="just" eaLnBrk="0" hangingPunct="0">
              <a:lnSpc>
                <a:spcPct val="150000"/>
              </a:lnSpc>
              <a:buFont typeface="Wingdings" pitchFamily="2" charset="2"/>
              <a:buChar char="v"/>
              <a:defRPr/>
            </a:pPr>
            <a:r>
              <a:rPr lang="en-US" sz="2800" b="1" i="1" dirty="0">
                <a:effectLst>
                  <a:outerShdw blurRad="38100" dist="38100" dir="2700000" algn="tl">
                    <a:srgbClr val="000000">
                      <a:alpha val="43137"/>
                    </a:srgbClr>
                  </a:outerShdw>
                </a:effectLst>
                <a:latin typeface="Times New Roman" pitchFamily="18" charset="0"/>
                <a:cs typeface="+mn-cs"/>
              </a:rPr>
              <a:t>Transport  Layer</a:t>
            </a:r>
          </a:p>
          <a:p>
            <a:pPr marL="457200" indent="-457200" algn="just" eaLnBrk="0" hangingPunct="0">
              <a:lnSpc>
                <a:spcPct val="150000"/>
              </a:lnSpc>
              <a:buFont typeface="Wingdings" pitchFamily="2" charset="2"/>
              <a:buChar char="v"/>
              <a:defRPr/>
            </a:pPr>
            <a:r>
              <a:rPr lang="en-US" sz="2800" b="1" i="1" dirty="0">
                <a:effectLst>
                  <a:outerShdw blurRad="38100" dist="38100" dir="2700000" algn="tl">
                    <a:srgbClr val="000000">
                      <a:alpha val="43137"/>
                    </a:srgbClr>
                  </a:outerShdw>
                </a:effectLst>
                <a:latin typeface="Times New Roman" pitchFamily="18" charset="0"/>
                <a:cs typeface="+mn-cs"/>
              </a:rPr>
              <a:t>Network Layer </a:t>
            </a:r>
          </a:p>
          <a:p>
            <a:pPr marL="457200" indent="-457200" algn="just" eaLnBrk="0" hangingPunct="0">
              <a:lnSpc>
                <a:spcPct val="150000"/>
              </a:lnSpc>
              <a:buFont typeface="Wingdings" pitchFamily="2" charset="2"/>
              <a:buChar char="v"/>
              <a:defRPr/>
            </a:pPr>
            <a:r>
              <a:rPr lang="en-US" sz="2800" b="1" i="1" dirty="0">
                <a:effectLst>
                  <a:outerShdw blurRad="38100" dist="38100" dir="2700000" algn="tl">
                    <a:srgbClr val="000000">
                      <a:alpha val="43137"/>
                    </a:srgbClr>
                  </a:outerShdw>
                </a:effectLst>
                <a:latin typeface="Times New Roman" pitchFamily="18" charset="0"/>
                <a:cs typeface="+mn-cs"/>
              </a:rPr>
              <a:t>Data-link Layer</a:t>
            </a:r>
          </a:p>
          <a:p>
            <a:pPr marL="457200" indent="-457200" algn="just" eaLnBrk="0" hangingPunct="0">
              <a:lnSpc>
                <a:spcPct val="150000"/>
              </a:lnSpc>
              <a:buFont typeface="Wingdings" pitchFamily="2" charset="2"/>
              <a:buChar char="v"/>
              <a:defRPr/>
            </a:pPr>
            <a:r>
              <a:rPr lang="en-US" sz="2800" b="1" i="1" dirty="0">
                <a:effectLst>
                  <a:outerShdw blurRad="38100" dist="38100" dir="2700000" algn="tl">
                    <a:srgbClr val="000000">
                      <a:alpha val="43137"/>
                    </a:srgbClr>
                  </a:outerShdw>
                </a:effectLst>
                <a:latin typeface="Times New Roman" pitchFamily="18" charset="0"/>
                <a:cs typeface="+mn-cs"/>
              </a:rPr>
              <a:t>Physical Lay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up)">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8" grpId="0"/>
    </p:bldLst>
  </p:timing>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Slide Number Placeholder 1"/>
          <p:cNvSpPr txBox="1">
            <a:spLocks noGrp="1"/>
          </p:cNvSpPr>
          <p:nvPr/>
        </p:nvSpPr>
        <p:spPr bwMode="auto">
          <a:xfrm>
            <a:off x="0" y="6400800"/>
            <a:ext cx="19050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i="0" dirty="0" smtClean="0">
                <a:latin typeface="Arial" pitchFamily="34" charset="0"/>
                <a:cs typeface="+mn-cs"/>
              </a:rPr>
              <a:t>1.</a:t>
            </a:r>
            <a:fld id="{D345D34A-2793-4CE6-ACAA-205ADF32FFE1}" type="slidenum">
              <a:rPr lang="en-US" sz="1200" i="0" smtClean="0">
                <a:latin typeface="Arial" pitchFamily="34" charset="0"/>
                <a:cs typeface="+mn-cs"/>
              </a:rPr>
              <a:pPr eaLnBrk="1" hangingPunct="1">
                <a:defRPr/>
              </a:pPr>
              <a:t>175</a:t>
            </a:fld>
            <a:endParaRPr lang="en-US" sz="1200" i="0" dirty="0" smtClean="0">
              <a:latin typeface="Arial" pitchFamily="34" charset="0"/>
              <a:cs typeface="+mn-cs"/>
            </a:endParaRPr>
          </a:p>
        </p:txBody>
      </p:sp>
      <p:sp>
        <p:nvSpPr>
          <p:cNvPr id="558082" name="Rectangle 14"/>
          <p:cNvSpPr>
            <a:spLocks noChangeArrowheads="1"/>
          </p:cNvSpPr>
          <p:nvPr/>
        </p:nvSpPr>
        <p:spPr bwMode="auto">
          <a:xfrm>
            <a:off x="152400" y="76200"/>
            <a:ext cx="8153400" cy="396875"/>
          </a:xfrm>
          <a:prstGeom prst="rect">
            <a:avLst/>
          </a:prstGeom>
          <a:solidFill>
            <a:schemeClr val="bg1"/>
          </a:solidFill>
          <a:ln w="9525">
            <a:noFill/>
            <a:miter lim="800000"/>
            <a:headEnd/>
            <a:tailEnd/>
          </a:ln>
        </p:spPr>
        <p:txBody>
          <a:bodyPr>
            <a:spAutoFit/>
          </a:bodyPr>
          <a:lstStyle/>
          <a:p>
            <a:pPr eaLnBrk="0" hangingPunct="0"/>
            <a:r>
              <a:rPr lang="en-US" sz="2000" b="1" i="1">
                <a:latin typeface="Times-BoldItalic"/>
              </a:rPr>
              <a:t>Communication through an internet</a:t>
            </a:r>
            <a:endParaRPr lang="en-US" sz="2000" b="1" i="1">
              <a:solidFill>
                <a:schemeClr val="bg2"/>
              </a:solidFill>
              <a:latin typeface="Times-BoldItalic"/>
            </a:endParaRPr>
          </a:p>
        </p:txBody>
      </p:sp>
      <p:pic>
        <p:nvPicPr>
          <p:cNvPr id="39941" name="Picture 5"/>
          <p:cNvPicPr>
            <a:picLocks noChangeAspect="1" noChangeArrowheads="1"/>
          </p:cNvPicPr>
          <p:nvPr/>
        </p:nvPicPr>
        <p:blipFill>
          <a:blip r:embed="rId3"/>
          <a:srcRect/>
          <a:stretch>
            <a:fillRect/>
          </a:stretch>
        </p:blipFill>
        <p:spPr bwMode="auto">
          <a:xfrm>
            <a:off x="222250" y="1066800"/>
            <a:ext cx="8693150" cy="1889125"/>
          </a:xfrm>
          <a:prstGeom prst="rect">
            <a:avLst/>
          </a:prstGeom>
          <a:noFill/>
          <a:ln w="9525">
            <a:noFill/>
            <a:miter lim="800000"/>
            <a:headEnd/>
            <a:tailEnd/>
          </a:ln>
        </p:spPr>
      </p:pic>
      <p:pic>
        <p:nvPicPr>
          <p:cNvPr id="39942" name="Picture 6"/>
          <p:cNvPicPr>
            <a:picLocks noChangeAspect="1" noChangeArrowheads="1"/>
          </p:cNvPicPr>
          <p:nvPr/>
        </p:nvPicPr>
        <p:blipFill>
          <a:blip r:embed="rId4"/>
          <a:srcRect/>
          <a:stretch>
            <a:fillRect/>
          </a:stretch>
        </p:blipFill>
        <p:spPr bwMode="auto">
          <a:xfrm>
            <a:off x="1363663" y="1447800"/>
            <a:ext cx="6484937" cy="1828800"/>
          </a:xfrm>
          <a:prstGeom prst="rect">
            <a:avLst/>
          </a:prstGeom>
          <a:noFill/>
          <a:ln w="9525">
            <a:noFill/>
            <a:miter lim="800000"/>
            <a:headEnd/>
            <a:tailEnd/>
          </a:ln>
        </p:spPr>
      </p:pic>
      <p:pic>
        <p:nvPicPr>
          <p:cNvPr id="39943" name="Picture 7"/>
          <p:cNvPicPr>
            <a:picLocks noChangeAspect="1" noChangeArrowheads="1"/>
          </p:cNvPicPr>
          <p:nvPr/>
        </p:nvPicPr>
        <p:blipFill>
          <a:blip r:embed="rId5"/>
          <a:srcRect/>
          <a:stretch>
            <a:fillRect/>
          </a:stretch>
        </p:blipFill>
        <p:spPr bwMode="auto">
          <a:xfrm>
            <a:off x="1219200" y="4037013"/>
            <a:ext cx="6991350" cy="2363787"/>
          </a:xfrm>
          <a:prstGeom prst="rect">
            <a:avLst/>
          </a:prstGeom>
          <a:noFill/>
          <a:ln w="9525">
            <a:noFill/>
            <a:miter lim="800000"/>
            <a:headEnd/>
            <a:tailEnd/>
          </a:ln>
        </p:spPr>
      </p:pic>
      <p:pic>
        <p:nvPicPr>
          <p:cNvPr id="39944" name="Picture 8"/>
          <p:cNvPicPr>
            <a:picLocks noChangeAspect="1" noChangeArrowheads="1"/>
          </p:cNvPicPr>
          <p:nvPr/>
        </p:nvPicPr>
        <p:blipFill>
          <a:blip r:embed="rId6"/>
          <a:srcRect/>
          <a:stretch>
            <a:fillRect/>
          </a:stretch>
        </p:blipFill>
        <p:spPr bwMode="auto">
          <a:xfrm>
            <a:off x="1222375" y="3689350"/>
            <a:ext cx="6958013" cy="3413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9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39944"/>
                                        </p:tgtEl>
                                        <p:attrNameLst>
                                          <p:attrName>style.visibility</p:attrName>
                                        </p:attrNameLst>
                                      </p:cBhvr>
                                      <p:to>
                                        <p:strVal val="visible"/>
                                      </p:to>
                                    </p:set>
                                    <p:animEffect transition="in" filter="wipe(left)">
                                      <p:cBhvr>
                                        <p:cTn id="11" dur="500"/>
                                        <p:tgtEl>
                                          <p:spTgt spid="3994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994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39942"/>
                                        </p:tgtEl>
                                        <p:attrNameLst>
                                          <p:attrName>style.visibility</p:attrName>
                                        </p:attrNameLst>
                                      </p:cBhvr>
                                      <p:to>
                                        <p:strVal val="visible"/>
                                      </p:to>
                                    </p:set>
                                    <p:animEffect transition="in" filter="wipe(left)">
                                      <p:cBhvr>
                                        <p:cTn id="20" dur="3250"/>
                                        <p:tgtEl>
                                          <p:spTgt spid="39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Slide Number Placeholder 1"/>
          <p:cNvSpPr txBox="1">
            <a:spLocks noGrp="1"/>
          </p:cNvSpPr>
          <p:nvPr/>
        </p:nvSpPr>
        <p:spPr bwMode="auto">
          <a:xfrm>
            <a:off x="0" y="6400800"/>
            <a:ext cx="19050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i="0" dirty="0" smtClean="0">
                <a:latin typeface="Arial" pitchFamily="34" charset="0"/>
                <a:cs typeface="+mn-cs"/>
              </a:rPr>
              <a:t>1.</a:t>
            </a:r>
            <a:fld id="{BE91CB5E-6A2E-4959-A806-9D933F46CC58}" type="slidenum">
              <a:rPr lang="en-US" sz="1200" i="0" smtClean="0">
                <a:latin typeface="Arial" pitchFamily="34" charset="0"/>
                <a:cs typeface="+mn-cs"/>
              </a:rPr>
              <a:pPr eaLnBrk="1" hangingPunct="1">
                <a:defRPr/>
              </a:pPr>
              <a:t>176</a:t>
            </a:fld>
            <a:endParaRPr lang="en-US" sz="1200" i="0" dirty="0" smtClean="0">
              <a:latin typeface="Arial" pitchFamily="34" charset="0"/>
              <a:cs typeface="+mn-cs"/>
            </a:endParaRPr>
          </a:p>
        </p:txBody>
      </p:sp>
      <p:sp>
        <p:nvSpPr>
          <p:cNvPr id="560130" name="Rectangle 14"/>
          <p:cNvSpPr>
            <a:spLocks noChangeArrowheads="1"/>
          </p:cNvSpPr>
          <p:nvPr/>
        </p:nvSpPr>
        <p:spPr bwMode="auto">
          <a:xfrm>
            <a:off x="152400" y="76200"/>
            <a:ext cx="8153400" cy="396875"/>
          </a:xfrm>
          <a:prstGeom prst="rect">
            <a:avLst/>
          </a:prstGeom>
          <a:solidFill>
            <a:schemeClr val="bg1"/>
          </a:solidFill>
          <a:ln w="9525">
            <a:noFill/>
            <a:miter lim="800000"/>
            <a:headEnd/>
            <a:tailEnd/>
          </a:ln>
        </p:spPr>
        <p:txBody>
          <a:bodyPr>
            <a:spAutoFit/>
          </a:bodyPr>
          <a:lstStyle/>
          <a:p>
            <a:pPr eaLnBrk="0" hangingPunct="0"/>
            <a:r>
              <a:rPr lang="en-US" sz="2000" b="1" i="1">
                <a:latin typeface="Times-BoldItalic"/>
              </a:rPr>
              <a:t>Logical connections between layers in TCP/IP</a:t>
            </a:r>
            <a:endParaRPr lang="en-US" sz="2000" b="1" i="1">
              <a:solidFill>
                <a:schemeClr val="bg2"/>
              </a:solidFill>
              <a:latin typeface="Times-BoldItalic"/>
            </a:endParaRPr>
          </a:p>
        </p:txBody>
      </p:sp>
      <p:pic>
        <p:nvPicPr>
          <p:cNvPr id="40965" name="Picture 5"/>
          <p:cNvPicPr>
            <a:picLocks noChangeAspect="1" noChangeArrowheads="1"/>
          </p:cNvPicPr>
          <p:nvPr/>
        </p:nvPicPr>
        <p:blipFill>
          <a:blip r:embed="rId3"/>
          <a:srcRect/>
          <a:stretch>
            <a:fillRect/>
          </a:stretch>
        </p:blipFill>
        <p:spPr bwMode="auto">
          <a:xfrm>
            <a:off x="1066800" y="4497388"/>
            <a:ext cx="7142163" cy="1217612"/>
          </a:xfrm>
          <a:prstGeom prst="rect">
            <a:avLst/>
          </a:prstGeom>
          <a:noFill/>
          <a:ln w="9525">
            <a:noFill/>
            <a:miter lim="800000"/>
            <a:headEnd/>
            <a:tailEnd/>
          </a:ln>
        </p:spPr>
      </p:pic>
      <p:pic>
        <p:nvPicPr>
          <p:cNvPr id="40966" name="Picture 6"/>
          <p:cNvPicPr>
            <a:picLocks noChangeAspect="1" noChangeArrowheads="1"/>
          </p:cNvPicPr>
          <p:nvPr/>
        </p:nvPicPr>
        <p:blipFill>
          <a:blip r:embed="rId4"/>
          <a:srcRect/>
          <a:stretch>
            <a:fillRect/>
          </a:stretch>
        </p:blipFill>
        <p:spPr bwMode="auto">
          <a:xfrm>
            <a:off x="184150" y="1774825"/>
            <a:ext cx="8731250" cy="2339975"/>
          </a:xfrm>
          <a:prstGeom prst="rect">
            <a:avLst/>
          </a:prstGeom>
          <a:noFill/>
          <a:ln w="9525">
            <a:noFill/>
            <a:miter lim="800000"/>
            <a:headEnd/>
            <a:tailEnd/>
          </a:ln>
        </p:spPr>
      </p:pic>
      <p:pic>
        <p:nvPicPr>
          <p:cNvPr id="40969" name="Picture 9"/>
          <p:cNvPicPr>
            <a:picLocks noChangeAspect="1" noChangeArrowheads="1"/>
          </p:cNvPicPr>
          <p:nvPr/>
        </p:nvPicPr>
        <p:blipFill>
          <a:blip r:embed="rId5"/>
          <a:srcRect/>
          <a:stretch>
            <a:fillRect/>
          </a:stretch>
        </p:blipFill>
        <p:spPr bwMode="auto">
          <a:xfrm>
            <a:off x="1662113" y="2668588"/>
            <a:ext cx="5818187" cy="176212"/>
          </a:xfrm>
          <a:prstGeom prst="rect">
            <a:avLst/>
          </a:prstGeom>
          <a:noFill/>
          <a:ln w="9525">
            <a:noFill/>
            <a:miter lim="800000"/>
            <a:headEnd/>
            <a:tailEnd/>
          </a:ln>
        </p:spPr>
      </p:pic>
      <p:pic>
        <p:nvPicPr>
          <p:cNvPr id="12" name="Picture 9"/>
          <p:cNvPicPr>
            <a:picLocks noChangeAspect="1" noChangeArrowheads="1"/>
          </p:cNvPicPr>
          <p:nvPr/>
        </p:nvPicPr>
        <p:blipFill>
          <a:blip r:embed="rId5"/>
          <a:srcRect/>
          <a:stretch>
            <a:fillRect/>
          </a:stretch>
        </p:blipFill>
        <p:spPr bwMode="auto">
          <a:xfrm>
            <a:off x="1662113" y="2362200"/>
            <a:ext cx="5818187" cy="176213"/>
          </a:xfrm>
          <a:prstGeom prst="rect">
            <a:avLst/>
          </a:prstGeom>
          <a:noFill/>
          <a:ln w="9525">
            <a:noFill/>
            <a:miter lim="800000"/>
            <a:headEnd/>
            <a:tailEnd/>
          </a:ln>
        </p:spPr>
      </p:pic>
      <p:pic>
        <p:nvPicPr>
          <p:cNvPr id="13" name="Picture 9"/>
          <p:cNvPicPr>
            <a:picLocks noChangeAspect="1" noChangeArrowheads="1"/>
          </p:cNvPicPr>
          <p:nvPr/>
        </p:nvPicPr>
        <p:blipFill>
          <a:blip r:embed="rId5"/>
          <a:srcRect/>
          <a:stretch>
            <a:fillRect/>
          </a:stretch>
        </p:blipFill>
        <p:spPr bwMode="auto">
          <a:xfrm>
            <a:off x="1676400" y="2971800"/>
            <a:ext cx="5818188" cy="176213"/>
          </a:xfrm>
          <a:prstGeom prst="rect">
            <a:avLst/>
          </a:prstGeom>
          <a:noFill/>
          <a:ln w="9525">
            <a:noFill/>
            <a:miter lim="800000"/>
            <a:headEnd/>
            <a:tailEnd/>
          </a:ln>
        </p:spPr>
      </p:pic>
      <p:pic>
        <p:nvPicPr>
          <p:cNvPr id="40970" name="Picture 10"/>
          <p:cNvPicPr>
            <a:picLocks noChangeAspect="1" noChangeArrowheads="1"/>
          </p:cNvPicPr>
          <p:nvPr/>
        </p:nvPicPr>
        <p:blipFill>
          <a:blip r:embed="rId6"/>
          <a:srcRect/>
          <a:stretch>
            <a:fillRect/>
          </a:stretch>
        </p:blipFill>
        <p:spPr bwMode="auto">
          <a:xfrm>
            <a:off x="4813300" y="3300413"/>
            <a:ext cx="2692400" cy="174625"/>
          </a:xfrm>
          <a:prstGeom prst="rect">
            <a:avLst/>
          </a:prstGeom>
          <a:noFill/>
          <a:ln w="9525">
            <a:noFill/>
            <a:miter lim="800000"/>
            <a:headEnd/>
            <a:tailEnd/>
          </a:ln>
        </p:spPr>
      </p:pic>
      <p:pic>
        <p:nvPicPr>
          <p:cNvPr id="15" name="Picture 10"/>
          <p:cNvPicPr>
            <a:picLocks noChangeAspect="1" noChangeArrowheads="1"/>
          </p:cNvPicPr>
          <p:nvPr/>
        </p:nvPicPr>
        <p:blipFill>
          <a:blip r:embed="rId6"/>
          <a:srcRect/>
          <a:stretch>
            <a:fillRect/>
          </a:stretch>
        </p:blipFill>
        <p:spPr bwMode="auto">
          <a:xfrm>
            <a:off x="1676400" y="3300413"/>
            <a:ext cx="2690813" cy="174625"/>
          </a:xfrm>
          <a:prstGeom prst="rect">
            <a:avLst/>
          </a:prstGeom>
          <a:noFill/>
          <a:ln w="9525">
            <a:noFill/>
            <a:miter lim="800000"/>
            <a:headEnd/>
            <a:tailEnd/>
          </a:ln>
        </p:spPr>
      </p:pic>
      <p:pic>
        <p:nvPicPr>
          <p:cNvPr id="16" name="Picture 10"/>
          <p:cNvPicPr>
            <a:picLocks noChangeAspect="1" noChangeArrowheads="1"/>
          </p:cNvPicPr>
          <p:nvPr/>
        </p:nvPicPr>
        <p:blipFill>
          <a:blip r:embed="rId6"/>
          <a:srcRect/>
          <a:stretch>
            <a:fillRect/>
          </a:stretch>
        </p:blipFill>
        <p:spPr bwMode="auto">
          <a:xfrm>
            <a:off x="1689100" y="3657600"/>
            <a:ext cx="2690813" cy="176213"/>
          </a:xfrm>
          <a:prstGeom prst="rect">
            <a:avLst/>
          </a:prstGeom>
          <a:noFill/>
          <a:ln w="9525">
            <a:noFill/>
            <a:miter lim="800000"/>
            <a:headEnd/>
            <a:tailEnd/>
          </a:ln>
        </p:spPr>
      </p:pic>
      <p:pic>
        <p:nvPicPr>
          <p:cNvPr id="17" name="Picture 10"/>
          <p:cNvPicPr>
            <a:picLocks noChangeAspect="1" noChangeArrowheads="1"/>
          </p:cNvPicPr>
          <p:nvPr/>
        </p:nvPicPr>
        <p:blipFill>
          <a:blip r:embed="rId6"/>
          <a:srcRect/>
          <a:stretch>
            <a:fillRect/>
          </a:stretch>
        </p:blipFill>
        <p:spPr bwMode="auto">
          <a:xfrm>
            <a:off x="4814888" y="3657600"/>
            <a:ext cx="2690812" cy="176213"/>
          </a:xfrm>
          <a:prstGeom prst="rect">
            <a:avLst/>
          </a:prstGeom>
          <a:noFill/>
          <a:ln w="9525">
            <a:noFill/>
            <a:miter lim="800000"/>
            <a:headEnd/>
            <a:tailEnd/>
          </a:ln>
        </p:spPr>
      </p:pic>
      <p:sp>
        <p:nvSpPr>
          <p:cNvPr id="2" name="Rectangle 1"/>
          <p:cNvSpPr>
            <a:spLocks noChangeArrowheads="1"/>
          </p:cNvSpPr>
          <p:nvPr/>
        </p:nvSpPr>
        <p:spPr bwMode="auto">
          <a:xfrm>
            <a:off x="2503488" y="1701800"/>
            <a:ext cx="4125912" cy="584200"/>
          </a:xfrm>
          <a:prstGeom prst="rect">
            <a:avLst/>
          </a:prstGeom>
          <a:noFill/>
          <a:ln w="9525">
            <a:noFill/>
            <a:miter lim="800000"/>
            <a:headEnd/>
            <a:tailEnd/>
          </a:ln>
        </p:spPr>
        <p:txBody>
          <a:bodyPr>
            <a:spAutoFit/>
          </a:bodyPr>
          <a:lstStyle/>
          <a:p>
            <a:pPr eaLnBrk="0" hangingPunct="0"/>
            <a:r>
              <a:rPr lang="en-US" sz="2800" b="1" i="1">
                <a:latin typeface="Baby Kruffy"/>
              </a:rPr>
              <a:t>Logical</a:t>
            </a:r>
            <a:r>
              <a:rPr lang="en-US" sz="3200" b="1" i="1">
                <a:latin typeface="Baby Kruffy"/>
              </a:rPr>
              <a:t> connec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9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96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5"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2000"/>
                                        <p:tgtEl>
                                          <p:spTgt spid="2"/>
                                        </p:tgtEl>
                                      </p:cBhvr>
                                    </p:animEffect>
                                    <p:anim calcmode="lin" valueType="num">
                                      <p:cBhvr>
                                        <p:cTn id="16" dur="2000" fill="hold"/>
                                        <p:tgtEl>
                                          <p:spTgt spid="2"/>
                                        </p:tgtEl>
                                        <p:attrNameLst>
                                          <p:attrName>ppt_w</p:attrName>
                                        </p:attrNameLst>
                                      </p:cBhvr>
                                      <p:tavLst>
                                        <p:tav tm="0" fmla="#ppt_w*sin(2.5*pi*$)">
                                          <p:val>
                                            <p:fltVal val="0"/>
                                          </p:val>
                                        </p:tav>
                                        <p:tav tm="100000">
                                          <p:val>
                                            <p:fltVal val="1"/>
                                          </p:val>
                                        </p:tav>
                                      </p:tavLst>
                                    </p:anim>
                                    <p:anim calcmode="lin" valueType="num">
                                      <p:cBhvr>
                                        <p:cTn id="17"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0969"/>
                                        </p:tgtEl>
                                        <p:attrNameLst>
                                          <p:attrName>style.visibility</p:attrName>
                                        </p:attrNameLst>
                                      </p:cBhvr>
                                      <p:to>
                                        <p:strVal val="visible"/>
                                      </p:to>
                                    </p:set>
                                    <p:animEffect transition="in" filter="wipe(left)">
                                      <p:cBhvr>
                                        <p:cTn id="27" dur="500"/>
                                        <p:tgtEl>
                                          <p:spTgt spid="409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down)">
                                      <p:cBhvr>
                                        <p:cTn id="32" dur="500"/>
                                        <p:tgtEl>
                                          <p:spTgt spid="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left)">
                                      <p:cBhvr>
                                        <p:cTn id="37" dur="500"/>
                                        <p:tgtEl>
                                          <p:spTgt spid="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0970"/>
                                        </p:tgtEl>
                                        <p:attrNameLst>
                                          <p:attrName>style.visibility</p:attrName>
                                        </p:attrNameLst>
                                      </p:cBhvr>
                                      <p:to>
                                        <p:strVal val="visible"/>
                                      </p:to>
                                    </p:set>
                                    <p:animEffect transition="in" filter="wipe(left)">
                                      <p:cBhvr>
                                        <p:cTn id="42" dur="500"/>
                                        <p:tgtEl>
                                          <p:spTgt spid="4097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500"/>
                                        <p:tgtEl>
                                          <p:spTgt spid="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ipe(left)">
                                      <p:cBhvr>
                                        <p:cTn id="5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Slide Number Placeholder 1"/>
          <p:cNvSpPr txBox="1">
            <a:spLocks noGrp="1"/>
          </p:cNvSpPr>
          <p:nvPr/>
        </p:nvSpPr>
        <p:spPr bwMode="auto">
          <a:xfrm>
            <a:off x="0" y="6400800"/>
            <a:ext cx="19050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i="0" dirty="0" smtClean="0">
                <a:latin typeface="Arial" pitchFamily="34" charset="0"/>
                <a:cs typeface="+mn-cs"/>
              </a:rPr>
              <a:t>1.</a:t>
            </a:r>
            <a:fld id="{851ECBA9-81FF-48F4-98E2-86D6E86D8829}" type="slidenum">
              <a:rPr lang="en-US" sz="1200" i="0" smtClean="0">
                <a:latin typeface="Arial" pitchFamily="34" charset="0"/>
                <a:cs typeface="+mn-cs"/>
              </a:rPr>
              <a:pPr eaLnBrk="1" hangingPunct="1">
                <a:defRPr/>
              </a:pPr>
              <a:t>177</a:t>
            </a:fld>
            <a:endParaRPr lang="en-US" sz="1200" i="0" dirty="0" smtClean="0">
              <a:latin typeface="Arial" pitchFamily="34" charset="0"/>
              <a:cs typeface="+mn-cs"/>
            </a:endParaRPr>
          </a:p>
        </p:txBody>
      </p:sp>
      <p:sp>
        <p:nvSpPr>
          <p:cNvPr id="562178" name="Rectangle 14"/>
          <p:cNvSpPr>
            <a:spLocks noChangeArrowheads="1"/>
          </p:cNvSpPr>
          <p:nvPr/>
        </p:nvSpPr>
        <p:spPr bwMode="auto">
          <a:xfrm>
            <a:off x="152400" y="76200"/>
            <a:ext cx="8153400" cy="396875"/>
          </a:xfrm>
          <a:prstGeom prst="rect">
            <a:avLst/>
          </a:prstGeom>
          <a:solidFill>
            <a:schemeClr val="bg1"/>
          </a:solidFill>
          <a:ln w="9525">
            <a:noFill/>
            <a:miter lim="800000"/>
            <a:headEnd/>
            <a:tailEnd/>
          </a:ln>
        </p:spPr>
        <p:txBody>
          <a:bodyPr>
            <a:spAutoFit/>
          </a:bodyPr>
          <a:lstStyle/>
          <a:p>
            <a:pPr eaLnBrk="0" hangingPunct="0"/>
            <a:r>
              <a:rPr lang="en-US" sz="2000" b="1" i="1">
                <a:latin typeface="Times-BoldItalic"/>
              </a:rPr>
              <a:t>Identical objects in the TCP/IP protocol suite</a:t>
            </a:r>
            <a:endParaRPr lang="en-US" sz="2000" b="1" i="1">
              <a:solidFill>
                <a:schemeClr val="bg2"/>
              </a:solidFill>
              <a:latin typeface="Times-BoldItalic"/>
            </a:endParaRPr>
          </a:p>
        </p:txBody>
      </p:sp>
      <p:pic>
        <p:nvPicPr>
          <p:cNvPr id="41989" name="Picture 5"/>
          <p:cNvPicPr>
            <a:picLocks noChangeAspect="1" noChangeArrowheads="1"/>
          </p:cNvPicPr>
          <p:nvPr/>
        </p:nvPicPr>
        <p:blipFill>
          <a:blip r:embed="rId3"/>
          <a:srcRect/>
          <a:stretch>
            <a:fillRect/>
          </a:stretch>
        </p:blipFill>
        <p:spPr bwMode="auto">
          <a:xfrm>
            <a:off x="381000" y="1916113"/>
            <a:ext cx="8161338" cy="3427412"/>
          </a:xfrm>
          <a:prstGeom prst="rect">
            <a:avLst/>
          </a:prstGeom>
          <a:noFill/>
          <a:ln w="9525">
            <a:noFill/>
            <a:miter lim="800000"/>
            <a:headEnd/>
            <a:tailEnd/>
          </a:ln>
        </p:spPr>
      </p:pic>
      <p:pic>
        <p:nvPicPr>
          <p:cNvPr id="41991" name="Picture 7"/>
          <p:cNvPicPr>
            <a:picLocks noChangeAspect="1" noChangeArrowheads="1"/>
          </p:cNvPicPr>
          <p:nvPr/>
        </p:nvPicPr>
        <p:blipFill>
          <a:blip r:embed="rId4"/>
          <a:srcRect/>
          <a:stretch>
            <a:fillRect/>
          </a:stretch>
        </p:blipFill>
        <p:spPr bwMode="auto">
          <a:xfrm>
            <a:off x="1371600" y="2514600"/>
            <a:ext cx="6126163" cy="3179763"/>
          </a:xfrm>
          <a:prstGeom prst="rect">
            <a:avLst/>
          </a:prstGeom>
          <a:noFill/>
          <a:ln w="9525">
            <a:noFill/>
            <a:miter lim="800000"/>
            <a:headEnd/>
            <a:tailEnd/>
          </a:ln>
        </p:spPr>
      </p:pic>
      <p:pic>
        <p:nvPicPr>
          <p:cNvPr id="41992" name="Picture 8"/>
          <p:cNvPicPr>
            <a:picLocks noChangeAspect="1" noChangeArrowheads="1"/>
          </p:cNvPicPr>
          <p:nvPr/>
        </p:nvPicPr>
        <p:blipFill>
          <a:blip r:embed="rId5"/>
          <a:srcRect/>
          <a:stretch>
            <a:fillRect/>
          </a:stretch>
        </p:blipFill>
        <p:spPr bwMode="auto">
          <a:xfrm>
            <a:off x="1549400" y="5154613"/>
            <a:ext cx="2663825" cy="103187"/>
          </a:xfrm>
          <a:prstGeom prst="rect">
            <a:avLst/>
          </a:prstGeom>
          <a:noFill/>
          <a:ln w="9525">
            <a:noFill/>
            <a:miter lim="800000"/>
            <a:headEnd/>
            <a:tailEnd/>
          </a:ln>
        </p:spPr>
      </p:pic>
      <p:pic>
        <p:nvPicPr>
          <p:cNvPr id="9" name="Picture 8"/>
          <p:cNvPicPr>
            <a:picLocks noChangeAspect="1" noChangeArrowheads="1"/>
          </p:cNvPicPr>
          <p:nvPr/>
        </p:nvPicPr>
        <p:blipFill>
          <a:blip r:embed="rId5"/>
          <a:srcRect/>
          <a:stretch>
            <a:fillRect/>
          </a:stretch>
        </p:blipFill>
        <p:spPr bwMode="auto">
          <a:xfrm>
            <a:off x="1549400" y="4343400"/>
            <a:ext cx="2663825" cy="103188"/>
          </a:xfrm>
          <a:prstGeom prst="rect">
            <a:avLst/>
          </a:prstGeom>
          <a:noFill/>
          <a:ln w="9525">
            <a:noFill/>
            <a:miter lim="800000"/>
            <a:headEnd/>
            <a:tailEnd/>
          </a:ln>
        </p:spPr>
      </p:pic>
      <p:pic>
        <p:nvPicPr>
          <p:cNvPr id="10" name="Picture 9"/>
          <p:cNvPicPr>
            <a:picLocks noChangeAspect="1" noChangeArrowheads="1"/>
          </p:cNvPicPr>
          <p:nvPr/>
        </p:nvPicPr>
        <p:blipFill>
          <a:blip r:embed="rId5"/>
          <a:srcRect/>
          <a:stretch>
            <a:fillRect/>
          </a:stretch>
        </p:blipFill>
        <p:spPr bwMode="auto">
          <a:xfrm>
            <a:off x="1549400" y="3810000"/>
            <a:ext cx="2663825" cy="103188"/>
          </a:xfrm>
          <a:prstGeom prst="rect">
            <a:avLst/>
          </a:prstGeom>
          <a:noFill/>
          <a:ln w="9525">
            <a:noFill/>
            <a:miter lim="800000"/>
            <a:headEnd/>
            <a:tailEnd/>
          </a:ln>
        </p:spPr>
      </p:pic>
      <p:pic>
        <p:nvPicPr>
          <p:cNvPr id="11" name="Picture 10"/>
          <p:cNvPicPr>
            <a:picLocks noChangeAspect="1" noChangeArrowheads="1"/>
          </p:cNvPicPr>
          <p:nvPr/>
        </p:nvPicPr>
        <p:blipFill>
          <a:blip r:embed="rId5"/>
          <a:srcRect/>
          <a:stretch>
            <a:fillRect/>
          </a:stretch>
        </p:blipFill>
        <p:spPr bwMode="auto">
          <a:xfrm>
            <a:off x="4786313" y="3810000"/>
            <a:ext cx="2663825" cy="103188"/>
          </a:xfrm>
          <a:prstGeom prst="rect">
            <a:avLst/>
          </a:prstGeom>
          <a:noFill/>
          <a:ln w="9525">
            <a:noFill/>
            <a:miter lim="800000"/>
            <a:headEnd/>
            <a:tailEnd/>
          </a:ln>
        </p:spPr>
      </p:pic>
      <p:pic>
        <p:nvPicPr>
          <p:cNvPr id="12" name="Picture 11"/>
          <p:cNvPicPr>
            <a:picLocks noChangeAspect="1" noChangeArrowheads="1"/>
          </p:cNvPicPr>
          <p:nvPr/>
        </p:nvPicPr>
        <p:blipFill>
          <a:blip r:embed="rId5"/>
          <a:srcRect/>
          <a:stretch>
            <a:fillRect/>
          </a:stretch>
        </p:blipFill>
        <p:spPr bwMode="auto">
          <a:xfrm>
            <a:off x="4786313" y="4343400"/>
            <a:ext cx="2663825" cy="103188"/>
          </a:xfrm>
          <a:prstGeom prst="rect">
            <a:avLst/>
          </a:prstGeom>
          <a:noFill/>
          <a:ln w="9525">
            <a:noFill/>
            <a:miter lim="800000"/>
            <a:headEnd/>
            <a:tailEnd/>
          </a:ln>
        </p:spPr>
      </p:pic>
      <p:pic>
        <p:nvPicPr>
          <p:cNvPr id="13" name="Picture 12"/>
          <p:cNvPicPr>
            <a:picLocks noChangeAspect="1" noChangeArrowheads="1"/>
          </p:cNvPicPr>
          <p:nvPr/>
        </p:nvPicPr>
        <p:blipFill>
          <a:blip r:embed="rId5"/>
          <a:srcRect/>
          <a:stretch>
            <a:fillRect/>
          </a:stretch>
        </p:blipFill>
        <p:spPr bwMode="auto">
          <a:xfrm>
            <a:off x="4786313" y="5154613"/>
            <a:ext cx="2663825" cy="103187"/>
          </a:xfrm>
          <a:prstGeom prst="rect">
            <a:avLst/>
          </a:prstGeom>
          <a:noFill/>
          <a:ln w="9525">
            <a:noFill/>
            <a:miter lim="800000"/>
            <a:headEnd/>
            <a:tailEnd/>
          </a:ln>
        </p:spPr>
      </p:pic>
      <p:pic>
        <p:nvPicPr>
          <p:cNvPr id="41993" name="Picture 9"/>
          <p:cNvPicPr>
            <a:picLocks noChangeAspect="1" noChangeArrowheads="1"/>
          </p:cNvPicPr>
          <p:nvPr/>
        </p:nvPicPr>
        <p:blipFill>
          <a:blip r:embed="rId6"/>
          <a:srcRect/>
          <a:stretch>
            <a:fillRect/>
          </a:stretch>
        </p:blipFill>
        <p:spPr bwMode="auto">
          <a:xfrm>
            <a:off x="1651000" y="2528888"/>
            <a:ext cx="5672138" cy="103187"/>
          </a:xfrm>
          <a:prstGeom prst="rect">
            <a:avLst/>
          </a:prstGeom>
          <a:noFill/>
          <a:ln w="9525">
            <a:noFill/>
            <a:miter lim="800000"/>
            <a:headEnd/>
            <a:tailEnd/>
          </a:ln>
        </p:spPr>
      </p:pic>
      <p:pic>
        <p:nvPicPr>
          <p:cNvPr id="15" name="Picture 9"/>
          <p:cNvPicPr>
            <a:picLocks noChangeAspect="1" noChangeArrowheads="1"/>
          </p:cNvPicPr>
          <p:nvPr/>
        </p:nvPicPr>
        <p:blipFill>
          <a:blip r:embed="rId6"/>
          <a:srcRect/>
          <a:stretch>
            <a:fillRect/>
          </a:stretch>
        </p:blipFill>
        <p:spPr bwMode="auto">
          <a:xfrm>
            <a:off x="1651000" y="3048000"/>
            <a:ext cx="5672138" cy="103188"/>
          </a:xfrm>
          <a:prstGeom prst="rect">
            <a:avLst/>
          </a:prstGeom>
          <a:noFill/>
          <a:ln w="9525">
            <a:noFill/>
            <a:miter lim="800000"/>
            <a:headEnd/>
            <a:tailEnd/>
          </a:ln>
        </p:spPr>
      </p:pic>
      <p:pic>
        <p:nvPicPr>
          <p:cNvPr id="41994" name="Picture 10"/>
          <p:cNvPicPr>
            <a:picLocks noChangeAspect="1" noChangeArrowheads="1"/>
          </p:cNvPicPr>
          <p:nvPr/>
        </p:nvPicPr>
        <p:blipFill>
          <a:blip r:embed="rId7"/>
          <a:srcRect/>
          <a:stretch>
            <a:fillRect/>
          </a:stretch>
        </p:blipFill>
        <p:spPr bwMode="auto">
          <a:xfrm>
            <a:off x="1676400" y="1152525"/>
            <a:ext cx="5434013" cy="219075"/>
          </a:xfrm>
          <a:prstGeom prst="rect">
            <a:avLst/>
          </a:prstGeom>
          <a:noFill/>
          <a:ln w="9525">
            <a:noFill/>
            <a:miter lim="800000"/>
            <a:headEnd/>
            <a:tailEnd/>
          </a:ln>
        </p:spPr>
      </p:pic>
      <p:sp>
        <p:nvSpPr>
          <p:cNvPr id="4" name="TextBox 3"/>
          <p:cNvSpPr txBox="1">
            <a:spLocks noChangeArrowheads="1"/>
          </p:cNvSpPr>
          <p:nvPr/>
        </p:nvSpPr>
        <p:spPr bwMode="auto">
          <a:xfrm>
            <a:off x="3317875" y="2144713"/>
            <a:ext cx="2311400" cy="307975"/>
          </a:xfrm>
          <a:prstGeom prst="rect">
            <a:avLst/>
          </a:prstGeom>
          <a:noFill/>
          <a:ln w="9525">
            <a:noFill/>
            <a:miter lim="800000"/>
            <a:headEnd/>
            <a:tailEnd/>
          </a:ln>
        </p:spPr>
        <p:txBody>
          <a:bodyPr wrap="none">
            <a:spAutoFit/>
          </a:bodyPr>
          <a:lstStyle/>
          <a:p>
            <a:pPr eaLnBrk="0" hangingPunct="0"/>
            <a:r>
              <a:rPr lang="en-US" sz="1400" b="1">
                <a:latin typeface="Times New Roman" pitchFamily="18" charset="0"/>
                <a:cs typeface="Times New Roman" pitchFamily="18" charset="0"/>
              </a:rPr>
              <a:t>Identical objects (messages)</a:t>
            </a:r>
          </a:p>
        </p:txBody>
      </p:sp>
      <p:sp>
        <p:nvSpPr>
          <p:cNvPr id="27" name="TextBox 26"/>
          <p:cNvSpPr txBox="1">
            <a:spLocks noChangeArrowheads="1"/>
          </p:cNvSpPr>
          <p:nvPr/>
        </p:nvSpPr>
        <p:spPr bwMode="auto">
          <a:xfrm>
            <a:off x="2667000" y="2700338"/>
            <a:ext cx="3613150" cy="307975"/>
          </a:xfrm>
          <a:prstGeom prst="rect">
            <a:avLst/>
          </a:prstGeom>
          <a:noFill/>
          <a:ln w="9525">
            <a:noFill/>
            <a:miter lim="800000"/>
            <a:headEnd/>
            <a:tailEnd/>
          </a:ln>
        </p:spPr>
        <p:txBody>
          <a:bodyPr wrap="none">
            <a:spAutoFit/>
          </a:bodyPr>
          <a:lstStyle/>
          <a:p>
            <a:pPr eaLnBrk="0" hangingPunct="0"/>
            <a:r>
              <a:rPr lang="en-US" sz="1400" b="1">
                <a:latin typeface="Times New Roman" pitchFamily="18" charset="0"/>
                <a:cs typeface="Times New Roman" pitchFamily="18" charset="0"/>
              </a:rPr>
              <a:t>Identical objects (segment or user datagram)</a:t>
            </a:r>
          </a:p>
        </p:txBody>
      </p:sp>
      <p:sp>
        <p:nvSpPr>
          <p:cNvPr id="28" name="TextBox 27"/>
          <p:cNvSpPr txBox="1">
            <a:spLocks noChangeArrowheads="1"/>
          </p:cNvSpPr>
          <p:nvPr/>
        </p:nvSpPr>
        <p:spPr bwMode="auto">
          <a:xfrm>
            <a:off x="1725613" y="3463925"/>
            <a:ext cx="2357437" cy="307975"/>
          </a:xfrm>
          <a:prstGeom prst="rect">
            <a:avLst/>
          </a:prstGeom>
          <a:noFill/>
          <a:ln w="9525">
            <a:noFill/>
            <a:miter lim="800000"/>
            <a:headEnd/>
            <a:tailEnd/>
          </a:ln>
        </p:spPr>
        <p:txBody>
          <a:bodyPr wrap="none">
            <a:spAutoFit/>
          </a:bodyPr>
          <a:lstStyle/>
          <a:p>
            <a:pPr eaLnBrk="0" hangingPunct="0"/>
            <a:r>
              <a:rPr lang="en-US" sz="1400" b="1">
                <a:latin typeface="Times New Roman" pitchFamily="18" charset="0"/>
                <a:cs typeface="Times New Roman" pitchFamily="18" charset="0"/>
              </a:rPr>
              <a:t>Identical objects (datagram)</a:t>
            </a:r>
          </a:p>
        </p:txBody>
      </p:sp>
      <p:sp>
        <p:nvSpPr>
          <p:cNvPr id="29" name="TextBox 28"/>
          <p:cNvSpPr txBox="1">
            <a:spLocks noChangeArrowheads="1"/>
          </p:cNvSpPr>
          <p:nvPr/>
        </p:nvSpPr>
        <p:spPr bwMode="auto">
          <a:xfrm>
            <a:off x="1870075" y="4035425"/>
            <a:ext cx="2068513" cy="307975"/>
          </a:xfrm>
          <a:prstGeom prst="rect">
            <a:avLst/>
          </a:prstGeom>
          <a:noFill/>
          <a:ln w="9525">
            <a:noFill/>
            <a:miter lim="800000"/>
            <a:headEnd/>
            <a:tailEnd/>
          </a:ln>
        </p:spPr>
        <p:txBody>
          <a:bodyPr wrap="none">
            <a:spAutoFit/>
          </a:bodyPr>
          <a:lstStyle/>
          <a:p>
            <a:pPr eaLnBrk="0" hangingPunct="0"/>
            <a:r>
              <a:rPr lang="en-US" sz="1400" b="1">
                <a:latin typeface="Times New Roman" pitchFamily="18" charset="0"/>
                <a:cs typeface="Times New Roman" pitchFamily="18" charset="0"/>
              </a:rPr>
              <a:t>Identical objects (frame)</a:t>
            </a:r>
          </a:p>
        </p:txBody>
      </p:sp>
      <p:sp>
        <p:nvSpPr>
          <p:cNvPr id="30" name="TextBox 29"/>
          <p:cNvSpPr txBox="1">
            <a:spLocks noChangeArrowheads="1"/>
          </p:cNvSpPr>
          <p:nvPr/>
        </p:nvSpPr>
        <p:spPr bwMode="auto">
          <a:xfrm>
            <a:off x="1960563" y="4822825"/>
            <a:ext cx="1889125" cy="307975"/>
          </a:xfrm>
          <a:prstGeom prst="rect">
            <a:avLst/>
          </a:prstGeom>
          <a:noFill/>
          <a:ln w="9525">
            <a:noFill/>
            <a:miter lim="800000"/>
            <a:headEnd/>
            <a:tailEnd/>
          </a:ln>
        </p:spPr>
        <p:txBody>
          <a:bodyPr wrap="none">
            <a:spAutoFit/>
          </a:bodyPr>
          <a:lstStyle/>
          <a:p>
            <a:pPr eaLnBrk="0" hangingPunct="0"/>
            <a:r>
              <a:rPr lang="en-US" sz="1400" b="1">
                <a:latin typeface="Times New Roman" pitchFamily="18" charset="0"/>
                <a:cs typeface="Times New Roman" pitchFamily="18" charset="0"/>
              </a:rPr>
              <a:t>Identical objects (bits)</a:t>
            </a:r>
          </a:p>
        </p:txBody>
      </p:sp>
      <p:sp>
        <p:nvSpPr>
          <p:cNvPr id="33" name="TextBox 32"/>
          <p:cNvSpPr txBox="1">
            <a:spLocks noChangeArrowheads="1"/>
          </p:cNvSpPr>
          <p:nvPr/>
        </p:nvSpPr>
        <p:spPr bwMode="auto">
          <a:xfrm>
            <a:off x="4967288" y="3435350"/>
            <a:ext cx="2355850" cy="307975"/>
          </a:xfrm>
          <a:prstGeom prst="rect">
            <a:avLst/>
          </a:prstGeom>
          <a:noFill/>
          <a:ln w="9525">
            <a:noFill/>
            <a:miter lim="800000"/>
            <a:headEnd/>
            <a:tailEnd/>
          </a:ln>
        </p:spPr>
        <p:txBody>
          <a:bodyPr wrap="none">
            <a:spAutoFit/>
          </a:bodyPr>
          <a:lstStyle/>
          <a:p>
            <a:pPr eaLnBrk="0" hangingPunct="0"/>
            <a:r>
              <a:rPr lang="en-US" sz="1400" b="1">
                <a:latin typeface="Times New Roman" pitchFamily="18" charset="0"/>
                <a:cs typeface="Times New Roman" pitchFamily="18" charset="0"/>
              </a:rPr>
              <a:t>Identical objects (datagram)</a:t>
            </a:r>
          </a:p>
        </p:txBody>
      </p:sp>
      <p:sp>
        <p:nvSpPr>
          <p:cNvPr id="34" name="TextBox 33"/>
          <p:cNvSpPr txBox="1">
            <a:spLocks noChangeArrowheads="1"/>
          </p:cNvSpPr>
          <p:nvPr/>
        </p:nvSpPr>
        <p:spPr bwMode="auto">
          <a:xfrm>
            <a:off x="5111750" y="4035425"/>
            <a:ext cx="2066925" cy="307975"/>
          </a:xfrm>
          <a:prstGeom prst="rect">
            <a:avLst/>
          </a:prstGeom>
          <a:noFill/>
          <a:ln w="9525">
            <a:noFill/>
            <a:miter lim="800000"/>
            <a:headEnd/>
            <a:tailEnd/>
          </a:ln>
        </p:spPr>
        <p:txBody>
          <a:bodyPr wrap="none">
            <a:spAutoFit/>
          </a:bodyPr>
          <a:lstStyle/>
          <a:p>
            <a:pPr eaLnBrk="0" hangingPunct="0"/>
            <a:r>
              <a:rPr lang="en-US" sz="1400" b="1">
                <a:latin typeface="Times New Roman" pitchFamily="18" charset="0"/>
                <a:cs typeface="Times New Roman" pitchFamily="18" charset="0"/>
              </a:rPr>
              <a:t>Identical objects (frame)</a:t>
            </a:r>
          </a:p>
        </p:txBody>
      </p:sp>
      <p:sp>
        <p:nvSpPr>
          <p:cNvPr id="35" name="TextBox 34"/>
          <p:cNvSpPr txBox="1">
            <a:spLocks noChangeArrowheads="1"/>
          </p:cNvSpPr>
          <p:nvPr/>
        </p:nvSpPr>
        <p:spPr bwMode="auto">
          <a:xfrm>
            <a:off x="5200650" y="4800600"/>
            <a:ext cx="1889125" cy="307975"/>
          </a:xfrm>
          <a:prstGeom prst="rect">
            <a:avLst/>
          </a:prstGeom>
          <a:noFill/>
          <a:ln w="9525">
            <a:noFill/>
            <a:miter lim="800000"/>
            <a:headEnd/>
            <a:tailEnd/>
          </a:ln>
        </p:spPr>
        <p:txBody>
          <a:bodyPr wrap="none">
            <a:spAutoFit/>
          </a:bodyPr>
          <a:lstStyle/>
          <a:p>
            <a:pPr eaLnBrk="0" hangingPunct="0"/>
            <a:r>
              <a:rPr lang="en-US" sz="1400" b="1">
                <a:latin typeface="Times New Roman" pitchFamily="18" charset="0"/>
                <a:cs typeface="Times New Roman" pitchFamily="18" charset="0"/>
              </a:rPr>
              <a:t>Identical objects (bi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9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5" presetClass="entr" presetSubtype="0" fill="hold" nodeType="clickEffect">
                                  <p:stCondLst>
                                    <p:cond delay="0"/>
                                  </p:stCondLst>
                                  <p:childTnLst>
                                    <p:set>
                                      <p:cBhvr>
                                        <p:cTn id="10" dur="1" fill="hold">
                                          <p:stCondLst>
                                            <p:cond delay="0"/>
                                          </p:stCondLst>
                                        </p:cTn>
                                        <p:tgtEl>
                                          <p:spTgt spid="41994"/>
                                        </p:tgtEl>
                                        <p:attrNameLst>
                                          <p:attrName>style.visibility</p:attrName>
                                        </p:attrNameLst>
                                      </p:cBhvr>
                                      <p:to>
                                        <p:strVal val="visible"/>
                                      </p:to>
                                    </p:set>
                                    <p:animEffect transition="in" filter="fade">
                                      <p:cBhvr>
                                        <p:cTn id="11" dur="2000"/>
                                        <p:tgtEl>
                                          <p:spTgt spid="41994"/>
                                        </p:tgtEl>
                                      </p:cBhvr>
                                    </p:animEffect>
                                    <p:anim calcmode="lin" valueType="num">
                                      <p:cBhvr>
                                        <p:cTn id="12" dur="2000" fill="hold"/>
                                        <p:tgtEl>
                                          <p:spTgt spid="41994"/>
                                        </p:tgtEl>
                                        <p:attrNameLst>
                                          <p:attrName>ppt_w</p:attrName>
                                        </p:attrNameLst>
                                      </p:cBhvr>
                                      <p:tavLst>
                                        <p:tav tm="0" fmla="#ppt_w*sin(2.5*pi*$)">
                                          <p:val>
                                            <p:fltVal val="0"/>
                                          </p:val>
                                        </p:tav>
                                        <p:tav tm="100000">
                                          <p:val>
                                            <p:fltVal val="1"/>
                                          </p:val>
                                        </p:tav>
                                      </p:tavLst>
                                    </p:anim>
                                    <p:anim calcmode="lin" valueType="num">
                                      <p:cBhvr>
                                        <p:cTn id="13" dur="2000" fill="hold"/>
                                        <p:tgtEl>
                                          <p:spTgt spid="41994"/>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41991"/>
                                        </p:tgtEl>
                                        <p:attrNameLst>
                                          <p:attrName>style.visibility</p:attrName>
                                        </p:attrNameLst>
                                      </p:cBhvr>
                                      <p:to>
                                        <p:strVal val="visible"/>
                                      </p:to>
                                    </p:set>
                                    <p:animEffect transition="in" filter="barn(inVertical)">
                                      <p:cBhvr>
                                        <p:cTn id="18" dur="500"/>
                                        <p:tgtEl>
                                          <p:spTgt spid="4199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arn(inVertical)">
                                      <p:cBhvr>
                                        <p:cTn id="23" dur="500"/>
                                        <p:tgtEl>
                                          <p:spTgt spid="4"/>
                                        </p:tgtEl>
                                      </p:cBhvr>
                                    </p:animEffect>
                                  </p:childTnLst>
                                </p:cTn>
                              </p:par>
                              <p:par>
                                <p:cTn id="24" presetID="16" presetClass="entr" presetSubtype="21" fill="hold" nodeType="withEffect">
                                  <p:stCondLst>
                                    <p:cond delay="0"/>
                                  </p:stCondLst>
                                  <p:childTnLst>
                                    <p:set>
                                      <p:cBhvr>
                                        <p:cTn id="25" dur="1" fill="hold">
                                          <p:stCondLst>
                                            <p:cond delay="0"/>
                                          </p:stCondLst>
                                        </p:cTn>
                                        <p:tgtEl>
                                          <p:spTgt spid="41993"/>
                                        </p:tgtEl>
                                        <p:attrNameLst>
                                          <p:attrName>style.visibility</p:attrName>
                                        </p:attrNameLst>
                                      </p:cBhvr>
                                      <p:to>
                                        <p:strVal val="visible"/>
                                      </p:to>
                                    </p:set>
                                    <p:animEffect transition="in" filter="barn(inVertical)">
                                      <p:cBhvr>
                                        <p:cTn id="26" dur="500"/>
                                        <p:tgtEl>
                                          <p:spTgt spid="4199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barn(inVertical)">
                                      <p:cBhvr>
                                        <p:cTn id="31" dur="500"/>
                                        <p:tgtEl>
                                          <p:spTgt spid="27"/>
                                        </p:tgtEl>
                                      </p:cBhvr>
                                    </p:animEffect>
                                  </p:childTnLst>
                                </p:cTn>
                              </p:par>
                              <p:par>
                                <p:cTn id="32" presetID="16" presetClass="entr" presetSubtype="21"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arn(inVertical)">
                                      <p:cBhvr>
                                        <p:cTn id="34" dur="500"/>
                                        <p:tgtEl>
                                          <p:spTgt spid="1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21"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arn(inVertical)">
                                      <p:cBhvr>
                                        <p:cTn id="39" dur="500"/>
                                        <p:tgtEl>
                                          <p:spTgt spid="10"/>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barn(inVertical)">
                                      <p:cBhvr>
                                        <p:cTn id="42" dur="500"/>
                                        <p:tgtEl>
                                          <p:spTgt spid="2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barn(inVertical)">
                                      <p:cBhvr>
                                        <p:cTn id="47" dur="500"/>
                                        <p:tgtEl>
                                          <p:spTgt spid="33"/>
                                        </p:tgtEl>
                                      </p:cBhvr>
                                    </p:animEffect>
                                  </p:childTnLst>
                                </p:cTn>
                              </p:par>
                              <p:par>
                                <p:cTn id="48" presetID="16" presetClass="entr" presetSubtype="21" fill="hold"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barn(inVertical)">
                                      <p:cBhvr>
                                        <p:cTn id="50" dur="500"/>
                                        <p:tgtEl>
                                          <p:spTgt spid="1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barn(inVertical)">
                                      <p:cBhvr>
                                        <p:cTn id="55" dur="500"/>
                                        <p:tgtEl>
                                          <p:spTgt spid="29"/>
                                        </p:tgtEl>
                                      </p:cBhvr>
                                    </p:animEffect>
                                  </p:childTnLst>
                                </p:cTn>
                              </p:par>
                              <p:par>
                                <p:cTn id="56" presetID="16" presetClass="entr" presetSubtype="21" fill="hold" nodeType="with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barn(inVertical)">
                                      <p:cBhvr>
                                        <p:cTn id="58" dur="500"/>
                                        <p:tgtEl>
                                          <p:spTgt spid="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21" fill="hold" grpId="0" nodeType="clickEffect">
                                  <p:stCondLst>
                                    <p:cond delay="0"/>
                                  </p:stCondLst>
                                  <p:childTnLst>
                                    <p:set>
                                      <p:cBhvr>
                                        <p:cTn id="62" dur="1" fill="hold">
                                          <p:stCondLst>
                                            <p:cond delay="0"/>
                                          </p:stCondLst>
                                        </p:cTn>
                                        <p:tgtEl>
                                          <p:spTgt spid="34"/>
                                        </p:tgtEl>
                                        <p:attrNameLst>
                                          <p:attrName>style.visibility</p:attrName>
                                        </p:attrNameLst>
                                      </p:cBhvr>
                                      <p:to>
                                        <p:strVal val="visible"/>
                                      </p:to>
                                    </p:set>
                                    <p:animEffect transition="in" filter="barn(inVertical)">
                                      <p:cBhvr>
                                        <p:cTn id="63" dur="500"/>
                                        <p:tgtEl>
                                          <p:spTgt spid="34"/>
                                        </p:tgtEl>
                                      </p:cBhvr>
                                    </p:animEffect>
                                  </p:childTnLst>
                                </p:cTn>
                              </p:par>
                              <p:par>
                                <p:cTn id="64" presetID="16" presetClass="entr" presetSubtype="21" fill="hold" nodeType="with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barn(inVertical)">
                                      <p:cBhvr>
                                        <p:cTn id="66" dur="500"/>
                                        <p:tgtEl>
                                          <p:spTgt spid="1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6" presetClass="entr" presetSubtype="21" fill="hold" nodeType="clickEffect">
                                  <p:stCondLst>
                                    <p:cond delay="0"/>
                                  </p:stCondLst>
                                  <p:childTnLst>
                                    <p:set>
                                      <p:cBhvr>
                                        <p:cTn id="70" dur="1" fill="hold">
                                          <p:stCondLst>
                                            <p:cond delay="0"/>
                                          </p:stCondLst>
                                        </p:cTn>
                                        <p:tgtEl>
                                          <p:spTgt spid="41992"/>
                                        </p:tgtEl>
                                        <p:attrNameLst>
                                          <p:attrName>style.visibility</p:attrName>
                                        </p:attrNameLst>
                                      </p:cBhvr>
                                      <p:to>
                                        <p:strVal val="visible"/>
                                      </p:to>
                                    </p:set>
                                    <p:animEffect transition="in" filter="barn(inVertical)">
                                      <p:cBhvr>
                                        <p:cTn id="71" dur="500"/>
                                        <p:tgtEl>
                                          <p:spTgt spid="41992"/>
                                        </p:tgtEl>
                                      </p:cBhvr>
                                    </p:animEffect>
                                  </p:childTnLst>
                                </p:cTn>
                              </p:par>
                              <p:par>
                                <p:cTn id="72" presetID="16" presetClass="entr" presetSubtype="21" fill="hold" grpId="0" nodeType="withEffect">
                                  <p:stCondLst>
                                    <p:cond delay="0"/>
                                  </p:stCondLst>
                                  <p:childTnLst>
                                    <p:set>
                                      <p:cBhvr>
                                        <p:cTn id="73" dur="1" fill="hold">
                                          <p:stCondLst>
                                            <p:cond delay="0"/>
                                          </p:stCondLst>
                                        </p:cTn>
                                        <p:tgtEl>
                                          <p:spTgt spid="30"/>
                                        </p:tgtEl>
                                        <p:attrNameLst>
                                          <p:attrName>style.visibility</p:attrName>
                                        </p:attrNameLst>
                                      </p:cBhvr>
                                      <p:to>
                                        <p:strVal val="visible"/>
                                      </p:to>
                                    </p:set>
                                    <p:animEffect transition="in" filter="barn(inVertical)">
                                      <p:cBhvr>
                                        <p:cTn id="74" dur="500"/>
                                        <p:tgtEl>
                                          <p:spTgt spid="3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6" presetClass="entr" presetSubtype="21" fill="hold" grpId="0" nodeType="clickEffect">
                                  <p:stCondLst>
                                    <p:cond delay="0"/>
                                  </p:stCondLst>
                                  <p:childTnLst>
                                    <p:set>
                                      <p:cBhvr>
                                        <p:cTn id="78" dur="1" fill="hold">
                                          <p:stCondLst>
                                            <p:cond delay="0"/>
                                          </p:stCondLst>
                                        </p:cTn>
                                        <p:tgtEl>
                                          <p:spTgt spid="35"/>
                                        </p:tgtEl>
                                        <p:attrNameLst>
                                          <p:attrName>style.visibility</p:attrName>
                                        </p:attrNameLst>
                                      </p:cBhvr>
                                      <p:to>
                                        <p:strVal val="visible"/>
                                      </p:to>
                                    </p:set>
                                    <p:animEffect transition="in" filter="barn(inVertical)">
                                      <p:cBhvr>
                                        <p:cTn id="79" dur="500"/>
                                        <p:tgtEl>
                                          <p:spTgt spid="35"/>
                                        </p:tgtEl>
                                      </p:cBhvr>
                                    </p:animEffect>
                                  </p:childTnLst>
                                </p:cTn>
                              </p:par>
                              <p:par>
                                <p:cTn id="80" presetID="16" presetClass="entr" presetSubtype="21" fill="hold" nodeType="with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barn(inVertical)">
                                      <p:cBhvr>
                                        <p:cTn id="8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7" grpId="0"/>
      <p:bldP spid="28" grpId="0"/>
      <p:bldP spid="29" grpId="0"/>
      <p:bldP spid="30" grpId="0"/>
      <p:bldP spid="33" grpId="0"/>
      <p:bldP spid="34" grpId="0"/>
      <p:bldP spid="35" grpId="0"/>
    </p:bldLst>
  </p:timing>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Slide Number Placeholder 1"/>
          <p:cNvSpPr txBox="1">
            <a:spLocks noGrp="1"/>
          </p:cNvSpPr>
          <p:nvPr/>
        </p:nvSpPr>
        <p:spPr bwMode="auto">
          <a:xfrm>
            <a:off x="0" y="6400800"/>
            <a:ext cx="19050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i="0" dirty="0" smtClean="0">
                <a:latin typeface="Arial" pitchFamily="34" charset="0"/>
                <a:cs typeface="+mn-cs"/>
              </a:rPr>
              <a:t>1.</a:t>
            </a:r>
            <a:fld id="{B9585323-27A3-4CC0-9632-B0E5CF20BBF4}" type="slidenum">
              <a:rPr lang="en-US" sz="1200" i="0" smtClean="0">
                <a:latin typeface="Arial" pitchFamily="34" charset="0"/>
                <a:cs typeface="+mn-cs"/>
              </a:rPr>
              <a:pPr eaLnBrk="1" hangingPunct="1">
                <a:defRPr/>
              </a:pPr>
              <a:t>178</a:t>
            </a:fld>
            <a:endParaRPr lang="en-US" sz="1200" i="0" dirty="0" smtClean="0">
              <a:latin typeface="Arial" pitchFamily="34" charset="0"/>
              <a:cs typeface="+mn-cs"/>
            </a:endParaRPr>
          </a:p>
        </p:txBody>
      </p:sp>
      <p:sp>
        <p:nvSpPr>
          <p:cNvPr id="564226" name="Rectangle 14"/>
          <p:cNvSpPr>
            <a:spLocks noChangeArrowheads="1"/>
          </p:cNvSpPr>
          <p:nvPr/>
        </p:nvSpPr>
        <p:spPr bwMode="auto">
          <a:xfrm>
            <a:off x="152400" y="76200"/>
            <a:ext cx="8153400" cy="396875"/>
          </a:xfrm>
          <a:prstGeom prst="rect">
            <a:avLst/>
          </a:prstGeom>
          <a:solidFill>
            <a:schemeClr val="bg1"/>
          </a:solidFill>
          <a:ln w="9525">
            <a:noFill/>
            <a:miter lim="800000"/>
            <a:headEnd/>
            <a:tailEnd/>
          </a:ln>
        </p:spPr>
        <p:txBody>
          <a:bodyPr>
            <a:spAutoFit/>
          </a:bodyPr>
          <a:lstStyle/>
          <a:p>
            <a:pPr eaLnBrk="0" hangingPunct="0"/>
            <a:r>
              <a:rPr lang="en-US" sz="2000" b="1" i="1">
                <a:latin typeface="Times-BoldItalic"/>
              </a:rPr>
              <a:t>Encapsulation / Decapsulation</a:t>
            </a:r>
            <a:endParaRPr lang="en-US" sz="2000" b="1" i="1">
              <a:solidFill>
                <a:schemeClr val="bg2"/>
              </a:solidFill>
              <a:latin typeface="Times-BoldItalic"/>
            </a:endParaRPr>
          </a:p>
        </p:txBody>
      </p:sp>
      <p:pic>
        <p:nvPicPr>
          <p:cNvPr id="43014" name="Picture 6"/>
          <p:cNvPicPr>
            <a:picLocks noChangeAspect="1" noChangeArrowheads="1"/>
          </p:cNvPicPr>
          <p:nvPr/>
        </p:nvPicPr>
        <p:blipFill>
          <a:blip r:embed="rId3"/>
          <a:srcRect/>
          <a:stretch>
            <a:fillRect/>
          </a:stretch>
        </p:blipFill>
        <p:spPr bwMode="auto">
          <a:xfrm>
            <a:off x="1827213" y="3176588"/>
            <a:ext cx="860425" cy="2157412"/>
          </a:xfrm>
          <a:prstGeom prst="rect">
            <a:avLst/>
          </a:prstGeom>
          <a:noFill/>
          <a:ln w="9525">
            <a:noFill/>
            <a:miter lim="800000"/>
            <a:headEnd/>
            <a:tailEnd/>
          </a:ln>
        </p:spPr>
      </p:pic>
      <p:pic>
        <p:nvPicPr>
          <p:cNvPr id="43015" name="Picture 7"/>
          <p:cNvPicPr>
            <a:picLocks noChangeAspect="1" noChangeArrowheads="1"/>
          </p:cNvPicPr>
          <p:nvPr/>
        </p:nvPicPr>
        <p:blipFill>
          <a:blip r:embed="rId4"/>
          <a:srcRect/>
          <a:stretch>
            <a:fillRect/>
          </a:stretch>
        </p:blipFill>
        <p:spPr bwMode="auto">
          <a:xfrm>
            <a:off x="6251575" y="3176588"/>
            <a:ext cx="1063625" cy="2157412"/>
          </a:xfrm>
          <a:prstGeom prst="rect">
            <a:avLst/>
          </a:prstGeom>
          <a:noFill/>
          <a:ln w="9525">
            <a:noFill/>
            <a:miter lim="800000"/>
            <a:headEnd/>
            <a:tailEnd/>
          </a:ln>
        </p:spPr>
      </p:pic>
      <p:pic>
        <p:nvPicPr>
          <p:cNvPr id="43016" name="Picture 8"/>
          <p:cNvPicPr>
            <a:picLocks noChangeAspect="1" noChangeArrowheads="1"/>
          </p:cNvPicPr>
          <p:nvPr/>
        </p:nvPicPr>
        <p:blipFill>
          <a:blip r:embed="rId5"/>
          <a:srcRect/>
          <a:stretch>
            <a:fillRect/>
          </a:stretch>
        </p:blipFill>
        <p:spPr bwMode="auto">
          <a:xfrm>
            <a:off x="4143375" y="4084638"/>
            <a:ext cx="704850" cy="1249362"/>
          </a:xfrm>
          <a:prstGeom prst="rect">
            <a:avLst/>
          </a:prstGeom>
          <a:noFill/>
          <a:ln w="9525">
            <a:noFill/>
            <a:miter lim="800000"/>
            <a:headEnd/>
            <a:tailEnd/>
          </a:ln>
        </p:spPr>
      </p:pic>
      <p:pic>
        <p:nvPicPr>
          <p:cNvPr id="43017" name="Picture 9"/>
          <p:cNvPicPr>
            <a:picLocks noChangeAspect="1" noChangeArrowheads="1"/>
          </p:cNvPicPr>
          <p:nvPr/>
        </p:nvPicPr>
        <p:blipFill>
          <a:blip r:embed="rId6"/>
          <a:srcRect/>
          <a:stretch>
            <a:fillRect/>
          </a:stretch>
        </p:blipFill>
        <p:spPr bwMode="auto">
          <a:xfrm>
            <a:off x="468313" y="4029075"/>
            <a:ext cx="1158875" cy="1055688"/>
          </a:xfrm>
          <a:prstGeom prst="rect">
            <a:avLst/>
          </a:prstGeom>
          <a:noFill/>
          <a:ln w="9525">
            <a:noFill/>
            <a:miter lim="800000"/>
            <a:headEnd/>
            <a:tailEnd/>
          </a:ln>
        </p:spPr>
      </p:pic>
      <p:pic>
        <p:nvPicPr>
          <p:cNvPr id="43018" name="Picture 10"/>
          <p:cNvPicPr>
            <a:picLocks noChangeAspect="1" noChangeArrowheads="1"/>
          </p:cNvPicPr>
          <p:nvPr/>
        </p:nvPicPr>
        <p:blipFill>
          <a:blip r:embed="rId7"/>
          <a:srcRect/>
          <a:stretch>
            <a:fillRect/>
          </a:stretch>
        </p:blipFill>
        <p:spPr bwMode="auto">
          <a:xfrm>
            <a:off x="2971800" y="4470400"/>
            <a:ext cx="1104900" cy="538163"/>
          </a:xfrm>
          <a:prstGeom prst="rect">
            <a:avLst/>
          </a:prstGeom>
          <a:noFill/>
          <a:ln w="9525">
            <a:noFill/>
            <a:miter lim="800000"/>
            <a:headEnd/>
            <a:tailEnd/>
          </a:ln>
        </p:spPr>
      </p:pic>
      <p:pic>
        <p:nvPicPr>
          <p:cNvPr id="43020" name="Picture 12"/>
          <p:cNvPicPr>
            <a:picLocks noChangeAspect="1" noChangeArrowheads="1"/>
          </p:cNvPicPr>
          <p:nvPr/>
        </p:nvPicPr>
        <p:blipFill>
          <a:blip r:embed="rId8"/>
          <a:srcRect/>
          <a:stretch>
            <a:fillRect/>
          </a:stretch>
        </p:blipFill>
        <p:spPr bwMode="auto">
          <a:xfrm>
            <a:off x="4953000" y="4475163"/>
            <a:ext cx="1090613" cy="487362"/>
          </a:xfrm>
          <a:prstGeom prst="rect">
            <a:avLst/>
          </a:prstGeom>
          <a:noFill/>
          <a:ln w="9525">
            <a:noFill/>
            <a:miter lim="800000"/>
            <a:headEnd/>
            <a:tailEnd/>
          </a:ln>
        </p:spPr>
      </p:pic>
      <p:pic>
        <p:nvPicPr>
          <p:cNvPr id="43021" name="Picture 13"/>
          <p:cNvPicPr>
            <a:picLocks noChangeAspect="1" noChangeArrowheads="1"/>
          </p:cNvPicPr>
          <p:nvPr/>
        </p:nvPicPr>
        <p:blipFill>
          <a:blip r:embed="rId9"/>
          <a:srcRect/>
          <a:stretch>
            <a:fillRect/>
          </a:stretch>
        </p:blipFill>
        <p:spPr bwMode="auto">
          <a:xfrm>
            <a:off x="7315200" y="4017963"/>
            <a:ext cx="1135063" cy="1066800"/>
          </a:xfrm>
          <a:prstGeom prst="rect">
            <a:avLst/>
          </a:prstGeom>
          <a:noFill/>
          <a:ln w="9525">
            <a:noFill/>
            <a:miter lim="800000"/>
            <a:headEnd/>
            <a:tailEnd/>
          </a:ln>
        </p:spPr>
      </p:pic>
      <p:pic>
        <p:nvPicPr>
          <p:cNvPr id="43022" name="Picture 14"/>
          <p:cNvPicPr>
            <a:picLocks noChangeAspect="1" noChangeArrowheads="1"/>
          </p:cNvPicPr>
          <p:nvPr/>
        </p:nvPicPr>
        <p:blipFill>
          <a:blip r:embed="rId10"/>
          <a:srcRect/>
          <a:stretch>
            <a:fillRect/>
          </a:stretch>
        </p:blipFill>
        <p:spPr bwMode="auto">
          <a:xfrm>
            <a:off x="2590800" y="1801813"/>
            <a:ext cx="3582988" cy="941387"/>
          </a:xfrm>
          <a:prstGeom prst="rect">
            <a:avLst/>
          </a:prstGeom>
          <a:noFill/>
          <a:ln w="9525">
            <a:noFill/>
            <a:miter lim="800000"/>
            <a:headEnd/>
            <a:tailEnd/>
          </a:ln>
        </p:spPr>
      </p:pic>
      <p:pic>
        <p:nvPicPr>
          <p:cNvPr id="43023" name="Picture 15"/>
          <p:cNvPicPr>
            <a:picLocks noChangeAspect="1" noChangeArrowheads="1"/>
          </p:cNvPicPr>
          <p:nvPr/>
        </p:nvPicPr>
        <p:blipFill>
          <a:blip r:embed="rId11"/>
          <a:srcRect/>
          <a:stretch>
            <a:fillRect/>
          </a:stretch>
        </p:blipFill>
        <p:spPr bwMode="auto">
          <a:xfrm>
            <a:off x="2209800" y="3810000"/>
            <a:ext cx="4573588" cy="173196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0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01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0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43017"/>
                                        </p:tgtEl>
                                        <p:attrNameLst>
                                          <p:attrName>style.visibility</p:attrName>
                                        </p:attrNameLst>
                                      </p:cBhvr>
                                      <p:to>
                                        <p:strVal val="visible"/>
                                      </p:to>
                                    </p:set>
                                    <p:animEffect transition="in" filter="wipe(up)">
                                      <p:cBhvr>
                                        <p:cTn id="15" dur="500"/>
                                        <p:tgtEl>
                                          <p:spTgt spid="4301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43018"/>
                                        </p:tgtEl>
                                        <p:attrNameLst>
                                          <p:attrName>style.visibility</p:attrName>
                                        </p:attrNameLst>
                                      </p:cBhvr>
                                      <p:to>
                                        <p:strVal val="visible"/>
                                      </p:to>
                                    </p:set>
                                    <p:animEffect transition="in" filter="wipe(down)">
                                      <p:cBhvr>
                                        <p:cTn id="20" dur="500"/>
                                        <p:tgtEl>
                                          <p:spTgt spid="4301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43020"/>
                                        </p:tgtEl>
                                        <p:attrNameLst>
                                          <p:attrName>style.visibility</p:attrName>
                                        </p:attrNameLst>
                                      </p:cBhvr>
                                      <p:to>
                                        <p:strVal val="visible"/>
                                      </p:to>
                                    </p:set>
                                    <p:animEffect transition="in" filter="wipe(up)">
                                      <p:cBhvr>
                                        <p:cTn id="25" dur="500"/>
                                        <p:tgtEl>
                                          <p:spTgt spid="4302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43021"/>
                                        </p:tgtEl>
                                        <p:attrNameLst>
                                          <p:attrName>style.visibility</p:attrName>
                                        </p:attrNameLst>
                                      </p:cBhvr>
                                      <p:to>
                                        <p:strVal val="visible"/>
                                      </p:to>
                                    </p:set>
                                    <p:animEffect transition="in" filter="wipe(down)">
                                      <p:cBhvr>
                                        <p:cTn id="30" dur="500"/>
                                        <p:tgtEl>
                                          <p:spTgt spid="4302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3023"/>
                                        </p:tgtEl>
                                        <p:attrNameLst>
                                          <p:attrName>style.visibility</p:attrName>
                                        </p:attrNameLst>
                                      </p:cBhvr>
                                      <p:to>
                                        <p:strVal val="visible"/>
                                      </p:to>
                                    </p:set>
                                    <p:animEffect transition="in" filter="wipe(left)">
                                      <p:cBhvr>
                                        <p:cTn id="35" dur="1500"/>
                                        <p:tgtEl>
                                          <p:spTgt spid="4302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6" presetClass="entr" presetSubtype="0" fill="hold" nodeType="clickEffect">
                                  <p:stCondLst>
                                    <p:cond delay="0"/>
                                  </p:stCondLst>
                                  <p:childTnLst>
                                    <p:set>
                                      <p:cBhvr>
                                        <p:cTn id="39" dur="1" fill="hold">
                                          <p:stCondLst>
                                            <p:cond delay="0"/>
                                          </p:stCondLst>
                                        </p:cTn>
                                        <p:tgtEl>
                                          <p:spTgt spid="43022"/>
                                        </p:tgtEl>
                                        <p:attrNameLst>
                                          <p:attrName>style.visibility</p:attrName>
                                        </p:attrNameLst>
                                      </p:cBhvr>
                                      <p:to>
                                        <p:strVal val="visible"/>
                                      </p:to>
                                    </p:set>
                                    <p:animEffect transition="in" filter="wipe(down)">
                                      <p:cBhvr>
                                        <p:cTn id="40" dur="580">
                                          <p:stCondLst>
                                            <p:cond delay="0"/>
                                          </p:stCondLst>
                                        </p:cTn>
                                        <p:tgtEl>
                                          <p:spTgt spid="43022"/>
                                        </p:tgtEl>
                                      </p:cBhvr>
                                    </p:animEffect>
                                    <p:anim calcmode="lin" valueType="num">
                                      <p:cBhvr>
                                        <p:cTn id="41" dur="1822" tmFilter="0,0; 0.14,0.36; 0.43,0.73; 0.71,0.91; 1.0,1.0">
                                          <p:stCondLst>
                                            <p:cond delay="0"/>
                                          </p:stCondLst>
                                        </p:cTn>
                                        <p:tgtEl>
                                          <p:spTgt spid="43022"/>
                                        </p:tgtEl>
                                        <p:attrNameLst>
                                          <p:attrName>ppt_x</p:attrName>
                                        </p:attrNameLst>
                                      </p:cBhvr>
                                      <p:tavLst>
                                        <p:tav tm="0">
                                          <p:val>
                                            <p:strVal val="#ppt_x-0.25"/>
                                          </p:val>
                                        </p:tav>
                                        <p:tav tm="100000">
                                          <p:val>
                                            <p:strVal val="#ppt_x"/>
                                          </p:val>
                                        </p:tav>
                                      </p:tavLst>
                                    </p:anim>
                                    <p:anim calcmode="lin" valueType="num">
                                      <p:cBhvr>
                                        <p:cTn id="42" dur="664" tmFilter="0.0,0.0; 0.25,0.07; 0.50,0.2; 0.75,0.467; 1.0,1.0">
                                          <p:stCondLst>
                                            <p:cond delay="0"/>
                                          </p:stCondLst>
                                        </p:cTn>
                                        <p:tgtEl>
                                          <p:spTgt spid="43022"/>
                                        </p:tgtEl>
                                        <p:attrNameLst>
                                          <p:attrName>ppt_y</p:attrName>
                                        </p:attrNameLst>
                                      </p:cBhvr>
                                      <p:tavLst>
                                        <p:tav tm="0" fmla="#ppt_y-sin(pi*$)/3">
                                          <p:val>
                                            <p:fltVal val="0.5"/>
                                          </p:val>
                                        </p:tav>
                                        <p:tav tm="100000">
                                          <p:val>
                                            <p:fltVal val="1"/>
                                          </p:val>
                                        </p:tav>
                                      </p:tavLst>
                                    </p:anim>
                                    <p:anim calcmode="lin" valueType="num">
                                      <p:cBhvr>
                                        <p:cTn id="43" dur="664" tmFilter="0, 0; 0.125,0.2665; 0.25,0.4; 0.375,0.465; 0.5,0.5;  0.625,0.535; 0.75,0.6; 0.875,0.7335; 1,1">
                                          <p:stCondLst>
                                            <p:cond delay="664"/>
                                          </p:stCondLst>
                                        </p:cTn>
                                        <p:tgtEl>
                                          <p:spTgt spid="43022"/>
                                        </p:tgtEl>
                                        <p:attrNameLst>
                                          <p:attrName>ppt_y</p:attrName>
                                        </p:attrNameLst>
                                      </p:cBhvr>
                                      <p:tavLst>
                                        <p:tav tm="0" fmla="#ppt_y-sin(pi*$)/9">
                                          <p:val>
                                            <p:fltVal val="0"/>
                                          </p:val>
                                        </p:tav>
                                        <p:tav tm="100000">
                                          <p:val>
                                            <p:fltVal val="1"/>
                                          </p:val>
                                        </p:tav>
                                      </p:tavLst>
                                    </p:anim>
                                    <p:anim calcmode="lin" valueType="num">
                                      <p:cBhvr>
                                        <p:cTn id="44" dur="332" tmFilter="0, 0; 0.125,0.2665; 0.25,0.4; 0.375,0.465; 0.5,0.5;  0.625,0.535; 0.75,0.6; 0.875,0.7335; 1,1">
                                          <p:stCondLst>
                                            <p:cond delay="1324"/>
                                          </p:stCondLst>
                                        </p:cTn>
                                        <p:tgtEl>
                                          <p:spTgt spid="43022"/>
                                        </p:tgtEl>
                                        <p:attrNameLst>
                                          <p:attrName>ppt_y</p:attrName>
                                        </p:attrNameLst>
                                      </p:cBhvr>
                                      <p:tavLst>
                                        <p:tav tm="0" fmla="#ppt_y-sin(pi*$)/27">
                                          <p:val>
                                            <p:fltVal val="0"/>
                                          </p:val>
                                        </p:tav>
                                        <p:tav tm="100000">
                                          <p:val>
                                            <p:fltVal val="1"/>
                                          </p:val>
                                        </p:tav>
                                      </p:tavLst>
                                    </p:anim>
                                    <p:anim calcmode="lin" valueType="num">
                                      <p:cBhvr>
                                        <p:cTn id="45" dur="164" tmFilter="0, 0; 0.125,0.2665; 0.25,0.4; 0.375,0.465; 0.5,0.5;  0.625,0.535; 0.75,0.6; 0.875,0.7335; 1,1">
                                          <p:stCondLst>
                                            <p:cond delay="1656"/>
                                          </p:stCondLst>
                                        </p:cTn>
                                        <p:tgtEl>
                                          <p:spTgt spid="43022"/>
                                        </p:tgtEl>
                                        <p:attrNameLst>
                                          <p:attrName>ppt_y</p:attrName>
                                        </p:attrNameLst>
                                      </p:cBhvr>
                                      <p:tavLst>
                                        <p:tav tm="0" fmla="#ppt_y-sin(pi*$)/81">
                                          <p:val>
                                            <p:fltVal val="0"/>
                                          </p:val>
                                        </p:tav>
                                        <p:tav tm="100000">
                                          <p:val>
                                            <p:fltVal val="1"/>
                                          </p:val>
                                        </p:tav>
                                      </p:tavLst>
                                    </p:anim>
                                    <p:animScale>
                                      <p:cBhvr>
                                        <p:cTn id="46" dur="26">
                                          <p:stCondLst>
                                            <p:cond delay="650"/>
                                          </p:stCondLst>
                                        </p:cTn>
                                        <p:tgtEl>
                                          <p:spTgt spid="43022"/>
                                        </p:tgtEl>
                                      </p:cBhvr>
                                      <p:to x="100000" y="60000"/>
                                    </p:animScale>
                                    <p:animScale>
                                      <p:cBhvr>
                                        <p:cTn id="47" dur="166" decel="50000">
                                          <p:stCondLst>
                                            <p:cond delay="676"/>
                                          </p:stCondLst>
                                        </p:cTn>
                                        <p:tgtEl>
                                          <p:spTgt spid="43022"/>
                                        </p:tgtEl>
                                      </p:cBhvr>
                                      <p:to x="100000" y="100000"/>
                                    </p:animScale>
                                    <p:animScale>
                                      <p:cBhvr>
                                        <p:cTn id="48" dur="26">
                                          <p:stCondLst>
                                            <p:cond delay="1312"/>
                                          </p:stCondLst>
                                        </p:cTn>
                                        <p:tgtEl>
                                          <p:spTgt spid="43022"/>
                                        </p:tgtEl>
                                      </p:cBhvr>
                                      <p:to x="100000" y="80000"/>
                                    </p:animScale>
                                    <p:animScale>
                                      <p:cBhvr>
                                        <p:cTn id="49" dur="166" decel="50000">
                                          <p:stCondLst>
                                            <p:cond delay="1338"/>
                                          </p:stCondLst>
                                        </p:cTn>
                                        <p:tgtEl>
                                          <p:spTgt spid="43022"/>
                                        </p:tgtEl>
                                      </p:cBhvr>
                                      <p:to x="100000" y="100000"/>
                                    </p:animScale>
                                    <p:animScale>
                                      <p:cBhvr>
                                        <p:cTn id="50" dur="26">
                                          <p:stCondLst>
                                            <p:cond delay="1642"/>
                                          </p:stCondLst>
                                        </p:cTn>
                                        <p:tgtEl>
                                          <p:spTgt spid="43022"/>
                                        </p:tgtEl>
                                      </p:cBhvr>
                                      <p:to x="100000" y="90000"/>
                                    </p:animScale>
                                    <p:animScale>
                                      <p:cBhvr>
                                        <p:cTn id="51" dur="166" decel="50000">
                                          <p:stCondLst>
                                            <p:cond delay="1668"/>
                                          </p:stCondLst>
                                        </p:cTn>
                                        <p:tgtEl>
                                          <p:spTgt spid="43022"/>
                                        </p:tgtEl>
                                      </p:cBhvr>
                                      <p:to x="100000" y="100000"/>
                                    </p:animScale>
                                    <p:animScale>
                                      <p:cBhvr>
                                        <p:cTn id="52" dur="26">
                                          <p:stCondLst>
                                            <p:cond delay="1808"/>
                                          </p:stCondLst>
                                        </p:cTn>
                                        <p:tgtEl>
                                          <p:spTgt spid="43022"/>
                                        </p:tgtEl>
                                      </p:cBhvr>
                                      <p:to x="100000" y="95000"/>
                                    </p:animScale>
                                    <p:animScale>
                                      <p:cBhvr>
                                        <p:cTn id="53" dur="166" decel="50000">
                                          <p:stCondLst>
                                            <p:cond delay="1834"/>
                                          </p:stCondLst>
                                        </p:cTn>
                                        <p:tgtEl>
                                          <p:spTgt spid="4302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Slide Number Placeholder 1"/>
          <p:cNvSpPr txBox="1">
            <a:spLocks noGrp="1"/>
          </p:cNvSpPr>
          <p:nvPr/>
        </p:nvSpPr>
        <p:spPr bwMode="auto">
          <a:xfrm>
            <a:off x="0" y="6400800"/>
            <a:ext cx="1905000" cy="457200"/>
          </a:xfrm>
          <a:prstGeom prst="rect">
            <a:avLst/>
          </a:prstGeom>
          <a:noFill/>
          <a:ln>
            <a:miter lim="800000"/>
            <a:headEnd/>
            <a:tailEnd/>
          </a:ln>
          <a:extLst>
            <a:ext uri="{909E8E84-426E-40DD-AFC4-6F175D3DCCD1}"/>
            <a:ext uri="{91240B29-F687-4F45-9708-019B960494DF}"/>
          </a:extLst>
        </p:spPr>
        <p:txBody>
          <a:bodyPr anchor="b"/>
          <a:lstStyle>
            <a:lvl1pPr eaLnBrk="0" hangingPunct="0">
              <a:defRPr sz="3200" b="1" i="1">
                <a:solidFill>
                  <a:schemeClr val="tx1"/>
                </a:solidFill>
                <a:latin typeface="Baby Kruffy"/>
              </a:defRPr>
            </a:lvl1pPr>
            <a:lvl2pPr marL="742950" indent="-285750" eaLnBrk="0" hangingPunct="0">
              <a:defRPr sz="3200" b="1" i="1">
                <a:solidFill>
                  <a:schemeClr val="tx1"/>
                </a:solidFill>
                <a:latin typeface="Baby Kruffy"/>
              </a:defRPr>
            </a:lvl2pPr>
            <a:lvl3pPr marL="1143000" indent="-228600" eaLnBrk="0" hangingPunct="0">
              <a:defRPr sz="3200" b="1" i="1">
                <a:solidFill>
                  <a:schemeClr val="tx1"/>
                </a:solidFill>
                <a:latin typeface="Baby Kruffy"/>
              </a:defRPr>
            </a:lvl3pPr>
            <a:lvl4pPr marL="1600200" indent="-228600" eaLnBrk="0" hangingPunct="0">
              <a:defRPr sz="3200" b="1" i="1">
                <a:solidFill>
                  <a:schemeClr val="tx1"/>
                </a:solidFill>
                <a:latin typeface="Baby Kruffy"/>
              </a:defRPr>
            </a:lvl4pPr>
            <a:lvl5pPr marL="2057400" indent="-228600" eaLnBrk="0" hangingPunct="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pPr eaLnBrk="1" hangingPunct="1">
              <a:defRPr/>
            </a:pPr>
            <a:r>
              <a:rPr lang="en-US" sz="1200" i="0" dirty="0" smtClean="0">
                <a:latin typeface="Arial" pitchFamily="34" charset="0"/>
                <a:cs typeface="+mn-cs"/>
              </a:rPr>
              <a:t>1.</a:t>
            </a:r>
            <a:fld id="{A8E44B88-C61B-46DD-87BA-5371D600DE74}" type="slidenum">
              <a:rPr lang="en-US" sz="1200" i="0" smtClean="0">
                <a:latin typeface="Arial" pitchFamily="34" charset="0"/>
                <a:cs typeface="+mn-cs"/>
              </a:rPr>
              <a:pPr eaLnBrk="1" hangingPunct="1">
                <a:defRPr/>
              </a:pPr>
              <a:t>179</a:t>
            </a:fld>
            <a:endParaRPr lang="en-US" sz="1200" i="0" dirty="0" smtClean="0">
              <a:latin typeface="Arial" pitchFamily="34" charset="0"/>
              <a:cs typeface="+mn-cs"/>
            </a:endParaRPr>
          </a:p>
        </p:txBody>
      </p:sp>
      <p:sp>
        <p:nvSpPr>
          <p:cNvPr id="566274" name="Rectangle 14"/>
          <p:cNvSpPr>
            <a:spLocks noChangeArrowheads="1"/>
          </p:cNvSpPr>
          <p:nvPr/>
        </p:nvSpPr>
        <p:spPr bwMode="auto">
          <a:xfrm>
            <a:off x="152400" y="76200"/>
            <a:ext cx="8153400" cy="400050"/>
          </a:xfrm>
          <a:prstGeom prst="rect">
            <a:avLst/>
          </a:prstGeom>
          <a:solidFill>
            <a:schemeClr val="bg1"/>
          </a:solidFill>
          <a:ln w="9525">
            <a:noFill/>
            <a:miter lim="800000"/>
            <a:headEnd/>
            <a:tailEnd/>
          </a:ln>
        </p:spPr>
        <p:txBody>
          <a:bodyPr>
            <a:spAutoFit/>
          </a:bodyPr>
          <a:lstStyle/>
          <a:p>
            <a:pPr eaLnBrk="0" hangingPunct="0"/>
            <a:r>
              <a:rPr lang="en-US" sz="2000" b="1" i="1">
                <a:solidFill>
                  <a:srgbClr val="0000CC"/>
                </a:solidFill>
                <a:latin typeface="Times-BoldItalic"/>
              </a:rPr>
              <a:t>Figure 1.17:  </a:t>
            </a:r>
            <a:r>
              <a:rPr lang="en-US" sz="2000" b="1" i="1">
                <a:latin typeface="Times-BoldItalic"/>
              </a:rPr>
              <a:t>Addressing in the TCP/IP protocol suite</a:t>
            </a:r>
          </a:p>
        </p:txBody>
      </p:sp>
      <p:pic>
        <p:nvPicPr>
          <p:cNvPr id="31748" name="Picture 5"/>
          <p:cNvPicPr>
            <a:picLocks noChangeAspect="1" noChangeArrowheads="1"/>
          </p:cNvPicPr>
          <p:nvPr/>
        </p:nvPicPr>
        <p:blipFill>
          <a:blip r:embed="rId3"/>
          <a:srcRect/>
          <a:stretch>
            <a:fillRect/>
          </a:stretch>
        </p:blipFill>
        <p:spPr bwMode="auto">
          <a:xfrm>
            <a:off x="1143000" y="990600"/>
            <a:ext cx="6235700" cy="292100"/>
          </a:xfrm>
          <a:prstGeom prst="rect">
            <a:avLst/>
          </a:prstGeom>
          <a:noFill/>
          <a:ln w="9525">
            <a:noFill/>
            <a:miter lim="800000"/>
            <a:headEnd/>
            <a:tailEnd/>
          </a:ln>
        </p:spPr>
      </p:pic>
      <p:pic>
        <p:nvPicPr>
          <p:cNvPr id="31749" name="Picture 8"/>
          <p:cNvPicPr>
            <a:picLocks noChangeAspect="1" noChangeArrowheads="1"/>
          </p:cNvPicPr>
          <p:nvPr/>
        </p:nvPicPr>
        <p:blipFill>
          <a:blip r:embed="rId4"/>
          <a:srcRect/>
          <a:stretch>
            <a:fillRect/>
          </a:stretch>
        </p:blipFill>
        <p:spPr bwMode="auto">
          <a:xfrm>
            <a:off x="1828800" y="1676400"/>
            <a:ext cx="5237163" cy="566738"/>
          </a:xfrm>
          <a:prstGeom prst="rect">
            <a:avLst/>
          </a:prstGeom>
          <a:noFill/>
          <a:ln w="9525">
            <a:noFill/>
            <a:miter lim="800000"/>
            <a:headEnd/>
            <a:tailEnd/>
          </a:ln>
        </p:spPr>
      </p:pic>
      <p:pic>
        <p:nvPicPr>
          <p:cNvPr id="31750" name="Picture 9"/>
          <p:cNvPicPr>
            <a:picLocks noChangeAspect="1" noChangeArrowheads="1"/>
          </p:cNvPicPr>
          <p:nvPr/>
        </p:nvPicPr>
        <p:blipFill>
          <a:blip r:embed="rId5"/>
          <a:srcRect/>
          <a:stretch>
            <a:fillRect/>
          </a:stretch>
        </p:blipFill>
        <p:spPr bwMode="auto">
          <a:xfrm>
            <a:off x="104775" y="2647950"/>
            <a:ext cx="7591425" cy="566738"/>
          </a:xfrm>
          <a:prstGeom prst="rect">
            <a:avLst/>
          </a:prstGeom>
          <a:noFill/>
          <a:ln w="9525">
            <a:noFill/>
            <a:miter lim="800000"/>
            <a:headEnd/>
            <a:tailEnd/>
          </a:ln>
        </p:spPr>
      </p:pic>
      <p:pic>
        <p:nvPicPr>
          <p:cNvPr id="31751" name="Picture 10"/>
          <p:cNvPicPr>
            <a:picLocks noChangeAspect="1" noChangeArrowheads="1"/>
          </p:cNvPicPr>
          <p:nvPr/>
        </p:nvPicPr>
        <p:blipFill>
          <a:blip r:embed="rId6"/>
          <a:srcRect/>
          <a:stretch>
            <a:fillRect/>
          </a:stretch>
        </p:blipFill>
        <p:spPr bwMode="auto">
          <a:xfrm>
            <a:off x="1690688" y="3619500"/>
            <a:ext cx="6462712" cy="566738"/>
          </a:xfrm>
          <a:prstGeom prst="rect">
            <a:avLst/>
          </a:prstGeom>
          <a:noFill/>
          <a:ln w="9525">
            <a:noFill/>
            <a:miter lim="800000"/>
            <a:headEnd/>
            <a:tailEnd/>
          </a:ln>
        </p:spPr>
      </p:pic>
      <p:pic>
        <p:nvPicPr>
          <p:cNvPr id="31752" name="Picture 11"/>
          <p:cNvPicPr>
            <a:picLocks noChangeAspect="1" noChangeArrowheads="1"/>
          </p:cNvPicPr>
          <p:nvPr/>
        </p:nvPicPr>
        <p:blipFill>
          <a:blip r:embed="rId7"/>
          <a:srcRect/>
          <a:stretch>
            <a:fillRect/>
          </a:stretch>
        </p:blipFill>
        <p:spPr bwMode="auto">
          <a:xfrm>
            <a:off x="2049463" y="4591050"/>
            <a:ext cx="6408737" cy="566738"/>
          </a:xfrm>
          <a:prstGeom prst="rect">
            <a:avLst/>
          </a:prstGeom>
          <a:noFill/>
          <a:ln w="9525">
            <a:noFill/>
            <a:miter lim="800000"/>
            <a:headEnd/>
            <a:tailEnd/>
          </a:ln>
        </p:spPr>
      </p:pic>
      <p:pic>
        <p:nvPicPr>
          <p:cNvPr id="31753" name="Picture 12"/>
          <p:cNvPicPr>
            <a:picLocks noChangeAspect="1" noChangeArrowheads="1"/>
          </p:cNvPicPr>
          <p:nvPr/>
        </p:nvPicPr>
        <p:blipFill>
          <a:blip r:embed="rId8"/>
          <a:srcRect/>
          <a:stretch>
            <a:fillRect/>
          </a:stretch>
        </p:blipFill>
        <p:spPr bwMode="auto">
          <a:xfrm>
            <a:off x="2273300" y="5562600"/>
            <a:ext cx="3822700" cy="5667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1" presetClass="entr" presetSubtype="0" fill="hold" nodeType="clickEffect">
                                  <p:stCondLst>
                                    <p:cond delay="0"/>
                                  </p:stCondLst>
                                  <p:childTnLst>
                                    <p:set>
                                      <p:cBhvr>
                                        <p:cTn id="10" dur="1" fill="hold">
                                          <p:stCondLst>
                                            <p:cond delay="0"/>
                                          </p:stCondLst>
                                        </p:cTn>
                                        <p:tgtEl>
                                          <p:spTgt spid="31749"/>
                                        </p:tgtEl>
                                        <p:attrNameLst>
                                          <p:attrName>style.visibility</p:attrName>
                                        </p:attrNameLst>
                                      </p:cBhvr>
                                      <p:to>
                                        <p:strVal val="visible"/>
                                      </p:to>
                                    </p:set>
                                    <p:anim calcmode="lin" valueType="num">
                                      <p:cBhvr>
                                        <p:cTn id="11" dur="1000" fill="hold"/>
                                        <p:tgtEl>
                                          <p:spTgt spid="31749"/>
                                        </p:tgtEl>
                                        <p:attrNameLst>
                                          <p:attrName>ppt_w</p:attrName>
                                        </p:attrNameLst>
                                      </p:cBhvr>
                                      <p:tavLst>
                                        <p:tav tm="0">
                                          <p:val>
                                            <p:fltVal val="0"/>
                                          </p:val>
                                        </p:tav>
                                        <p:tav tm="100000">
                                          <p:val>
                                            <p:strVal val="#ppt_w"/>
                                          </p:val>
                                        </p:tav>
                                      </p:tavLst>
                                    </p:anim>
                                    <p:anim calcmode="lin" valueType="num">
                                      <p:cBhvr>
                                        <p:cTn id="12" dur="1000" fill="hold"/>
                                        <p:tgtEl>
                                          <p:spTgt spid="31749"/>
                                        </p:tgtEl>
                                        <p:attrNameLst>
                                          <p:attrName>ppt_h</p:attrName>
                                        </p:attrNameLst>
                                      </p:cBhvr>
                                      <p:tavLst>
                                        <p:tav tm="0">
                                          <p:val>
                                            <p:fltVal val="0"/>
                                          </p:val>
                                        </p:tav>
                                        <p:tav tm="100000">
                                          <p:val>
                                            <p:strVal val="#ppt_h"/>
                                          </p:val>
                                        </p:tav>
                                      </p:tavLst>
                                    </p:anim>
                                    <p:anim calcmode="lin" valueType="num">
                                      <p:cBhvr>
                                        <p:cTn id="13" dur="1000" fill="hold"/>
                                        <p:tgtEl>
                                          <p:spTgt spid="31749"/>
                                        </p:tgtEl>
                                        <p:attrNameLst>
                                          <p:attrName>style.rotation</p:attrName>
                                        </p:attrNameLst>
                                      </p:cBhvr>
                                      <p:tavLst>
                                        <p:tav tm="0">
                                          <p:val>
                                            <p:fltVal val="90"/>
                                          </p:val>
                                        </p:tav>
                                        <p:tav tm="100000">
                                          <p:val>
                                            <p:fltVal val="0"/>
                                          </p:val>
                                        </p:tav>
                                      </p:tavLst>
                                    </p:anim>
                                    <p:animEffect transition="in" filter="fade">
                                      <p:cBhvr>
                                        <p:cTn id="14" dur="1000"/>
                                        <p:tgtEl>
                                          <p:spTgt spid="3174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1" presetClass="entr" presetSubtype="0" fill="hold" nodeType="clickEffect">
                                  <p:stCondLst>
                                    <p:cond delay="0"/>
                                  </p:stCondLst>
                                  <p:childTnLst>
                                    <p:set>
                                      <p:cBhvr>
                                        <p:cTn id="18" dur="1" fill="hold">
                                          <p:stCondLst>
                                            <p:cond delay="0"/>
                                          </p:stCondLst>
                                        </p:cTn>
                                        <p:tgtEl>
                                          <p:spTgt spid="31750"/>
                                        </p:tgtEl>
                                        <p:attrNameLst>
                                          <p:attrName>style.visibility</p:attrName>
                                        </p:attrNameLst>
                                      </p:cBhvr>
                                      <p:to>
                                        <p:strVal val="visible"/>
                                      </p:to>
                                    </p:set>
                                    <p:anim calcmode="lin" valueType="num">
                                      <p:cBhvr>
                                        <p:cTn id="19" dur="1000" fill="hold"/>
                                        <p:tgtEl>
                                          <p:spTgt spid="31750"/>
                                        </p:tgtEl>
                                        <p:attrNameLst>
                                          <p:attrName>ppt_w</p:attrName>
                                        </p:attrNameLst>
                                      </p:cBhvr>
                                      <p:tavLst>
                                        <p:tav tm="0">
                                          <p:val>
                                            <p:fltVal val="0"/>
                                          </p:val>
                                        </p:tav>
                                        <p:tav tm="100000">
                                          <p:val>
                                            <p:strVal val="#ppt_w"/>
                                          </p:val>
                                        </p:tav>
                                      </p:tavLst>
                                    </p:anim>
                                    <p:anim calcmode="lin" valueType="num">
                                      <p:cBhvr>
                                        <p:cTn id="20" dur="1000" fill="hold"/>
                                        <p:tgtEl>
                                          <p:spTgt spid="31750"/>
                                        </p:tgtEl>
                                        <p:attrNameLst>
                                          <p:attrName>ppt_h</p:attrName>
                                        </p:attrNameLst>
                                      </p:cBhvr>
                                      <p:tavLst>
                                        <p:tav tm="0">
                                          <p:val>
                                            <p:fltVal val="0"/>
                                          </p:val>
                                        </p:tav>
                                        <p:tav tm="100000">
                                          <p:val>
                                            <p:strVal val="#ppt_h"/>
                                          </p:val>
                                        </p:tav>
                                      </p:tavLst>
                                    </p:anim>
                                    <p:anim calcmode="lin" valueType="num">
                                      <p:cBhvr>
                                        <p:cTn id="21" dur="1000" fill="hold"/>
                                        <p:tgtEl>
                                          <p:spTgt spid="31750"/>
                                        </p:tgtEl>
                                        <p:attrNameLst>
                                          <p:attrName>style.rotation</p:attrName>
                                        </p:attrNameLst>
                                      </p:cBhvr>
                                      <p:tavLst>
                                        <p:tav tm="0">
                                          <p:val>
                                            <p:fltVal val="90"/>
                                          </p:val>
                                        </p:tav>
                                        <p:tav tm="100000">
                                          <p:val>
                                            <p:fltVal val="0"/>
                                          </p:val>
                                        </p:tav>
                                      </p:tavLst>
                                    </p:anim>
                                    <p:animEffect transition="in" filter="fade">
                                      <p:cBhvr>
                                        <p:cTn id="22" dur="1000"/>
                                        <p:tgtEl>
                                          <p:spTgt spid="317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1" presetClass="entr" presetSubtype="0" fill="hold" nodeType="clickEffect">
                                  <p:stCondLst>
                                    <p:cond delay="0"/>
                                  </p:stCondLst>
                                  <p:childTnLst>
                                    <p:set>
                                      <p:cBhvr>
                                        <p:cTn id="26" dur="1" fill="hold">
                                          <p:stCondLst>
                                            <p:cond delay="0"/>
                                          </p:stCondLst>
                                        </p:cTn>
                                        <p:tgtEl>
                                          <p:spTgt spid="31751"/>
                                        </p:tgtEl>
                                        <p:attrNameLst>
                                          <p:attrName>style.visibility</p:attrName>
                                        </p:attrNameLst>
                                      </p:cBhvr>
                                      <p:to>
                                        <p:strVal val="visible"/>
                                      </p:to>
                                    </p:set>
                                    <p:anim calcmode="lin" valueType="num">
                                      <p:cBhvr>
                                        <p:cTn id="27" dur="1000" fill="hold"/>
                                        <p:tgtEl>
                                          <p:spTgt spid="31751"/>
                                        </p:tgtEl>
                                        <p:attrNameLst>
                                          <p:attrName>ppt_w</p:attrName>
                                        </p:attrNameLst>
                                      </p:cBhvr>
                                      <p:tavLst>
                                        <p:tav tm="0">
                                          <p:val>
                                            <p:fltVal val="0"/>
                                          </p:val>
                                        </p:tav>
                                        <p:tav tm="100000">
                                          <p:val>
                                            <p:strVal val="#ppt_w"/>
                                          </p:val>
                                        </p:tav>
                                      </p:tavLst>
                                    </p:anim>
                                    <p:anim calcmode="lin" valueType="num">
                                      <p:cBhvr>
                                        <p:cTn id="28" dur="1000" fill="hold"/>
                                        <p:tgtEl>
                                          <p:spTgt spid="31751"/>
                                        </p:tgtEl>
                                        <p:attrNameLst>
                                          <p:attrName>ppt_h</p:attrName>
                                        </p:attrNameLst>
                                      </p:cBhvr>
                                      <p:tavLst>
                                        <p:tav tm="0">
                                          <p:val>
                                            <p:fltVal val="0"/>
                                          </p:val>
                                        </p:tav>
                                        <p:tav tm="100000">
                                          <p:val>
                                            <p:strVal val="#ppt_h"/>
                                          </p:val>
                                        </p:tav>
                                      </p:tavLst>
                                    </p:anim>
                                    <p:anim calcmode="lin" valueType="num">
                                      <p:cBhvr>
                                        <p:cTn id="29" dur="1000" fill="hold"/>
                                        <p:tgtEl>
                                          <p:spTgt spid="31751"/>
                                        </p:tgtEl>
                                        <p:attrNameLst>
                                          <p:attrName>style.rotation</p:attrName>
                                        </p:attrNameLst>
                                      </p:cBhvr>
                                      <p:tavLst>
                                        <p:tav tm="0">
                                          <p:val>
                                            <p:fltVal val="90"/>
                                          </p:val>
                                        </p:tav>
                                        <p:tav tm="100000">
                                          <p:val>
                                            <p:fltVal val="0"/>
                                          </p:val>
                                        </p:tav>
                                      </p:tavLst>
                                    </p:anim>
                                    <p:animEffect transition="in" filter="fade">
                                      <p:cBhvr>
                                        <p:cTn id="30" dur="1000"/>
                                        <p:tgtEl>
                                          <p:spTgt spid="3175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1" presetClass="entr" presetSubtype="0" fill="hold" nodeType="clickEffect">
                                  <p:stCondLst>
                                    <p:cond delay="0"/>
                                  </p:stCondLst>
                                  <p:childTnLst>
                                    <p:set>
                                      <p:cBhvr>
                                        <p:cTn id="34" dur="1" fill="hold">
                                          <p:stCondLst>
                                            <p:cond delay="0"/>
                                          </p:stCondLst>
                                        </p:cTn>
                                        <p:tgtEl>
                                          <p:spTgt spid="31752"/>
                                        </p:tgtEl>
                                        <p:attrNameLst>
                                          <p:attrName>style.visibility</p:attrName>
                                        </p:attrNameLst>
                                      </p:cBhvr>
                                      <p:to>
                                        <p:strVal val="visible"/>
                                      </p:to>
                                    </p:set>
                                    <p:anim calcmode="lin" valueType="num">
                                      <p:cBhvr>
                                        <p:cTn id="35" dur="1000" fill="hold"/>
                                        <p:tgtEl>
                                          <p:spTgt spid="31752"/>
                                        </p:tgtEl>
                                        <p:attrNameLst>
                                          <p:attrName>ppt_w</p:attrName>
                                        </p:attrNameLst>
                                      </p:cBhvr>
                                      <p:tavLst>
                                        <p:tav tm="0">
                                          <p:val>
                                            <p:fltVal val="0"/>
                                          </p:val>
                                        </p:tav>
                                        <p:tav tm="100000">
                                          <p:val>
                                            <p:strVal val="#ppt_w"/>
                                          </p:val>
                                        </p:tav>
                                      </p:tavLst>
                                    </p:anim>
                                    <p:anim calcmode="lin" valueType="num">
                                      <p:cBhvr>
                                        <p:cTn id="36" dur="1000" fill="hold"/>
                                        <p:tgtEl>
                                          <p:spTgt spid="31752"/>
                                        </p:tgtEl>
                                        <p:attrNameLst>
                                          <p:attrName>ppt_h</p:attrName>
                                        </p:attrNameLst>
                                      </p:cBhvr>
                                      <p:tavLst>
                                        <p:tav tm="0">
                                          <p:val>
                                            <p:fltVal val="0"/>
                                          </p:val>
                                        </p:tav>
                                        <p:tav tm="100000">
                                          <p:val>
                                            <p:strVal val="#ppt_h"/>
                                          </p:val>
                                        </p:tav>
                                      </p:tavLst>
                                    </p:anim>
                                    <p:anim calcmode="lin" valueType="num">
                                      <p:cBhvr>
                                        <p:cTn id="37" dur="1000" fill="hold"/>
                                        <p:tgtEl>
                                          <p:spTgt spid="31752"/>
                                        </p:tgtEl>
                                        <p:attrNameLst>
                                          <p:attrName>style.rotation</p:attrName>
                                        </p:attrNameLst>
                                      </p:cBhvr>
                                      <p:tavLst>
                                        <p:tav tm="0">
                                          <p:val>
                                            <p:fltVal val="90"/>
                                          </p:val>
                                        </p:tav>
                                        <p:tav tm="100000">
                                          <p:val>
                                            <p:fltVal val="0"/>
                                          </p:val>
                                        </p:tav>
                                      </p:tavLst>
                                    </p:anim>
                                    <p:animEffect transition="in" filter="fade">
                                      <p:cBhvr>
                                        <p:cTn id="38" dur="1000"/>
                                        <p:tgtEl>
                                          <p:spTgt spid="3175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1" presetClass="entr" presetSubtype="0" fill="hold" nodeType="clickEffect">
                                  <p:stCondLst>
                                    <p:cond delay="0"/>
                                  </p:stCondLst>
                                  <p:childTnLst>
                                    <p:set>
                                      <p:cBhvr>
                                        <p:cTn id="42" dur="1" fill="hold">
                                          <p:stCondLst>
                                            <p:cond delay="0"/>
                                          </p:stCondLst>
                                        </p:cTn>
                                        <p:tgtEl>
                                          <p:spTgt spid="31753"/>
                                        </p:tgtEl>
                                        <p:attrNameLst>
                                          <p:attrName>style.visibility</p:attrName>
                                        </p:attrNameLst>
                                      </p:cBhvr>
                                      <p:to>
                                        <p:strVal val="visible"/>
                                      </p:to>
                                    </p:set>
                                    <p:anim calcmode="lin" valueType="num">
                                      <p:cBhvr>
                                        <p:cTn id="43" dur="1000" fill="hold"/>
                                        <p:tgtEl>
                                          <p:spTgt spid="31753"/>
                                        </p:tgtEl>
                                        <p:attrNameLst>
                                          <p:attrName>ppt_w</p:attrName>
                                        </p:attrNameLst>
                                      </p:cBhvr>
                                      <p:tavLst>
                                        <p:tav tm="0">
                                          <p:val>
                                            <p:fltVal val="0"/>
                                          </p:val>
                                        </p:tav>
                                        <p:tav tm="100000">
                                          <p:val>
                                            <p:strVal val="#ppt_w"/>
                                          </p:val>
                                        </p:tav>
                                      </p:tavLst>
                                    </p:anim>
                                    <p:anim calcmode="lin" valueType="num">
                                      <p:cBhvr>
                                        <p:cTn id="44" dur="1000" fill="hold"/>
                                        <p:tgtEl>
                                          <p:spTgt spid="31753"/>
                                        </p:tgtEl>
                                        <p:attrNameLst>
                                          <p:attrName>ppt_h</p:attrName>
                                        </p:attrNameLst>
                                      </p:cBhvr>
                                      <p:tavLst>
                                        <p:tav tm="0">
                                          <p:val>
                                            <p:fltVal val="0"/>
                                          </p:val>
                                        </p:tav>
                                        <p:tav tm="100000">
                                          <p:val>
                                            <p:strVal val="#ppt_h"/>
                                          </p:val>
                                        </p:tav>
                                      </p:tavLst>
                                    </p:anim>
                                    <p:anim calcmode="lin" valueType="num">
                                      <p:cBhvr>
                                        <p:cTn id="45" dur="1000" fill="hold"/>
                                        <p:tgtEl>
                                          <p:spTgt spid="31753"/>
                                        </p:tgtEl>
                                        <p:attrNameLst>
                                          <p:attrName>style.rotation</p:attrName>
                                        </p:attrNameLst>
                                      </p:cBhvr>
                                      <p:tavLst>
                                        <p:tav tm="0">
                                          <p:val>
                                            <p:fltVal val="90"/>
                                          </p:val>
                                        </p:tav>
                                        <p:tav tm="100000">
                                          <p:val>
                                            <p:fltVal val="0"/>
                                          </p:val>
                                        </p:tav>
                                      </p:tavLst>
                                    </p:anim>
                                    <p:animEffect transition="in" filter="fade">
                                      <p:cBhvr>
                                        <p:cTn id="46" dur="1000"/>
                                        <p:tgtEl>
                                          <p:spTgt spid="317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2"/>
          <p:cNvSpPr>
            <a:spLocks noGrp="1" noChangeArrowheads="1"/>
          </p:cNvSpPr>
          <p:nvPr>
            <p:ph type="title"/>
          </p:nvPr>
        </p:nvSpPr>
        <p:spPr/>
        <p:txBody>
          <a:bodyPr/>
          <a:lstStyle/>
          <a:p>
            <a:r>
              <a:rPr lang="en-US" smtClean="0"/>
              <a:t>Differential Signaling</a:t>
            </a:r>
          </a:p>
        </p:txBody>
      </p:sp>
      <p:pic>
        <p:nvPicPr>
          <p:cNvPr id="156674" name="Picture 4"/>
          <p:cNvPicPr>
            <a:picLocks noChangeAspect="1" noChangeArrowheads="1"/>
          </p:cNvPicPr>
          <p:nvPr>
            <p:ph type="body" idx="1"/>
          </p:nvPr>
        </p:nvPicPr>
        <p:blipFill>
          <a:blip r:embed="rId2"/>
          <a:srcRect b="13962"/>
          <a:stretch>
            <a:fillRect/>
          </a:stretch>
        </p:blipFill>
        <p:spPr>
          <a:xfrm>
            <a:off x="838200" y="2209800"/>
            <a:ext cx="7500938" cy="2895600"/>
          </a:xfrm>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68321" name="Rectangle 14"/>
          <p:cNvSpPr>
            <a:spLocks noChangeArrowheads="1"/>
          </p:cNvSpPr>
          <p:nvPr/>
        </p:nvSpPr>
        <p:spPr bwMode="auto">
          <a:xfrm>
            <a:off x="152400" y="76200"/>
            <a:ext cx="8153400" cy="396875"/>
          </a:xfrm>
          <a:prstGeom prst="rect">
            <a:avLst/>
          </a:prstGeom>
          <a:solidFill>
            <a:schemeClr val="bg1"/>
          </a:solidFill>
          <a:ln w="9525">
            <a:noFill/>
            <a:miter lim="800000"/>
            <a:headEnd/>
            <a:tailEnd/>
          </a:ln>
        </p:spPr>
        <p:txBody>
          <a:bodyPr>
            <a:spAutoFit/>
          </a:bodyPr>
          <a:lstStyle/>
          <a:p>
            <a:pPr eaLnBrk="0" hangingPunct="0"/>
            <a:r>
              <a:rPr lang="en-US" sz="2000" b="1" i="1">
                <a:latin typeface="Times-BoldItalic"/>
              </a:rPr>
              <a:t>Multiplexing and demultiplexing</a:t>
            </a:r>
          </a:p>
        </p:txBody>
      </p:sp>
      <p:pic>
        <p:nvPicPr>
          <p:cNvPr id="45061" name="Picture 5"/>
          <p:cNvPicPr>
            <a:picLocks noChangeAspect="1" noChangeArrowheads="1"/>
          </p:cNvPicPr>
          <p:nvPr/>
        </p:nvPicPr>
        <p:blipFill>
          <a:blip r:embed="rId3"/>
          <a:srcRect/>
          <a:stretch>
            <a:fillRect/>
          </a:stretch>
        </p:blipFill>
        <p:spPr bwMode="auto">
          <a:xfrm>
            <a:off x="439738" y="2209800"/>
            <a:ext cx="3709987" cy="2570163"/>
          </a:xfrm>
          <a:prstGeom prst="rect">
            <a:avLst/>
          </a:prstGeom>
          <a:noFill/>
          <a:ln w="9525">
            <a:noFill/>
            <a:miter lim="800000"/>
            <a:headEnd/>
            <a:tailEnd/>
          </a:ln>
        </p:spPr>
      </p:pic>
      <p:pic>
        <p:nvPicPr>
          <p:cNvPr id="45062" name="Picture 6"/>
          <p:cNvPicPr>
            <a:picLocks noChangeAspect="1" noChangeArrowheads="1"/>
          </p:cNvPicPr>
          <p:nvPr/>
        </p:nvPicPr>
        <p:blipFill>
          <a:blip r:embed="rId4"/>
          <a:srcRect/>
          <a:stretch>
            <a:fillRect/>
          </a:stretch>
        </p:blipFill>
        <p:spPr bwMode="auto">
          <a:xfrm>
            <a:off x="4900613" y="2209800"/>
            <a:ext cx="3709987" cy="2570163"/>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wipe(up)">
                                      <p:cBhvr>
                                        <p:cTn id="7" dur="3250"/>
                                        <p:tgtEl>
                                          <p:spTgt spid="450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45062"/>
                                        </p:tgtEl>
                                        <p:attrNameLst>
                                          <p:attrName>style.visibility</p:attrName>
                                        </p:attrNameLst>
                                      </p:cBhvr>
                                      <p:to>
                                        <p:strVal val="visible"/>
                                      </p:to>
                                    </p:set>
                                    <p:animEffect transition="in" filter="wipe(down)">
                                      <p:cBhvr>
                                        <p:cTn id="12" dur="4500"/>
                                        <p:tgtEl>
                                          <p:spTgt spid="45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0369" name="Rectangle 14"/>
          <p:cNvSpPr>
            <a:spLocks noChangeArrowheads="1"/>
          </p:cNvSpPr>
          <p:nvPr/>
        </p:nvSpPr>
        <p:spPr bwMode="auto">
          <a:xfrm>
            <a:off x="252413" y="167640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latin typeface="Times-BoldItalic"/>
              </a:rPr>
              <a:t>Ethernet frame</a:t>
            </a:r>
          </a:p>
        </p:txBody>
      </p:sp>
      <p:pic>
        <p:nvPicPr>
          <p:cNvPr id="77828" name="Picture 4"/>
          <p:cNvPicPr>
            <a:picLocks noChangeAspect="1" noChangeArrowheads="1"/>
          </p:cNvPicPr>
          <p:nvPr/>
        </p:nvPicPr>
        <p:blipFill>
          <a:blip r:embed="rId3"/>
          <a:srcRect/>
          <a:stretch>
            <a:fillRect/>
          </a:stretch>
        </p:blipFill>
        <p:spPr bwMode="auto">
          <a:xfrm>
            <a:off x="217488" y="2514600"/>
            <a:ext cx="8697912" cy="1560513"/>
          </a:xfrm>
          <a:prstGeom prst="rect">
            <a:avLst/>
          </a:prstGeom>
          <a:noFill/>
          <a:ln w="9525">
            <a:noFill/>
            <a:miter lim="800000"/>
            <a:headEnd/>
            <a:tailEnd/>
          </a:ln>
        </p:spPr>
      </p:pic>
      <p:pic>
        <p:nvPicPr>
          <p:cNvPr id="77829" name="Picture 5"/>
          <p:cNvPicPr>
            <a:picLocks noChangeAspect="1" noChangeArrowheads="1"/>
          </p:cNvPicPr>
          <p:nvPr/>
        </p:nvPicPr>
        <p:blipFill>
          <a:blip r:embed="rId4"/>
          <a:srcRect/>
          <a:stretch>
            <a:fillRect/>
          </a:stretch>
        </p:blipFill>
        <p:spPr bwMode="auto">
          <a:xfrm>
            <a:off x="5249863" y="2209800"/>
            <a:ext cx="3055937" cy="793750"/>
          </a:xfrm>
          <a:prstGeom prst="rect">
            <a:avLst/>
          </a:prstGeom>
          <a:noFill/>
          <a:ln w="9525">
            <a:noFill/>
            <a:miter lim="800000"/>
            <a:headEnd/>
            <a:tailEnd/>
          </a:ln>
        </p:spPr>
      </p:pic>
      <p:pic>
        <p:nvPicPr>
          <p:cNvPr id="77831" name="Picture 7"/>
          <p:cNvPicPr>
            <a:picLocks noChangeAspect="1" noChangeArrowheads="1"/>
          </p:cNvPicPr>
          <p:nvPr/>
        </p:nvPicPr>
        <p:blipFill>
          <a:blip r:embed="rId5"/>
          <a:srcRect/>
          <a:stretch>
            <a:fillRect/>
          </a:stretch>
        </p:blipFill>
        <p:spPr bwMode="auto">
          <a:xfrm>
            <a:off x="668338" y="4267200"/>
            <a:ext cx="8218487" cy="6572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78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1" fill="hold" nodeType="clickEffect">
                                  <p:stCondLst>
                                    <p:cond delay="0"/>
                                  </p:stCondLst>
                                  <p:childTnLst>
                                    <p:set>
                                      <p:cBhvr>
                                        <p:cTn id="10" dur="1" fill="hold">
                                          <p:stCondLst>
                                            <p:cond delay="0"/>
                                          </p:stCondLst>
                                        </p:cTn>
                                        <p:tgtEl>
                                          <p:spTgt spid="77829"/>
                                        </p:tgtEl>
                                        <p:attrNameLst>
                                          <p:attrName>style.visibility</p:attrName>
                                        </p:attrNameLst>
                                      </p:cBhvr>
                                      <p:to>
                                        <p:strVal val="visible"/>
                                      </p:to>
                                    </p:set>
                                    <p:anim calcmode="lin" valueType="num">
                                      <p:cBhvr additive="base">
                                        <p:cTn id="11" dur="500" fill="hold"/>
                                        <p:tgtEl>
                                          <p:spTgt spid="77829"/>
                                        </p:tgtEl>
                                        <p:attrNameLst>
                                          <p:attrName>ppt_x</p:attrName>
                                        </p:attrNameLst>
                                      </p:cBhvr>
                                      <p:tavLst>
                                        <p:tav tm="0">
                                          <p:val>
                                            <p:strVal val="#ppt_x"/>
                                          </p:val>
                                        </p:tav>
                                        <p:tav tm="100000">
                                          <p:val>
                                            <p:strVal val="#ppt_x"/>
                                          </p:val>
                                        </p:tav>
                                      </p:tavLst>
                                    </p:anim>
                                    <p:anim calcmode="lin" valueType="num">
                                      <p:cBhvr additive="base">
                                        <p:cTn id="12" dur="500" fill="hold"/>
                                        <p:tgtEl>
                                          <p:spTgt spid="77829"/>
                                        </p:tgtEl>
                                        <p:attrNameLst>
                                          <p:attrName>ppt_y</p:attrName>
                                        </p:attrNameLst>
                                      </p:cBhvr>
                                      <p:tavLst>
                                        <p:tav tm="0">
                                          <p:val>
                                            <p:strVal val="0-#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77831"/>
                                        </p:tgtEl>
                                        <p:attrNameLst>
                                          <p:attrName>style.visibility</p:attrName>
                                        </p:attrNameLst>
                                      </p:cBhvr>
                                      <p:to>
                                        <p:strVal val="visible"/>
                                      </p:to>
                                    </p:set>
                                    <p:anim calcmode="lin" valueType="num">
                                      <p:cBhvr additive="base">
                                        <p:cTn id="17" dur="500" fill="hold"/>
                                        <p:tgtEl>
                                          <p:spTgt spid="77831"/>
                                        </p:tgtEl>
                                        <p:attrNameLst>
                                          <p:attrName>ppt_x</p:attrName>
                                        </p:attrNameLst>
                                      </p:cBhvr>
                                      <p:tavLst>
                                        <p:tav tm="0">
                                          <p:val>
                                            <p:strVal val="#ppt_x"/>
                                          </p:val>
                                        </p:tav>
                                        <p:tav tm="100000">
                                          <p:val>
                                            <p:strVal val="#ppt_x"/>
                                          </p:val>
                                        </p:tav>
                                      </p:tavLst>
                                    </p:anim>
                                    <p:anim calcmode="lin" valueType="num">
                                      <p:cBhvr additive="base">
                                        <p:cTn id="18" dur="500" fill="hold"/>
                                        <p:tgtEl>
                                          <p:spTgt spid="778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2417" name="Rectangle 2"/>
          <p:cNvSpPr>
            <a:spLocks noGrp="1" noChangeArrowheads="1"/>
          </p:cNvSpPr>
          <p:nvPr>
            <p:ph type="title"/>
          </p:nvPr>
        </p:nvSpPr>
        <p:spPr/>
        <p:txBody>
          <a:bodyPr/>
          <a:lstStyle/>
          <a:p>
            <a:pPr eaLnBrk="1" hangingPunct="1"/>
            <a:r>
              <a:rPr lang="en-US" altLang="en-US" smtClean="0"/>
              <a:t>Case study: Altera 1Gbit/sec Ethernet</a:t>
            </a:r>
          </a:p>
        </p:txBody>
      </p:sp>
      <p:pic>
        <p:nvPicPr>
          <p:cNvPr id="572418" name="Picture 3"/>
          <p:cNvPicPr>
            <a:picLocks noGrp="1" noChangeAspect="1" noChangeArrowheads="1"/>
          </p:cNvPicPr>
          <p:nvPr>
            <p:ph idx="1"/>
          </p:nvPr>
        </p:nvPicPr>
        <p:blipFill>
          <a:blip r:embed="rId2"/>
          <a:srcRect/>
          <a:stretch>
            <a:fillRect/>
          </a:stretch>
        </p:blipFill>
        <p:spPr>
          <a:xfrm>
            <a:off x="381000" y="1600200"/>
            <a:ext cx="8285163" cy="5259388"/>
          </a:xfrm>
        </p:spPr>
      </p:pic>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41" name="Title 1"/>
          <p:cNvSpPr>
            <a:spLocks noGrp="1"/>
          </p:cNvSpPr>
          <p:nvPr>
            <p:ph type="title"/>
          </p:nvPr>
        </p:nvSpPr>
        <p:spPr/>
        <p:txBody>
          <a:bodyPr/>
          <a:lstStyle/>
          <a:p>
            <a:pPr eaLnBrk="1" hangingPunct="1"/>
            <a:r>
              <a:rPr lang="en-CA" smtClean="0"/>
              <a:t>Connection to MAC</a:t>
            </a:r>
            <a:endParaRPr lang="en-US" smtClean="0"/>
          </a:p>
        </p:txBody>
      </p:sp>
      <p:pic>
        <p:nvPicPr>
          <p:cNvPr id="573442" name="Picture 2"/>
          <p:cNvPicPr>
            <a:picLocks noGrp="1" noChangeAspect="1" noChangeArrowheads="1"/>
          </p:cNvPicPr>
          <p:nvPr>
            <p:ph idx="1"/>
          </p:nvPr>
        </p:nvPicPr>
        <p:blipFill>
          <a:blip r:embed="rId2"/>
          <a:srcRect/>
          <a:stretch>
            <a:fillRect/>
          </a:stretch>
        </p:blipFill>
        <p:spPr>
          <a:xfrm>
            <a:off x="957263" y="2738438"/>
            <a:ext cx="7229475" cy="2247900"/>
          </a:xfrm>
        </p:spPr>
      </p:pic>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4465" name="Title 1"/>
          <p:cNvSpPr>
            <a:spLocks noGrp="1"/>
          </p:cNvSpPr>
          <p:nvPr>
            <p:ph type="title"/>
          </p:nvPr>
        </p:nvSpPr>
        <p:spPr/>
        <p:txBody>
          <a:bodyPr/>
          <a:lstStyle/>
          <a:p>
            <a:pPr eaLnBrk="1" hangingPunct="1"/>
            <a:r>
              <a:rPr lang="en-CA" smtClean="0"/>
              <a:t>Serialization/Deserialization</a:t>
            </a:r>
            <a:endParaRPr lang="en-US" smtClean="0"/>
          </a:p>
        </p:txBody>
      </p:sp>
      <p:pic>
        <p:nvPicPr>
          <p:cNvPr id="574466" name="Picture 2"/>
          <p:cNvPicPr>
            <a:picLocks noGrp="1" noChangeAspect="1" noChangeArrowheads="1"/>
          </p:cNvPicPr>
          <p:nvPr>
            <p:ph idx="1"/>
          </p:nvPr>
        </p:nvPicPr>
        <p:blipFill>
          <a:blip r:embed="rId2"/>
          <a:srcRect/>
          <a:stretch>
            <a:fillRect/>
          </a:stretch>
        </p:blipFill>
        <p:spPr>
          <a:xfrm>
            <a:off x="1293813" y="1600200"/>
            <a:ext cx="6556375" cy="4525963"/>
          </a:xfrm>
        </p:spPr>
      </p:pic>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5489" name="Title 1"/>
          <p:cNvSpPr>
            <a:spLocks noGrp="1"/>
          </p:cNvSpPr>
          <p:nvPr>
            <p:ph type="title"/>
          </p:nvPr>
        </p:nvSpPr>
        <p:spPr/>
        <p:txBody>
          <a:bodyPr/>
          <a:lstStyle/>
          <a:p>
            <a:pPr eaLnBrk="1" hangingPunct="1"/>
            <a:r>
              <a:rPr lang="en-CA" smtClean="0"/>
              <a:t>SGMII PCS (Physical Coding Sublayer)</a:t>
            </a:r>
            <a:endParaRPr lang="en-US" smtClean="0"/>
          </a:p>
        </p:txBody>
      </p:sp>
      <p:pic>
        <p:nvPicPr>
          <p:cNvPr id="575490" name="Picture 2"/>
          <p:cNvPicPr>
            <a:picLocks noGrp="1" noChangeAspect="1" noChangeArrowheads="1"/>
          </p:cNvPicPr>
          <p:nvPr>
            <p:ph idx="1"/>
          </p:nvPr>
        </p:nvPicPr>
        <p:blipFill>
          <a:blip r:embed="rId2"/>
          <a:srcRect/>
          <a:stretch>
            <a:fillRect/>
          </a:stretch>
        </p:blipFill>
        <p:spPr>
          <a:xfrm>
            <a:off x="1371600" y="1738313"/>
            <a:ext cx="6400800" cy="4248150"/>
          </a:xfrm>
        </p:spPr>
      </p:pic>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6513" name="Title 1"/>
          <p:cNvSpPr>
            <a:spLocks noGrp="1"/>
          </p:cNvSpPr>
          <p:nvPr>
            <p:ph type="title"/>
          </p:nvPr>
        </p:nvSpPr>
        <p:spPr/>
        <p:txBody>
          <a:bodyPr/>
          <a:lstStyle/>
          <a:p>
            <a:pPr eaLnBrk="1" hangingPunct="1"/>
            <a:r>
              <a:rPr lang="en-CA" smtClean="0"/>
              <a:t>MAC Functional Diagram (note CRC)</a:t>
            </a:r>
            <a:endParaRPr lang="en-US" smtClean="0"/>
          </a:p>
        </p:txBody>
      </p:sp>
      <p:pic>
        <p:nvPicPr>
          <p:cNvPr id="576514" name="Picture 2"/>
          <p:cNvPicPr>
            <a:picLocks noGrp="1" noChangeAspect="1" noChangeArrowheads="1"/>
          </p:cNvPicPr>
          <p:nvPr>
            <p:ph idx="1"/>
          </p:nvPr>
        </p:nvPicPr>
        <p:blipFill>
          <a:blip r:embed="rId2"/>
          <a:srcRect/>
          <a:stretch>
            <a:fillRect/>
          </a:stretch>
        </p:blipFill>
        <p:spPr>
          <a:xfrm>
            <a:off x="457200" y="1627188"/>
            <a:ext cx="8229600" cy="4471987"/>
          </a:xfrm>
        </p:spPr>
      </p:pic>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7537" name="Title 1"/>
          <p:cNvSpPr>
            <a:spLocks noGrp="1"/>
          </p:cNvSpPr>
          <p:nvPr>
            <p:ph type="title"/>
          </p:nvPr>
        </p:nvSpPr>
        <p:spPr/>
        <p:txBody>
          <a:bodyPr/>
          <a:lstStyle/>
          <a:p>
            <a:pPr eaLnBrk="1" hangingPunct="1"/>
            <a:r>
              <a:rPr lang="en-CA" smtClean="0"/>
              <a:t>MAC Frame Retransmission – note the LFSR</a:t>
            </a:r>
            <a:endParaRPr lang="en-US" smtClean="0"/>
          </a:p>
        </p:txBody>
      </p:sp>
      <p:pic>
        <p:nvPicPr>
          <p:cNvPr id="577538" name="Picture 2"/>
          <p:cNvPicPr>
            <a:picLocks noGrp="1" noChangeAspect="1" noChangeArrowheads="1"/>
          </p:cNvPicPr>
          <p:nvPr>
            <p:ph idx="1"/>
          </p:nvPr>
        </p:nvPicPr>
        <p:blipFill>
          <a:blip r:embed="rId2"/>
          <a:srcRect/>
          <a:stretch>
            <a:fillRect/>
          </a:stretch>
        </p:blipFill>
        <p:spPr>
          <a:xfrm>
            <a:off x="1347788" y="2033588"/>
            <a:ext cx="6448425" cy="3657600"/>
          </a:xfrm>
        </p:spPr>
      </p:pic>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8561" name="Title 1"/>
          <p:cNvSpPr>
            <a:spLocks noGrp="1"/>
          </p:cNvSpPr>
          <p:nvPr>
            <p:ph type="title"/>
          </p:nvPr>
        </p:nvSpPr>
        <p:spPr/>
        <p:txBody>
          <a:bodyPr/>
          <a:lstStyle/>
          <a:p>
            <a:pPr eaLnBrk="1" hangingPunct="1"/>
            <a:r>
              <a:rPr lang="en-CA" smtClean="0"/>
              <a:t>Connection to Software, Nios, and Qsys</a:t>
            </a:r>
            <a:endParaRPr lang="en-US" smtClean="0"/>
          </a:p>
        </p:txBody>
      </p:sp>
      <p:pic>
        <p:nvPicPr>
          <p:cNvPr id="578562" name="Picture 2"/>
          <p:cNvPicPr>
            <a:picLocks noGrp="1" noChangeAspect="1" noChangeArrowheads="1"/>
          </p:cNvPicPr>
          <p:nvPr>
            <p:ph idx="1"/>
          </p:nvPr>
        </p:nvPicPr>
        <p:blipFill>
          <a:blip r:embed="rId2"/>
          <a:srcRect/>
          <a:stretch>
            <a:fillRect/>
          </a:stretch>
        </p:blipFill>
        <p:spPr>
          <a:xfrm>
            <a:off x="1319213" y="1744663"/>
            <a:ext cx="6505575" cy="4238625"/>
          </a:xfrm>
        </p:spPr>
      </p:pic>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idx="4294967295"/>
          </p:nvPr>
        </p:nvSpPr>
        <p:spPr>
          <a:xfrm>
            <a:off x="457200" y="0"/>
            <a:ext cx="8305800" cy="685800"/>
          </a:xfrm>
        </p:spPr>
        <p:txBody>
          <a:bodyPr/>
          <a:lstStyle/>
          <a:p>
            <a:r>
              <a:rPr lang="en-US" smtClean="0"/>
              <a:t>The Altera DE2 Board</a:t>
            </a:r>
          </a:p>
        </p:txBody>
      </p:sp>
      <p:sp>
        <p:nvSpPr>
          <p:cNvPr id="631811" name="Rectangle 7"/>
          <p:cNvSpPr>
            <a:spLocks noGrp="1" noChangeArrowheads="1"/>
          </p:cNvSpPr>
          <p:nvPr>
            <p:ph type="body" idx="4294967295"/>
          </p:nvPr>
        </p:nvSpPr>
        <p:spPr/>
        <p:txBody>
          <a:bodyPr/>
          <a:lstStyle/>
          <a:p>
            <a:endParaRPr lang="en-US" smtClean="0"/>
          </a:p>
        </p:txBody>
      </p:sp>
      <p:pic>
        <p:nvPicPr>
          <p:cNvPr id="631812" name="Picture 5" descr="image_58_thumb"/>
          <p:cNvPicPr>
            <a:picLocks noChangeAspect="1" noChangeArrowheads="1"/>
          </p:cNvPicPr>
          <p:nvPr/>
        </p:nvPicPr>
        <p:blipFill>
          <a:blip r:embed="rId2"/>
          <a:srcRect/>
          <a:stretch>
            <a:fillRect/>
          </a:stretch>
        </p:blipFill>
        <p:spPr bwMode="auto">
          <a:xfrm>
            <a:off x="228600" y="762000"/>
            <a:ext cx="8763000" cy="5467350"/>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9428" name="Object 36"/>
          <p:cNvGraphicFramePr>
            <a:graphicFrameLocks noChangeAspect="1"/>
          </p:cNvGraphicFramePr>
          <p:nvPr/>
        </p:nvGraphicFramePr>
        <p:xfrm>
          <a:off x="609600" y="811213"/>
          <a:ext cx="7620000" cy="4144962"/>
        </p:xfrm>
        <a:graphic>
          <a:graphicData uri="http://schemas.openxmlformats.org/presentationml/2006/ole">
            <p:oleObj spid="_x0000_s59428" name="Visio" r:id="rId3" imgW="1828000" imgH="994410" progId="Visio.Drawing.11">
              <p:embed/>
            </p:oleObj>
          </a:graphicData>
        </a:graphic>
      </p:graphicFrame>
      <p:sp>
        <p:nvSpPr>
          <p:cNvPr id="59429" name="Text Box 3"/>
          <p:cNvSpPr txBox="1">
            <a:spLocks noChangeArrowheads="1"/>
          </p:cNvSpPr>
          <p:nvPr/>
        </p:nvSpPr>
        <p:spPr bwMode="auto">
          <a:xfrm>
            <a:off x="457200" y="6248400"/>
            <a:ext cx="3200400" cy="366713"/>
          </a:xfrm>
          <a:prstGeom prst="rect">
            <a:avLst/>
          </a:prstGeom>
          <a:noFill/>
          <a:ln w="9525">
            <a:noFill/>
            <a:miter lim="800000"/>
            <a:headEnd/>
            <a:tailEnd/>
          </a:ln>
        </p:spPr>
        <p:txBody>
          <a:bodyPr>
            <a:spAutoFit/>
          </a:bodyPr>
          <a:lstStyle/>
          <a:p>
            <a:pPr>
              <a:spcBef>
                <a:spcPct val="50000"/>
              </a:spcBef>
            </a:pPr>
            <a:r>
              <a:rPr lang="en-US" altLang="en-US"/>
              <a:t>Figure 21-04</a:t>
            </a: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idx="4294967295"/>
          </p:nvPr>
        </p:nvSpPr>
        <p:spPr>
          <a:xfrm>
            <a:off x="457200" y="0"/>
            <a:ext cx="8305800" cy="685800"/>
          </a:xfrm>
        </p:spPr>
        <p:txBody>
          <a:bodyPr/>
          <a:lstStyle/>
          <a:p>
            <a:r>
              <a:rPr lang="en-US" smtClean="0"/>
              <a:t>The Altera DE1-SoC Board</a:t>
            </a:r>
          </a:p>
        </p:txBody>
      </p:sp>
      <p:sp>
        <p:nvSpPr>
          <p:cNvPr id="632835" name="Rectangle 7"/>
          <p:cNvSpPr>
            <a:spLocks noGrp="1" noChangeArrowheads="1"/>
          </p:cNvSpPr>
          <p:nvPr>
            <p:ph type="body" idx="4294967295"/>
          </p:nvPr>
        </p:nvSpPr>
        <p:spPr/>
        <p:txBody>
          <a:bodyPr/>
          <a:lstStyle/>
          <a:p>
            <a:endParaRPr lang="en-US" smtClean="0"/>
          </a:p>
        </p:txBody>
      </p:sp>
      <p:pic>
        <p:nvPicPr>
          <p:cNvPr id="632836" name="Picture 5" descr="DE1-SoC_Layout_top_01-01"/>
          <p:cNvPicPr>
            <a:picLocks noChangeAspect="1" noChangeArrowheads="1"/>
          </p:cNvPicPr>
          <p:nvPr/>
        </p:nvPicPr>
        <p:blipFill>
          <a:blip r:embed="rId2"/>
          <a:srcRect/>
          <a:stretch>
            <a:fillRect/>
          </a:stretch>
        </p:blipFill>
        <p:spPr bwMode="auto">
          <a:xfrm>
            <a:off x="533400" y="914400"/>
            <a:ext cx="8024813" cy="5470525"/>
          </a:xfrm>
          <a:prstGeom prst="rect">
            <a:avLst/>
          </a:prstGeom>
          <a:noFill/>
          <a:ln w="9525">
            <a:noFill/>
            <a:miter lim="800000"/>
            <a:headEnd/>
            <a:tailEnd/>
          </a:ln>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idx="4294967295"/>
          </p:nvPr>
        </p:nvSpPr>
        <p:spPr/>
        <p:txBody>
          <a:bodyPr/>
          <a:lstStyle/>
          <a:p>
            <a:r>
              <a:rPr lang="en-US" sz="4000" smtClean="0"/>
              <a:t>Transceivers Physical Connection</a:t>
            </a:r>
          </a:p>
        </p:txBody>
      </p:sp>
      <p:sp>
        <p:nvSpPr>
          <p:cNvPr id="633859" name="Rectangle 3"/>
          <p:cNvSpPr>
            <a:spLocks noGrp="1" noChangeArrowheads="1"/>
          </p:cNvSpPr>
          <p:nvPr>
            <p:ph type="body" idx="4294967295"/>
          </p:nvPr>
        </p:nvSpPr>
        <p:spPr/>
        <p:txBody>
          <a:bodyPr/>
          <a:lstStyle/>
          <a:p>
            <a:endParaRPr lang="en-US" smtClean="0"/>
          </a:p>
        </p:txBody>
      </p:sp>
      <p:pic>
        <p:nvPicPr>
          <p:cNvPr id="633860" name="Picture 4" descr="stratix_v_si_board"/>
          <p:cNvPicPr>
            <a:picLocks noChangeAspect="1" noChangeArrowheads="1"/>
          </p:cNvPicPr>
          <p:nvPr/>
        </p:nvPicPr>
        <p:blipFill>
          <a:blip r:embed="rId2"/>
          <a:srcRect/>
          <a:stretch>
            <a:fillRect/>
          </a:stretch>
        </p:blipFill>
        <p:spPr bwMode="auto">
          <a:xfrm>
            <a:off x="1143000" y="1447800"/>
            <a:ext cx="6962775" cy="4975225"/>
          </a:xfrm>
          <a:prstGeom prst="rect">
            <a:avLst/>
          </a:prstGeom>
          <a:noFill/>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8690" name="Rectangle 2"/>
          <p:cNvSpPr>
            <a:spLocks noGrp="1" noChangeArrowheads="1"/>
          </p:cNvSpPr>
          <p:nvPr>
            <p:ph type="title" idx="4294967295"/>
          </p:nvPr>
        </p:nvSpPr>
        <p:spPr/>
        <p:txBody>
          <a:bodyPr anchor="t"/>
          <a:lstStyle/>
          <a:p>
            <a:r>
              <a:rPr lang="en-US" sz="4000" smtClean="0"/>
              <a:t>MicroC/OS-II Real Time Operating System (RTOS)</a:t>
            </a:r>
          </a:p>
        </p:txBody>
      </p:sp>
      <p:sp>
        <p:nvSpPr>
          <p:cNvPr id="627715" name="Rectangle 3"/>
          <p:cNvSpPr>
            <a:spLocks noGrp="1" noChangeArrowheads="1"/>
          </p:cNvSpPr>
          <p:nvPr>
            <p:ph type="body" idx="4294967295"/>
          </p:nvPr>
        </p:nvSpPr>
        <p:spPr>
          <a:xfrm>
            <a:off x="457200" y="2006600"/>
            <a:ext cx="8229600" cy="4119563"/>
          </a:xfrm>
        </p:spPr>
        <p:txBody>
          <a:bodyPr/>
          <a:lstStyle/>
          <a:p>
            <a:pPr>
              <a:lnSpc>
                <a:spcPct val="90000"/>
              </a:lnSpc>
            </a:pPr>
            <a:r>
              <a:rPr lang="en-US" smtClean="0"/>
              <a:t>MicroC/OS-II RTOS is a small, multi-threaded real-time operating systems</a:t>
            </a:r>
          </a:p>
          <a:p>
            <a:pPr>
              <a:lnSpc>
                <a:spcPct val="90000"/>
              </a:lnSpc>
            </a:pPr>
            <a:r>
              <a:rPr lang="en-US" smtClean="0"/>
              <a:t>It is fully supported by Altera with push-button synthesis</a:t>
            </a:r>
          </a:p>
          <a:p>
            <a:pPr>
              <a:lnSpc>
                <a:spcPct val="90000"/>
              </a:lnSpc>
            </a:pPr>
            <a:r>
              <a:rPr lang="en-US" smtClean="0"/>
              <a:t>The code base (in C) is small and accessible </a:t>
            </a:r>
          </a:p>
          <a:p>
            <a:pPr>
              <a:lnSpc>
                <a:spcPct val="90000"/>
              </a:lnSpc>
            </a:pPr>
            <a:r>
              <a:rPr lang="en-US" smtClean="0"/>
              <a:t>Device drivers are automatically generated</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9714" name="Rectangle 2"/>
          <p:cNvSpPr>
            <a:spLocks noGrp="1" noChangeArrowheads="1"/>
          </p:cNvSpPr>
          <p:nvPr>
            <p:ph type="title" idx="4294967295"/>
          </p:nvPr>
        </p:nvSpPr>
        <p:spPr/>
        <p:txBody>
          <a:bodyPr anchor="t"/>
          <a:lstStyle/>
          <a:p>
            <a:r>
              <a:rPr lang="en-US" sz="4000" smtClean="0"/>
              <a:t>Software Architecture of an Altera NIOS MicroC/OS-II RTOS System</a:t>
            </a:r>
          </a:p>
        </p:txBody>
      </p:sp>
      <p:pic>
        <p:nvPicPr>
          <p:cNvPr id="628739" name="Picture 3"/>
          <p:cNvPicPr>
            <a:picLocks noChangeAspect="1" noChangeArrowheads="1"/>
          </p:cNvPicPr>
          <p:nvPr>
            <p:ph type="body" idx="4294967295"/>
          </p:nvPr>
        </p:nvPicPr>
        <p:blipFill>
          <a:blip r:embed="rId2"/>
          <a:srcRect/>
          <a:stretch>
            <a:fillRect/>
          </a:stretch>
        </p:blipFill>
        <p:spPr>
          <a:xfrm>
            <a:off x="1763713" y="1484313"/>
            <a:ext cx="5562600" cy="4906962"/>
          </a:xfrm>
        </p:spPr>
      </p:pic>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0738" name="Rectangle 2"/>
          <p:cNvSpPr>
            <a:spLocks noGrp="1" noChangeArrowheads="1"/>
          </p:cNvSpPr>
          <p:nvPr>
            <p:ph type="title" idx="4294967295"/>
          </p:nvPr>
        </p:nvSpPr>
        <p:spPr/>
        <p:txBody>
          <a:bodyPr anchor="t"/>
          <a:lstStyle/>
          <a:p>
            <a:r>
              <a:rPr lang="en-US" smtClean="0"/>
              <a:t>NicheStack TCP/IP Stack</a:t>
            </a:r>
          </a:p>
        </p:txBody>
      </p:sp>
      <p:sp>
        <p:nvSpPr>
          <p:cNvPr id="629763" name="Rectangle 3"/>
          <p:cNvSpPr>
            <a:spLocks noGrp="1" noChangeArrowheads="1"/>
          </p:cNvSpPr>
          <p:nvPr>
            <p:ph type="body" idx="4294967295"/>
          </p:nvPr>
        </p:nvSpPr>
        <p:spPr>
          <a:xfrm>
            <a:off x="350838" y="1187450"/>
            <a:ext cx="8324850" cy="5265738"/>
          </a:xfrm>
        </p:spPr>
        <p:txBody>
          <a:bodyPr/>
          <a:lstStyle/>
          <a:p>
            <a:pPr>
              <a:lnSpc>
                <a:spcPct val="90000"/>
              </a:lnSpc>
            </a:pPr>
            <a:r>
              <a:rPr lang="en-US" smtClean="0"/>
              <a:t>The NicheStack TCP/IP Stack is an open-source networking stack written in C</a:t>
            </a:r>
          </a:p>
          <a:p>
            <a:pPr>
              <a:lnSpc>
                <a:spcPct val="90000"/>
              </a:lnSpc>
            </a:pPr>
            <a:r>
              <a:rPr lang="en-US" smtClean="0"/>
              <a:t>It is small and accessible, but nonetheless is very complete </a:t>
            </a:r>
          </a:p>
          <a:p>
            <a:pPr>
              <a:lnSpc>
                <a:spcPct val="90000"/>
              </a:lnSpc>
            </a:pPr>
            <a:r>
              <a:rPr lang="en-US" smtClean="0"/>
              <a:t>Includes support for, among other protocols,  TCP, UDP, IPv4, IPv6,  FTP (client and server), Telnet (client and server), HTTP client, DNS, DHCP, ARP, ICMP…</a:t>
            </a:r>
          </a:p>
          <a:p>
            <a:pPr>
              <a:lnSpc>
                <a:spcPct val="90000"/>
              </a:lnSpc>
            </a:pPr>
            <a:r>
              <a:rPr lang="en-US" smtClean="0"/>
              <a:t>Uses industry-standard Berkeley Sockets API</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1762" name="Rectangle 2"/>
          <p:cNvSpPr>
            <a:spLocks noGrp="1" noChangeArrowheads="1"/>
          </p:cNvSpPr>
          <p:nvPr>
            <p:ph type="title" idx="4294967295"/>
          </p:nvPr>
        </p:nvSpPr>
        <p:spPr/>
        <p:txBody>
          <a:bodyPr anchor="t"/>
          <a:lstStyle/>
          <a:p>
            <a:r>
              <a:rPr lang="en-US" sz="4000" smtClean="0"/>
              <a:t>Layers of an Altera/MicroC OS-II/ NicheStack Networking System</a:t>
            </a:r>
          </a:p>
        </p:txBody>
      </p:sp>
      <p:pic>
        <p:nvPicPr>
          <p:cNvPr id="630787" name="Picture 3"/>
          <p:cNvPicPr>
            <a:picLocks noChangeAspect="1" noChangeArrowheads="1"/>
          </p:cNvPicPr>
          <p:nvPr>
            <p:ph type="body" idx="4294967295"/>
          </p:nvPr>
        </p:nvPicPr>
        <p:blipFill>
          <a:blip r:embed="rId2"/>
          <a:srcRect/>
          <a:stretch>
            <a:fillRect/>
          </a:stretch>
        </p:blipFill>
        <p:spPr>
          <a:xfrm>
            <a:off x="468313" y="1484313"/>
            <a:ext cx="8331200" cy="4724400"/>
          </a:xfrm>
        </p:spPr>
      </p:pic>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5" name="Title 1"/>
          <p:cNvSpPr>
            <a:spLocks noGrp="1"/>
          </p:cNvSpPr>
          <p:nvPr>
            <p:ph type="title"/>
          </p:nvPr>
        </p:nvSpPr>
        <p:spPr>
          <a:xfrm>
            <a:off x="457200" y="274638"/>
            <a:ext cx="8229600" cy="868362"/>
          </a:xfrm>
        </p:spPr>
        <p:txBody>
          <a:bodyPr/>
          <a:lstStyle/>
          <a:p>
            <a:pPr eaLnBrk="1" hangingPunct="1"/>
            <a:r>
              <a:rPr lang="en-CA" smtClean="0"/>
              <a:t>Conclusions</a:t>
            </a:r>
            <a:endParaRPr lang="en-US" smtClean="0"/>
          </a:p>
        </p:txBody>
      </p:sp>
      <p:sp>
        <p:nvSpPr>
          <p:cNvPr id="579586" name="Content Placeholder 2"/>
          <p:cNvSpPr>
            <a:spLocks noGrp="1"/>
          </p:cNvSpPr>
          <p:nvPr>
            <p:ph idx="1"/>
          </p:nvPr>
        </p:nvSpPr>
        <p:spPr>
          <a:xfrm>
            <a:off x="457200" y="1295400"/>
            <a:ext cx="8229600" cy="4525963"/>
          </a:xfrm>
        </p:spPr>
        <p:txBody>
          <a:bodyPr/>
          <a:lstStyle/>
          <a:p>
            <a:pPr eaLnBrk="1" hangingPunct="1"/>
            <a:r>
              <a:rPr lang="en-CA" smtClean="0"/>
              <a:t>We have learned about transceivers in FPGAs</a:t>
            </a:r>
          </a:p>
          <a:p>
            <a:pPr eaLnBrk="1" hangingPunct="1"/>
            <a:r>
              <a:rPr lang="en-CA" smtClean="0"/>
              <a:t>We have learned about line coding and block coding</a:t>
            </a:r>
          </a:p>
          <a:p>
            <a:pPr eaLnBrk="1" hangingPunct="1"/>
            <a:r>
              <a:rPr lang="en-CA" smtClean="0"/>
              <a:t>We studied the 8b/10b code</a:t>
            </a:r>
          </a:p>
          <a:p>
            <a:pPr eaLnBrk="1" hangingPunct="1"/>
            <a:r>
              <a:rPr lang="en-CA" smtClean="0"/>
              <a:t>We studied the 1Gbit/Sec Ethernet Standard</a:t>
            </a:r>
          </a:p>
          <a:p>
            <a:pPr eaLnBrk="1" hangingPunct="1"/>
            <a:r>
              <a:rPr lang="en-CA" smtClean="0"/>
              <a:t>Transceivers are a very important part of modern FPGAs and every FPGA engineer needs to know how to use them</a:t>
            </a:r>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Title 1"/>
          <p:cNvSpPr>
            <a:spLocks noGrp="1"/>
          </p:cNvSpPr>
          <p:nvPr>
            <p:ph type="title"/>
          </p:nvPr>
        </p:nvSpPr>
        <p:spPr/>
        <p:txBody>
          <a:bodyPr/>
          <a:lstStyle/>
          <a:p>
            <a:r>
              <a:rPr lang="en-CA" smtClean="0"/>
              <a:t>Learning Objectives</a:t>
            </a:r>
            <a:endParaRPr lang="en-US" smtClean="0"/>
          </a:p>
        </p:txBody>
      </p:sp>
      <p:sp>
        <p:nvSpPr>
          <p:cNvPr id="136194" name="Content Placeholder 2"/>
          <p:cNvSpPr>
            <a:spLocks noGrp="1"/>
          </p:cNvSpPr>
          <p:nvPr>
            <p:ph idx="1"/>
          </p:nvPr>
        </p:nvSpPr>
        <p:spPr/>
        <p:txBody>
          <a:bodyPr/>
          <a:lstStyle/>
          <a:p>
            <a:r>
              <a:rPr lang="en-CA" smtClean="0"/>
              <a:t>Learn about transceivers in FPGAs</a:t>
            </a:r>
          </a:p>
          <a:p>
            <a:r>
              <a:rPr lang="en-CA" smtClean="0"/>
              <a:t>Learn about line codes used for transceivers</a:t>
            </a:r>
          </a:p>
          <a:p>
            <a:r>
              <a:rPr lang="en-CA" smtClean="0"/>
              <a:t>Learn about block codes, in particular 8b/10b which is very widely used</a:t>
            </a:r>
          </a:p>
          <a:p>
            <a:r>
              <a:rPr lang="en-CA" smtClean="0"/>
              <a:t>Use 1Gbit/Sec Ethernet as a case study to tie everything together</a:t>
            </a:r>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8404" name="Object 36"/>
          <p:cNvGraphicFramePr>
            <a:graphicFrameLocks noChangeAspect="1"/>
          </p:cNvGraphicFramePr>
          <p:nvPr/>
        </p:nvGraphicFramePr>
        <p:xfrm>
          <a:off x="609600" y="2057400"/>
          <a:ext cx="8229600" cy="3836988"/>
        </p:xfrm>
        <a:graphic>
          <a:graphicData uri="http://schemas.openxmlformats.org/presentationml/2006/ole">
            <p:oleObj spid="_x0000_s58404" name="Visio" r:id="rId3" imgW="4266362" imgH="1989849" progId="Visio.Drawing.11">
              <p:embed/>
            </p:oleObj>
          </a:graphicData>
        </a:graphic>
      </p:graphicFrame>
      <p:sp>
        <p:nvSpPr>
          <p:cNvPr id="58405" name="Text Box 3"/>
          <p:cNvSpPr txBox="1">
            <a:spLocks noChangeArrowheads="1"/>
          </p:cNvSpPr>
          <p:nvPr/>
        </p:nvSpPr>
        <p:spPr bwMode="auto">
          <a:xfrm>
            <a:off x="457200" y="6248400"/>
            <a:ext cx="3200400" cy="366713"/>
          </a:xfrm>
          <a:prstGeom prst="rect">
            <a:avLst/>
          </a:prstGeom>
          <a:noFill/>
          <a:ln w="9525">
            <a:noFill/>
            <a:miter lim="800000"/>
            <a:headEnd/>
            <a:tailEnd/>
          </a:ln>
        </p:spPr>
        <p:txBody>
          <a:bodyPr>
            <a:spAutoFit/>
          </a:bodyPr>
          <a:lstStyle/>
          <a:p>
            <a:pPr>
              <a:spcBef>
                <a:spcPct val="50000"/>
              </a:spcBef>
            </a:pPr>
            <a:r>
              <a:rPr lang="en-US" altLang="en-US"/>
              <a:t>Figure 21-03</a:t>
            </a:r>
          </a:p>
        </p:txBody>
      </p:sp>
      <p:sp>
        <p:nvSpPr>
          <p:cNvPr id="58406" name="Rectangle 39"/>
          <p:cNvSpPr>
            <a:spLocks noGrp="1" noChangeArrowheads="1"/>
          </p:cNvSpPr>
          <p:nvPr>
            <p:ph type="title" idx="4294967295"/>
          </p:nvPr>
        </p:nvSpPr>
        <p:spPr/>
        <p:txBody>
          <a:bodyPr/>
          <a:lstStyle/>
          <a:p>
            <a:r>
              <a:rPr lang="en-US" smtClean="0"/>
              <a:t>Why differential signaling helps</a:t>
            </a:r>
          </a:p>
        </p:txBody>
      </p:sp>
      <p:sp>
        <p:nvSpPr>
          <p:cNvPr id="58407" name="Rectangle 40"/>
          <p:cNvSpPr>
            <a:spLocks noGrp="1" noChangeArrowheads="1"/>
          </p:cNvSpPr>
          <p:nvPr>
            <p:ph type="body" orient="vert" idx="4294967295"/>
          </p:nvPr>
        </p:nvSpPr>
        <p:spPr/>
        <p:txBody>
          <a:bodyPr vert="eaVert"/>
          <a:lstStyle/>
          <a:p>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2"/>
          <p:cNvSpPr>
            <a:spLocks noGrp="1" noChangeArrowheads="1"/>
          </p:cNvSpPr>
          <p:nvPr>
            <p:ph type="title"/>
          </p:nvPr>
        </p:nvSpPr>
        <p:spPr/>
        <p:txBody>
          <a:bodyPr/>
          <a:lstStyle/>
          <a:p>
            <a:r>
              <a:rPr lang="en-US" smtClean="0"/>
              <a:t>For differential signaling to work</a:t>
            </a:r>
          </a:p>
        </p:txBody>
      </p:sp>
      <p:sp>
        <p:nvSpPr>
          <p:cNvPr id="161794" name="Rectangle 3"/>
          <p:cNvSpPr>
            <a:spLocks noGrp="1" noChangeArrowheads="1"/>
          </p:cNvSpPr>
          <p:nvPr>
            <p:ph type="body" idx="1"/>
          </p:nvPr>
        </p:nvSpPr>
        <p:spPr/>
        <p:txBody>
          <a:bodyPr/>
          <a:lstStyle/>
          <a:p>
            <a:pPr>
              <a:lnSpc>
                <a:spcPct val="90000"/>
              </a:lnSpc>
            </a:pPr>
            <a:r>
              <a:rPr lang="en-US" smtClean="0"/>
              <a:t>Traces on the PCB need to be close together, or traces must be adjacent or twisted in a cable</a:t>
            </a:r>
          </a:p>
          <a:p>
            <a:pPr>
              <a:lnSpc>
                <a:spcPct val="90000"/>
              </a:lnSpc>
            </a:pPr>
            <a:r>
              <a:rPr lang="en-US" smtClean="0"/>
              <a:t>Length of traces must be the same</a:t>
            </a:r>
          </a:p>
          <a:p>
            <a:pPr>
              <a:lnSpc>
                <a:spcPct val="90000"/>
              </a:lnSpc>
            </a:pPr>
            <a:r>
              <a:rPr lang="en-US" smtClean="0"/>
              <a:t>Material/environment/shielding of signals must be the same</a:t>
            </a:r>
          </a:p>
          <a:p>
            <a:pPr>
              <a:lnSpc>
                <a:spcPct val="90000"/>
              </a:lnSpc>
            </a:pPr>
            <a:r>
              <a:rPr lang="en-US" smtClean="0"/>
              <a:t>Good matching/high speed design principles need to be obeyed (to avoid reflections, crosstalk, etc.)</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2"/>
          <p:cNvSpPr>
            <a:spLocks noGrp="1" noChangeArrowheads="1"/>
          </p:cNvSpPr>
          <p:nvPr>
            <p:ph type="title"/>
          </p:nvPr>
        </p:nvSpPr>
        <p:spPr>
          <a:xfrm>
            <a:off x="228600" y="274638"/>
            <a:ext cx="8686800" cy="1143000"/>
          </a:xfrm>
        </p:spPr>
        <p:txBody>
          <a:bodyPr/>
          <a:lstStyle/>
          <a:p>
            <a:r>
              <a:rPr lang="en-US" sz="4000" smtClean="0"/>
              <a:t>Differential Signal PCB Trace Types</a:t>
            </a:r>
          </a:p>
        </p:txBody>
      </p:sp>
      <p:pic>
        <p:nvPicPr>
          <p:cNvPr id="162818" name="Picture 4"/>
          <p:cNvPicPr>
            <a:picLocks noChangeAspect="1" noChangeArrowheads="1"/>
          </p:cNvPicPr>
          <p:nvPr>
            <p:ph type="body" idx="1"/>
          </p:nvPr>
        </p:nvPicPr>
        <p:blipFill>
          <a:blip r:embed="rId2"/>
          <a:srcRect/>
          <a:stretch>
            <a:fillRect/>
          </a:stretch>
        </p:blipFill>
        <p:spPr>
          <a:xfrm>
            <a:off x="1233488" y="1600200"/>
            <a:ext cx="6677025" cy="4525963"/>
          </a:xfr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10"/>
          <p:cNvSpPr>
            <a:spLocks noGrp="1" noChangeArrowheads="1"/>
          </p:cNvSpPr>
          <p:nvPr>
            <p:ph type="title"/>
          </p:nvPr>
        </p:nvSpPr>
        <p:spPr/>
        <p:txBody>
          <a:bodyPr/>
          <a:lstStyle/>
          <a:p>
            <a:r>
              <a:rPr lang="en-US" smtClean="0"/>
              <a:t>Why layout is important</a:t>
            </a:r>
          </a:p>
        </p:txBody>
      </p:sp>
      <p:sp>
        <p:nvSpPr>
          <p:cNvPr id="163842" name="Rectangle 17"/>
          <p:cNvSpPr>
            <a:spLocks noGrp="1" noChangeArrowheads="1"/>
          </p:cNvSpPr>
          <p:nvPr>
            <p:ph type="body" sz="half" idx="1"/>
          </p:nvPr>
        </p:nvSpPr>
        <p:spPr/>
        <p:txBody>
          <a:bodyPr/>
          <a:lstStyle/>
          <a:p>
            <a:r>
              <a:rPr lang="en-US" sz="2800" smtClean="0"/>
              <a:t>When traces are close together and always with opposite currents, the area outside the traces sees a current of 0</a:t>
            </a:r>
          </a:p>
          <a:p>
            <a:r>
              <a:rPr lang="en-US" sz="2800" smtClean="0"/>
              <a:t>Effective combined radiated field is nearly 0, reducing EMI and crosstalk</a:t>
            </a:r>
          </a:p>
        </p:txBody>
      </p:sp>
      <p:pic>
        <p:nvPicPr>
          <p:cNvPr id="163843" name="Picture 14"/>
          <p:cNvPicPr>
            <a:picLocks noChangeAspect="1" noChangeArrowheads="1"/>
          </p:cNvPicPr>
          <p:nvPr>
            <p:ph sz="quarter" idx="2"/>
          </p:nvPr>
        </p:nvPicPr>
        <p:blipFill>
          <a:blip r:embed="rId2"/>
          <a:srcRect/>
          <a:stretch>
            <a:fillRect/>
          </a:stretch>
        </p:blipFill>
        <p:spPr>
          <a:xfrm>
            <a:off x="5105400" y="4249738"/>
            <a:ext cx="3886200" cy="2608262"/>
          </a:xfrm>
        </p:spPr>
      </p:pic>
      <p:pic>
        <p:nvPicPr>
          <p:cNvPr id="163844" name="Picture 15"/>
          <p:cNvPicPr>
            <a:picLocks noChangeAspect="1" noChangeArrowheads="1"/>
          </p:cNvPicPr>
          <p:nvPr>
            <p:ph sz="quarter" idx="3"/>
          </p:nvPr>
        </p:nvPicPr>
        <p:blipFill>
          <a:blip r:embed="rId3"/>
          <a:srcRect/>
          <a:stretch>
            <a:fillRect/>
          </a:stretch>
        </p:blipFill>
        <p:spPr>
          <a:xfrm>
            <a:off x="5029200" y="1260475"/>
            <a:ext cx="3429000" cy="2965450"/>
          </a:xfr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Rectangle 2"/>
          <p:cNvSpPr>
            <a:spLocks noGrp="1" noChangeArrowheads="1"/>
          </p:cNvSpPr>
          <p:nvPr>
            <p:ph type="title"/>
          </p:nvPr>
        </p:nvSpPr>
        <p:spPr/>
        <p:txBody>
          <a:bodyPr/>
          <a:lstStyle/>
          <a:p>
            <a:r>
              <a:rPr lang="en-US" sz="4000" smtClean="0"/>
              <a:t>Control Information – Parallel Data</a:t>
            </a:r>
          </a:p>
        </p:txBody>
      </p:sp>
      <p:pic>
        <p:nvPicPr>
          <p:cNvPr id="164866" name="Picture 5"/>
          <p:cNvPicPr>
            <a:picLocks noChangeAspect="1" noChangeArrowheads="1"/>
          </p:cNvPicPr>
          <p:nvPr>
            <p:ph type="body" idx="1"/>
          </p:nvPr>
        </p:nvPicPr>
        <p:blipFill>
          <a:blip r:embed="rId2"/>
          <a:srcRect/>
          <a:stretch>
            <a:fillRect/>
          </a:stretch>
        </p:blipFill>
        <p:spPr>
          <a:xfrm>
            <a:off x="457200" y="1295400"/>
            <a:ext cx="8458200" cy="5024438"/>
          </a:xfr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2"/>
          <p:cNvSpPr>
            <a:spLocks noGrp="1" noChangeArrowheads="1"/>
          </p:cNvSpPr>
          <p:nvPr>
            <p:ph type="title"/>
          </p:nvPr>
        </p:nvSpPr>
        <p:spPr/>
        <p:txBody>
          <a:bodyPr/>
          <a:lstStyle/>
          <a:p>
            <a:r>
              <a:rPr lang="en-US" sz="4000" smtClean="0"/>
              <a:t>Control Information – Serial Data</a:t>
            </a:r>
          </a:p>
        </p:txBody>
      </p:sp>
      <p:pic>
        <p:nvPicPr>
          <p:cNvPr id="165890" name="Picture 4"/>
          <p:cNvPicPr>
            <a:picLocks noChangeAspect="1" noChangeArrowheads="1"/>
          </p:cNvPicPr>
          <p:nvPr>
            <p:ph type="body" idx="1"/>
          </p:nvPr>
        </p:nvPicPr>
        <p:blipFill>
          <a:blip r:embed="rId2"/>
          <a:srcRect/>
          <a:stretch>
            <a:fillRect/>
          </a:stretch>
        </p:blipFill>
        <p:spPr>
          <a:xfrm>
            <a:off x="0" y="1557338"/>
            <a:ext cx="8991600" cy="4537075"/>
          </a:xfr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2"/>
          <p:cNvSpPr>
            <a:spLocks noGrp="1" noChangeArrowheads="1"/>
          </p:cNvSpPr>
          <p:nvPr>
            <p:ph type="title"/>
          </p:nvPr>
        </p:nvSpPr>
        <p:spPr/>
        <p:txBody>
          <a:bodyPr/>
          <a:lstStyle/>
          <a:p>
            <a:r>
              <a:rPr lang="en-US" sz="4000" smtClean="0"/>
              <a:t>Control Information – Serial Data</a:t>
            </a:r>
          </a:p>
        </p:txBody>
      </p:sp>
      <p:sp>
        <p:nvSpPr>
          <p:cNvPr id="166914" name="Rectangle 3"/>
          <p:cNvSpPr>
            <a:spLocks noGrp="1" noChangeArrowheads="1"/>
          </p:cNvSpPr>
          <p:nvPr>
            <p:ph type="body" idx="1"/>
          </p:nvPr>
        </p:nvSpPr>
        <p:spPr/>
        <p:txBody>
          <a:bodyPr/>
          <a:lstStyle/>
          <a:p>
            <a:r>
              <a:rPr lang="en-US" smtClean="0"/>
              <a:t>Control information is passed on from higher protocol layers – not physical layer which is “dumb”</a:t>
            </a:r>
          </a:p>
          <a:p>
            <a:r>
              <a:rPr lang="en-US" smtClean="0"/>
              <a:t>Usually done via 8b10b control characters (that we will discuss shortly)</a:t>
            </a:r>
          </a:p>
          <a:p>
            <a:r>
              <a:rPr lang="en-US" smtClean="0"/>
              <a:t>Additional complexity is present if multiple serial data links need to work together</a:t>
            </a:r>
          </a:p>
          <a:p>
            <a:endParaRPr lang="en-US"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2"/>
          <p:cNvSpPr>
            <a:spLocks noGrp="1" noChangeArrowheads="1"/>
          </p:cNvSpPr>
          <p:nvPr>
            <p:ph type="title"/>
          </p:nvPr>
        </p:nvSpPr>
        <p:spPr/>
        <p:txBody>
          <a:bodyPr/>
          <a:lstStyle/>
          <a:p>
            <a:r>
              <a:rPr lang="en-US" smtClean="0"/>
              <a:t>Gigabit Serial Links</a:t>
            </a:r>
          </a:p>
        </p:txBody>
      </p:sp>
      <p:sp>
        <p:nvSpPr>
          <p:cNvPr id="167938" name="Rectangle 3"/>
          <p:cNvSpPr>
            <a:spLocks noGrp="1" noChangeArrowheads="1"/>
          </p:cNvSpPr>
          <p:nvPr>
            <p:ph type="body" idx="1"/>
          </p:nvPr>
        </p:nvSpPr>
        <p:spPr>
          <a:xfrm>
            <a:off x="457200" y="1295400"/>
            <a:ext cx="8229600" cy="4525963"/>
          </a:xfrm>
        </p:spPr>
        <p:txBody>
          <a:bodyPr/>
          <a:lstStyle/>
          <a:p>
            <a:pPr>
              <a:lnSpc>
                <a:spcPct val="90000"/>
              </a:lnSpc>
            </a:pPr>
            <a:r>
              <a:rPr lang="en-US" sz="2800" smtClean="0"/>
              <a:t>What is the chief advantage of gigabit serial I/O? Speed.</a:t>
            </a:r>
          </a:p>
          <a:p>
            <a:pPr>
              <a:lnSpc>
                <a:spcPct val="90000"/>
              </a:lnSpc>
            </a:pPr>
            <a:r>
              <a:rPr lang="en-US" sz="2800" smtClean="0"/>
              <a:t>For getting data on and off of chips, boards, or boxes, nothing beats a high-speed serial link. With wire speeds from 1 to 12 Gb/s and payloads from 0.8 to 10Gb/s, that is a </a:t>
            </a:r>
            <a:r>
              <a:rPr lang="en-US" sz="2800" i="1" smtClean="0"/>
              <a:t>lot </a:t>
            </a:r>
            <a:r>
              <a:rPr lang="en-US" sz="2800" smtClean="0"/>
              <a:t>of data transfer. </a:t>
            </a:r>
          </a:p>
          <a:p>
            <a:pPr>
              <a:lnSpc>
                <a:spcPct val="90000"/>
              </a:lnSpc>
            </a:pPr>
            <a:r>
              <a:rPr lang="en-US" sz="2800" smtClean="0"/>
              <a:t>And with fewer pins, no massive simultaneous switching output (SSO) problems, lower EMI, and lower cost, high-speed serial is the clear choice.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p:cNvSpPr>
            <a:spLocks noGrp="1" noChangeArrowheads="1"/>
          </p:cNvSpPr>
          <p:nvPr>
            <p:ph type="title"/>
          </p:nvPr>
        </p:nvSpPr>
        <p:spPr/>
        <p:txBody>
          <a:bodyPr/>
          <a:lstStyle/>
          <a:p>
            <a:r>
              <a:rPr lang="en-US" smtClean="0"/>
              <a:t>Multigigabit transceivers (MGTs)</a:t>
            </a:r>
          </a:p>
        </p:txBody>
      </p:sp>
      <p:sp>
        <p:nvSpPr>
          <p:cNvPr id="168962" name="Rectangle 3"/>
          <p:cNvSpPr>
            <a:spLocks noGrp="1" noChangeArrowheads="1"/>
          </p:cNvSpPr>
          <p:nvPr>
            <p:ph type="body" idx="1"/>
          </p:nvPr>
        </p:nvSpPr>
        <p:spPr/>
        <p:txBody>
          <a:bodyPr/>
          <a:lstStyle/>
          <a:p>
            <a:pPr>
              <a:lnSpc>
                <a:spcPct val="90000"/>
              </a:lnSpc>
            </a:pPr>
            <a:r>
              <a:rPr lang="en-US" b="1" smtClean="0"/>
              <a:t>MGT: </a:t>
            </a:r>
            <a:r>
              <a:rPr lang="en-US" smtClean="0"/>
              <a:t>Multi-Gigabit Transceiver—Another name for multi-gigabit  Serializer/Deserializer (SERDES). </a:t>
            </a:r>
          </a:p>
          <a:p>
            <a:pPr>
              <a:lnSpc>
                <a:spcPct val="90000"/>
              </a:lnSpc>
            </a:pPr>
            <a:r>
              <a:rPr lang="en-US" smtClean="0"/>
              <a:t>Receives parallel data and allows transportation of high bandwidth data over a serial link.</a:t>
            </a:r>
          </a:p>
          <a:p>
            <a:pPr>
              <a:lnSpc>
                <a:spcPct val="90000"/>
              </a:lnSpc>
            </a:pPr>
            <a:r>
              <a:rPr lang="en-US" sz="3600" smtClean="0"/>
              <a:t>Multigigabit transceivers (MGTs) are the way to go when we need to move lots of data fast.</a:t>
            </a:r>
          </a:p>
          <a:p>
            <a:pPr>
              <a:lnSpc>
                <a:spcPct val="90000"/>
              </a:lnSpc>
            </a:pPr>
            <a:endParaRPr lang="en-US" smtClean="0"/>
          </a:p>
          <a:p>
            <a:pPr>
              <a:lnSpc>
                <a:spcPct val="90000"/>
              </a:lnSpc>
            </a:pPr>
            <a:endParaRPr lang="en-US"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5" name="Picture 4"/>
          <p:cNvPicPr>
            <a:picLocks noChangeAspect="1" noChangeArrowheads="1"/>
          </p:cNvPicPr>
          <p:nvPr>
            <p:ph type="body" idx="1"/>
          </p:nvPr>
        </p:nvPicPr>
        <p:blipFill>
          <a:blip r:embed="rId2"/>
          <a:srcRect/>
          <a:stretch>
            <a:fillRect/>
          </a:stretch>
        </p:blipFill>
        <p:spPr>
          <a:xfrm>
            <a:off x="2667000" y="0"/>
            <a:ext cx="3975100" cy="6858000"/>
          </a:xfrm>
        </p:spPr>
      </p:pic>
      <p:sp>
        <p:nvSpPr>
          <p:cNvPr id="169986" name="Rectangle 6"/>
          <p:cNvSpPr>
            <a:spLocks noChangeArrowheads="1"/>
          </p:cNvSpPr>
          <p:nvPr/>
        </p:nvSpPr>
        <p:spPr bwMode="auto">
          <a:xfrm>
            <a:off x="4343400" y="2895600"/>
            <a:ext cx="609600" cy="228600"/>
          </a:xfrm>
          <a:prstGeom prst="rect">
            <a:avLst/>
          </a:prstGeom>
          <a:solidFill>
            <a:schemeClr val="bg1"/>
          </a:solidFill>
          <a:ln w="9525">
            <a:solidFill>
              <a:schemeClr val="bg1"/>
            </a:solidFill>
            <a:miter lim="800000"/>
            <a:headEnd/>
            <a:tailEnd/>
          </a:ln>
        </p:spPr>
        <p:txBody>
          <a:bodyPr wrap="none" anchor="ctr"/>
          <a:lstStyle/>
          <a:p>
            <a:pPr algn="ctr"/>
            <a:endParaRPr lang="en-US"/>
          </a:p>
        </p:txBody>
      </p:sp>
      <p:sp>
        <p:nvSpPr>
          <p:cNvPr id="169987" name="Rectangle 8"/>
          <p:cNvSpPr>
            <a:spLocks noChangeArrowheads="1"/>
          </p:cNvSpPr>
          <p:nvPr/>
        </p:nvSpPr>
        <p:spPr bwMode="auto">
          <a:xfrm>
            <a:off x="6410325" y="914400"/>
            <a:ext cx="676275" cy="2133600"/>
          </a:xfrm>
          <a:prstGeom prst="rect">
            <a:avLst/>
          </a:prstGeom>
          <a:solidFill>
            <a:schemeClr val="bg1"/>
          </a:solidFill>
          <a:ln w="9525">
            <a:solidFill>
              <a:schemeClr val="bg1"/>
            </a:solidFill>
            <a:miter lim="800000"/>
            <a:headEnd/>
            <a:tailEnd/>
          </a:ln>
        </p:spPr>
        <p:txBody>
          <a:bodyPr wrap="none" anchor="ctr"/>
          <a:lstStyle/>
          <a:p>
            <a:pPr algn="ctr"/>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6356" name="Object 36"/>
          <p:cNvGraphicFramePr>
            <a:graphicFrameLocks noChangeAspect="1"/>
          </p:cNvGraphicFramePr>
          <p:nvPr/>
        </p:nvGraphicFramePr>
        <p:xfrm>
          <a:off x="685800" y="990600"/>
          <a:ext cx="7924800" cy="3482975"/>
        </p:xfrm>
        <a:graphic>
          <a:graphicData uri="http://schemas.openxmlformats.org/presentationml/2006/ole">
            <p:oleObj spid="_x0000_s56356" name="Visio" r:id="rId3" imgW="2574493" imgH="1131913" progId="Visio.Drawing.11">
              <p:embed/>
            </p:oleObj>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09" name="Picture 4"/>
          <p:cNvPicPr>
            <a:picLocks noChangeAspect="1" noChangeArrowheads="1"/>
          </p:cNvPicPr>
          <p:nvPr/>
        </p:nvPicPr>
        <p:blipFill>
          <a:blip r:embed="rId2"/>
          <a:srcRect r="6667"/>
          <a:stretch>
            <a:fillRect/>
          </a:stretch>
        </p:blipFill>
        <p:spPr bwMode="auto">
          <a:xfrm>
            <a:off x="0" y="0"/>
            <a:ext cx="9144000" cy="6858000"/>
          </a:xfrm>
          <a:prstGeom prst="rect">
            <a:avLst/>
          </a:prstGeom>
          <a:noFill/>
          <a:ln w="9525">
            <a:noFill/>
            <a:miter lim="800000"/>
            <a:headEnd/>
            <a:tailEnd/>
          </a:ln>
        </p:spPr>
      </p:pic>
      <p:sp>
        <p:nvSpPr>
          <p:cNvPr id="171010" name="Rectangle 5"/>
          <p:cNvSpPr>
            <a:spLocks noChangeArrowheads="1"/>
          </p:cNvSpPr>
          <p:nvPr/>
        </p:nvSpPr>
        <p:spPr bwMode="auto">
          <a:xfrm>
            <a:off x="3505200" y="3276600"/>
            <a:ext cx="609600" cy="228600"/>
          </a:xfrm>
          <a:prstGeom prst="rect">
            <a:avLst/>
          </a:prstGeom>
          <a:solidFill>
            <a:schemeClr val="bg1"/>
          </a:solidFill>
          <a:ln w="9525">
            <a:solidFill>
              <a:schemeClr val="bg1"/>
            </a:solidFill>
            <a:miter lim="800000"/>
            <a:headEnd/>
            <a:tailEnd/>
          </a:ln>
        </p:spPr>
        <p:txBody>
          <a:bodyPr wrap="none" anchor="ctr"/>
          <a:lstStyle/>
          <a:p>
            <a:pPr algn="ctr"/>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2"/>
          <p:cNvSpPr>
            <a:spLocks noGrp="1" noChangeArrowheads="1"/>
          </p:cNvSpPr>
          <p:nvPr>
            <p:ph type="title"/>
          </p:nvPr>
        </p:nvSpPr>
        <p:spPr/>
        <p:txBody>
          <a:bodyPr/>
          <a:lstStyle/>
          <a:p>
            <a:r>
              <a:rPr lang="en-US" smtClean="0"/>
              <a:t>MGTs reduce pin count</a:t>
            </a:r>
          </a:p>
        </p:txBody>
      </p:sp>
      <p:pic>
        <p:nvPicPr>
          <p:cNvPr id="172034" name="Picture 4"/>
          <p:cNvPicPr>
            <a:picLocks noChangeAspect="1" noChangeArrowheads="1"/>
          </p:cNvPicPr>
          <p:nvPr>
            <p:ph type="body" idx="1"/>
          </p:nvPr>
        </p:nvPicPr>
        <p:blipFill>
          <a:blip r:embed="rId2"/>
          <a:srcRect/>
          <a:stretch>
            <a:fillRect/>
          </a:stretch>
        </p:blipFill>
        <p:spPr>
          <a:xfrm>
            <a:off x="457200" y="1828800"/>
            <a:ext cx="8229600" cy="4081463"/>
          </a:xfr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Rectangle 2"/>
          <p:cNvSpPr>
            <a:spLocks noGrp="1" noChangeArrowheads="1"/>
          </p:cNvSpPr>
          <p:nvPr>
            <p:ph type="title"/>
          </p:nvPr>
        </p:nvSpPr>
        <p:spPr/>
        <p:txBody>
          <a:bodyPr/>
          <a:lstStyle/>
          <a:p>
            <a:r>
              <a:rPr lang="en-US" sz="4000" b="1" smtClean="0"/>
              <a:t>Simultaneous Switching Outputs</a:t>
            </a:r>
          </a:p>
        </p:txBody>
      </p:sp>
      <p:sp>
        <p:nvSpPr>
          <p:cNvPr id="173058" name="Rectangle 3"/>
          <p:cNvSpPr>
            <a:spLocks noGrp="1" noChangeArrowheads="1"/>
          </p:cNvSpPr>
          <p:nvPr>
            <p:ph type="body" idx="1"/>
          </p:nvPr>
        </p:nvSpPr>
        <p:spPr/>
        <p:txBody>
          <a:bodyPr/>
          <a:lstStyle/>
          <a:p>
            <a:r>
              <a:rPr lang="en-US" sz="2800" smtClean="0"/>
              <a:t>Altera calls this SSN (Simultaneous Switching Noise)</a:t>
            </a:r>
          </a:p>
          <a:p>
            <a:r>
              <a:rPr lang="en-US" sz="2800" smtClean="0"/>
              <a:t>A designer should consider SSO when using single-ended parallel buses. </a:t>
            </a:r>
          </a:p>
          <a:p>
            <a:r>
              <a:rPr lang="en-US" sz="2800" smtClean="0"/>
              <a:t>However, some of those outputs are going to toggle at the same time. </a:t>
            </a:r>
          </a:p>
          <a:p>
            <a:r>
              <a:rPr lang="en-US" sz="2800" smtClean="0"/>
              <a:t>When too many switch simultaneously, ground bounce creates a lot of noise.</a:t>
            </a:r>
          </a:p>
          <a:p>
            <a:r>
              <a:rPr lang="en-US" sz="2800" smtClean="0"/>
              <a:t>For MGTs – less lines switch simultaneously</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2"/>
          <p:cNvSpPr>
            <a:spLocks noGrp="1" noChangeArrowheads="1"/>
          </p:cNvSpPr>
          <p:nvPr>
            <p:ph type="title"/>
          </p:nvPr>
        </p:nvSpPr>
        <p:spPr>
          <a:xfrm>
            <a:off x="457200" y="274638"/>
            <a:ext cx="8229600" cy="868362"/>
          </a:xfrm>
        </p:spPr>
        <p:txBody>
          <a:bodyPr/>
          <a:lstStyle/>
          <a:p>
            <a:r>
              <a:rPr lang="en-US" sz="4000" smtClean="0"/>
              <a:t>EMI (Electromagnetic Interference)</a:t>
            </a:r>
          </a:p>
        </p:txBody>
      </p:sp>
      <p:sp>
        <p:nvSpPr>
          <p:cNvPr id="174082" name="Rectangle 3"/>
          <p:cNvSpPr>
            <a:spLocks noGrp="1" noChangeArrowheads="1"/>
          </p:cNvSpPr>
          <p:nvPr>
            <p:ph type="body" idx="1"/>
          </p:nvPr>
        </p:nvSpPr>
        <p:spPr>
          <a:xfrm>
            <a:off x="533400" y="1143000"/>
            <a:ext cx="8229600" cy="4525963"/>
          </a:xfrm>
        </p:spPr>
        <p:txBody>
          <a:bodyPr/>
          <a:lstStyle/>
          <a:p>
            <a:r>
              <a:rPr lang="en-US" smtClean="0"/>
              <a:t>Electromagnetic emissions of single-ended lines are worse than differential signals</a:t>
            </a:r>
          </a:p>
          <a:p>
            <a:r>
              <a:rPr lang="en-US" smtClean="0"/>
              <a:t>Since layout of the differential signals are routed together, and always are opposite, The differential signal emissions “cancel each other out”</a:t>
            </a:r>
          </a:p>
          <a:p>
            <a:r>
              <a:rPr lang="en-US" smtClean="0"/>
              <a:t>EMI is a big issue for FCC approval to sell your product and to avoid crosstalk issues and related failur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2"/>
          <p:cNvSpPr>
            <a:spLocks noGrp="1" noChangeArrowheads="1"/>
          </p:cNvSpPr>
          <p:nvPr>
            <p:ph type="title"/>
          </p:nvPr>
        </p:nvSpPr>
        <p:spPr/>
        <p:txBody>
          <a:bodyPr/>
          <a:lstStyle/>
          <a:p>
            <a:r>
              <a:rPr lang="en-US" smtClean="0"/>
              <a:t>Cost Advantages of MGT</a:t>
            </a:r>
          </a:p>
        </p:txBody>
      </p:sp>
      <p:sp>
        <p:nvSpPr>
          <p:cNvPr id="175106" name="Rectangle 3"/>
          <p:cNvSpPr>
            <a:spLocks noGrp="1" noChangeArrowheads="1"/>
          </p:cNvSpPr>
          <p:nvPr>
            <p:ph type="body" idx="1"/>
          </p:nvPr>
        </p:nvSpPr>
        <p:spPr/>
        <p:txBody>
          <a:bodyPr/>
          <a:lstStyle/>
          <a:p>
            <a:pPr>
              <a:lnSpc>
                <a:spcPct val="90000"/>
              </a:lnSpc>
            </a:pPr>
            <a:r>
              <a:rPr lang="en-US" smtClean="0"/>
              <a:t>Using MGTs will often result in lower overall system costs. </a:t>
            </a:r>
          </a:p>
          <a:p>
            <a:pPr>
              <a:lnSpc>
                <a:spcPct val="90000"/>
              </a:lnSpc>
            </a:pPr>
            <a:r>
              <a:rPr lang="en-US" smtClean="0"/>
              <a:t>With a smaller, cheaper package, the connectors can have fewer pins and the board design may be simpler as well.</a:t>
            </a:r>
          </a:p>
          <a:p>
            <a:pPr>
              <a:lnSpc>
                <a:spcPct val="90000"/>
              </a:lnSpc>
            </a:pPr>
            <a:r>
              <a:rPr lang="en-US" smtClean="0"/>
              <a:t>Another benefit of using MGTs is the availability of predefined protocols and interface standards. Designs already exist for many different need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2"/>
          <p:cNvSpPr>
            <a:spLocks noGrp="1" noChangeArrowheads="1"/>
          </p:cNvSpPr>
          <p:nvPr>
            <p:ph type="title"/>
          </p:nvPr>
        </p:nvSpPr>
        <p:spPr/>
        <p:txBody>
          <a:bodyPr/>
          <a:lstStyle/>
          <a:p>
            <a:r>
              <a:rPr lang="en-US" smtClean="0"/>
              <a:t>MGT Disadvantages</a:t>
            </a:r>
          </a:p>
        </p:txBody>
      </p:sp>
      <p:sp>
        <p:nvSpPr>
          <p:cNvPr id="176130" name="Rectangle 3"/>
          <p:cNvSpPr>
            <a:spLocks noGrp="1" noChangeArrowheads="1"/>
          </p:cNvSpPr>
          <p:nvPr>
            <p:ph type="body" idx="1"/>
          </p:nvPr>
        </p:nvSpPr>
        <p:spPr/>
        <p:txBody>
          <a:bodyPr/>
          <a:lstStyle/>
          <a:p>
            <a:r>
              <a:rPr lang="en-US" smtClean="0"/>
              <a:t>Careful layout of traces is important</a:t>
            </a:r>
          </a:p>
          <a:p>
            <a:r>
              <a:rPr lang="en-US" smtClean="0"/>
              <a:t>Impedance control of PCB is important</a:t>
            </a:r>
          </a:p>
          <a:p>
            <a:r>
              <a:rPr lang="en-US" smtClean="0"/>
              <a:t>Termination is important</a:t>
            </a:r>
          </a:p>
          <a:p>
            <a:r>
              <a:rPr lang="en-US" smtClean="0"/>
              <a:t>Analog effects need to be taken into account (we will discuss those shortly)</a:t>
            </a:r>
          </a:p>
          <a:p>
            <a:r>
              <a:rPr lang="en-US" smtClean="0"/>
              <a:t>Chips with MGTs tend to be more expensive (but this is often offset by lower cost of overall design)</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Rectangle 2"/>
          <p:cNvSpPr>
            <a:spLocks noGrp="1" noChangeArrowheads="1"/>
          </p:cNvSpPr>
          <p:nvPr>
            <p:ph type="title"/>
          </p:nvPr>
        </p:nvSpPr>
        <p:spPr/>
        <p:txBody>
          <a:bodyPr/>
          <a:lstStyle/>
          <a:p>
            <a:r>
              <a:rPr lang="en-US" smtClean="0"/>
              <a:t>Uses of MGTs</a:t>
            </a:r>
          </a:p>
        </p:txBody>
      </p:sp>
      <p:sp>
        <p:nvSpPr>
          <p:cNvPr id="177154" name="Rectangle 3"/>
          <p:cNvSpPr>
            <a:spLocks noGrp="1" noChangeArrowheads="1"/>
          </p:cNvSpPr>
          <p:nvPr>
            <p:ph type="body" idx="1"/>
          </p:nvPr>
        </p:nvSpPr>
        <p:spPr/>
        <p:txBody>
          <a:bodyPr/>
          <a:lstStyle/>
          <a:p>
            <a:pPr>
              <a:lnSpc>
                <a:spcPct val="90000"/>
              </a:lnSpc>
            </a:pPr>
            <a:r>
              <a:rPr lang="en-US" sz="2800" smtClean="0"/>
              <a:t>Initially, gigabit SERDES was confined to the telecommunications industry and to a few niche markets such as broadcast video. </a:t>
            </a:r>
          </a:p>
          <a:p>
            <a:pPr>
              <a:lnSpc>
                <a:spcPct val="90000"/>
              </a:lnSpc>
            </a:pPr>
            <a:r>
              <a:rPr lang="en-US" sz="2800" smtClean="0"/>
              <a:t>Today, MGT applications appear in every section of the electronics industry — military, medical, networking, video, communications, etc. </a:t>
            </a:r>
          </a:p>
          <a:p>
            <a:pPr>
              <a:lnSpc>
                <a:spcPct val="90000"/>
              </a:lnSpc>
            </a:pPr>
            <a:r>
              <a:rPr lang="en-US" sz="2800" smtClean="0"/>
              <a:t>They are also being used on printed circuit board (PCB) assemblies through backplanes and between chassis. MGTs are critical to the future of electronic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2"/>
          <p:cNvSpPr>
            <a:spLocks noGrp="1" noChangeArrowheads="1"/>
          </p:cNvSpPr>
          <p:nvPr>
            <p:ph type="title"/>
          </p:nvPr>
        </p:nvSpPr>
        <p:spPr/>
        <p:txBody>
          <a:bodyPr/>
          <a:lstStyle/>
          <a:p>
            <a:r>
              <a:rPr lang="en-US" smtClean="0"/>
              <a:t>Some common MGT Protocols</a:t>
            </a:r>
          </a:p>
        </p:txBody>
      </p:sp>
      <p:sp>
        <p:nvSpPr>
          <p:cNvPr id="178178" name="Rectangle 3"/>
          <p:cNvSpPr>
            <a:spLocks noGrp="1" noChangeArrowheads="1"/>
          </p:cNvSpPr>
          <p:nvPr>
            <p:ph type="body" idx="1"/>
          </p:nvPr>
        </p:nvSpPr>
        <p:spPr/>
        <p:txBody>
          <a:bodyPr/>
          <a:lstStyle/>
          <a:p>
            <a:pPr>
              <a:lnSpc>
                <a:spcPct val="80000"/>
              </a:lnSpc>
            </a:pPr>
            <a:r>
              <a:rPr lang="en-US" sz="2800" smtClean="0"/>
              <a:t>FiberChannel (FC)</a:t>
            </a:r>
          </a:p>
          <a:p>
            <a:pPr>
              <a:lnSpc>
                <a:spcPct val="80000"/>
              </a:lnSpc>
            </a:pPr>
            <a:r>
              <a:rPr lang="en-US" sz="2800" smtClean="0"/>
              <a:t>PCI Express</a:t>
            </a:r>
          </a:p>
          <a:p>
            <a:pPr>
              <a:lnSpc>
                <a:spcPct val="80000"/>
              </a:lnSpc>
            </a:pPr>
            <a:r>
              <a:rPr lang="en-US" sz="2800" smtClean="0"/>
              <a:t>RapidIO Serial</a:t>
            </a:r>
          </a:p>
          <a:p>
            <a:pPr>
              <a:lnSpc>
                <a:spcPct val="80000"/>
              </a:lnSpc>
            </a:pPr>
            <a:r>
              <a:rPr lang="en-US" sz="2800" smtClean="0"/>
              <a:t>Advanced Switching Interface</a:t>
            </a:r>
          </a:p>
          <a:p>
            <a:pPr>
              <a:lnSpc>
                <a:spcPct val="80000"/>
              </a:lnSpc>
            </a:pPr>
            <a:r>
              <a:rPr lang="en-US" sz="2800" smtClean="0"/>
              <a:t>Serial ATA (SATA)</a:t>
            </a:r>
          </a:p>
          <a:p>
            <a:pPr>
              <a:lnSpc>
                <a:spcPct val="80000"/>
              </a:lnSpc>
            </a:pPr>
            <a:r>
              <a:rPr lang="en-US" sz="2800" smtClean="0"/>
              <a:t>1-Gb Ethernet</a:t>
            </a:r>
          </a:p>
          <a:p>
            <a:pPr>
              <a:lnSpc>
                <a:spcPct val="80000"/>
              </a:lnSpc>
            </a:pPr>
            <a:r>
              <a:rPr lang="en-US" sz="2800" smtClean="0"/>
              <a:t>10-Gb Ethernet (XAUI)</a:t>
            </a:r>
          </a:p>
          <a:p>
            <a:pPr>
              <a:lnSpc>
                <a:spcPct val="80000"/>
              </a:lnSpc>
            </a:pPr>
            <a:r>
              <a:rPr lang="en-US" sz="2800" smtClean="0"/>
              <a:t>Infiniband 1X, 4X, 12X</a:t>
            </a:r>
          </a:p>
          <a:p>
            <a:pPr>
              <a:lnSpc>
                <a:spcPct val="80000"/>
              </a:lnSpc>
            </a:pPr>
            <a:r>
              <a:rPr lang="en-US" sz="2800" smtClean="0"/>
              <a:t>USB 3.0</a:t>
            </a:r>
          </a:p>
          <a:p>
            <a:pPr>
              <a:lnSpc>
                <a:spcPct val="80000"/>
              </a:lnSpc>
            </a:pPr>
            <a:r>
              <a:rPr lang="en-US" sz="2800" smtClean="0"/>
              <a:t>Thunderbol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0452" name="Object 36"/>
          <p:cNvGraphicFramePr>
            <a:graphicFrameLocks noChangeAspect="1"/>
          </p:cNvGraphicFramePr>
          <p:nvPr/>
        </p:nvGraphicFramePr>
        <p:xfrm>
          <a:off x="457200" y="1371600"/>
          <a:ext cx="8229600" cy="3030538"/>
        </p:xfrm>
        <a:graphic>
          <a:graphicData uri="http://schemas.openxmlformats.org/presentationml/2006/ole">
            <p:oleObj spid="_x0000_s60452" name="Visio" r:id="rId3" imgW="3091586" imgH="1138771" progId="Visio.Drawing.11">
              <p:embed/>
            </p:oleObj>
          </a:graphicData>
        </a:graphic>
      </p:graphicFrame>
      <p:sp>
        <p:nvSpPr>
          <p:cNvPr id="60453" name="Rectangle 39"/>
          <p:cNvSpPr>
            <a:spLocks noGrp="1" noChangeArrowheads="1"/>
          </p:cNvSpPr>
          <p:nvPr>
            <p:ph type="title" idx="4294967295"/>
          </p:nvPr>
        </p:nvSpPr>
        <p:spPr/>
        <p:txBody>
          <a:bodyPr/>
          <a:lstStyle/>
          <a:p>
            <a:pPr rtl="1"/>
            <a:r>
              <a:rPr lang="en-US" smtClean="0"/>
              <a:t>FPGA as a protocol converter</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Rectangle 2"/>
          <p:cNvSpPr>
            <a:spLocks noGrp="1" noChangeArrowheads="1"/>
          </p:cNvSpPr>
          <p:nvPr>
            <p:ph type="title"/>
          </p:nvPr>
        </p:nvSpPr>
        <p:spPr/>
        <p:txBody>
          <a:bodyPr/>
          <a:lstStyle/>
          <a:p>
            <a:r>
              <a:rPr lang="en-US" smtClean="0"/>
              <a:t>Chip-to-Chip Communications</a:t>
            </a:r>
          </a:p>
        </p:txBody>
      </p:sp>
      <p:sp>
        <p:nvSpPr>
          <p:cNvPr id="181250" name="Rectangle 3"/>
          <p:cNvSpPr>
            <a:spLocks noGrp="1" noChangeArrowheads="1"/>
          </p:cNvSpPr>
          <p:nvPr>
            <p:ph type="body" idx="1"/>
          </p:nvPr>
        </p:nvSpPr>
        <p:spPr>
          <a:xfrm>
            <a:off x="457200" y="1295400"/>
            <a:ext cx="8229600" cy="4525963"/>
          </a:xfrm>
        </p:spPr>
        <p:txBody>
          <a:bodyPr/>
          <a:lstStyle/>
          <a:p>
            <a:pPr>
              <a:lnSpc>
                <a:spcPct val="90000"/>
              </a:lnSpc>
            </a:pPr>
            <a:r>
              <a:rPr lang="en-US" sz="2800" smtClean="0"/>
              <a:t>SERDES (SERializer/DESerializer – which include both gigabit links and slower links which operate similarly but have a speed of less than 1 Gbit/sec) were initially used to talk box-to-box. But it exploded (last decade) into the marketplace because of how nicely it handles chip-to-chip communication on the same circuit board. </a:t>
            </a:r>
          </a:p>
          <a:p>
            <a:pPr>
              <a:lnSpc>
                <a:spcPct val="90000"/>
              </a:lnSpc>
            </a:pPr>
            <a:r>
              <a:rPr lang="en-US" sz="2800" smtClean="0"/>
              <a:t>Chip-to-chip communication had previously been almost exclusively a parallel domain. The amount of logic needed to serialize and deserialize far outweighed any savings that come from pin count reduc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2"/>
          <p:cNvSpPr>
            <a:spLocks noGrp="1" noChangeArrowheads="1"/>
          </p:cNvSpPr>
          <p:nvPr>
            <p:ph type="title"/>
          </p:nvPr>
        </p:nvSpPr>
        <p:spPr/>
        <p:txBody>
          <a:bodyPr/>
          <a:lstStyle/>
          <a:p>
            <a:r>
              <a:rPr lang="en-US" smtClean="0"/>
              <a:t>System Synchronous</a:t>
            </a:r>
          </a:p>
        </p:txBody>
      </p:sp>
      <p:pic>
        <p:nvPicPr>
          <p:cNvPr id="139266" name="Picture 4"/>
          <p:cNvPicPr>
            <a:picLocks noChangeAspect="1" noChangeArrowheads="1"/>
          </p:cNvPicPr>
          <p:nvPr>
            <p:ph type="body" idx="1"/>
          </p:nvPr>
        </p:nvPicPr>
        <p:blipFill>
          <a:blip r:embed="rId2"/>
          <a:srcRect/>
          <a:stretch>
            <a:fillRect/>
          </a:stretch>
        </p:blipFill>
        <p:spPr>
          <a:xfrm>
            <a:off x="533400" y="1535113"/>
            <a:ext cx="8229600" cy="4743450"/>
          </a:xfr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2"/>
          <p:cNvSpPr>
            <a:spLocks noGrp="1" noChangeArrowheads="1"/>
          </p:cNvSpPr>
          <p:nvPr>
            <p:ph type="title"/>
          </p:nvPr>
        </p:nvSpPr>
        <p:spPr/>
        <p:txBody>
          <a:bodyPr/>
          <a:lstStyle/>
          <a:p>
            <a:r>
              <a:rPr lang="en-US" sz="4000" smtClean="0"/>
              <a:t>Chip-to-Chip Communications (cont.)</a:t>
            </a:r>
          </a:p>
        </p:txBody>
      </p:sp>
      <p:sp>
        <p:nvSpPr>
          <p:cNvPr id="182274" name="Rectangle 3"/>
          <p:cNvSpPr>
            <a:spLocks noGrp="1" noChangeArrowheads="1"/>
          </p:cNvSpPr>
          <p:nvPr>
            <p:ph type="body" idx="1"/>
          </p:nvPr>
        </p:nvSpPr>
        <p:spPr/>
        <p:txBody>
          <a:bodyPr/>
          <a:lstStyle/>
          <a:p>
            <a:pPr>
              <a:lnSpc>
                <a:spcPct val="90000"/>
              </a:lnSpc>
            </a:pPr>
            <a:r>
              <a:rPr lang="en-US" smtClean="0"/>
              <a:t>But with deep sub-micron geometry, an incredible amount of logic can be achieved in a very small amount of silicon. SERDES can be included on parts for a very low silicon cost. </a:t>
            </a:r>
          </a:p>
          <a:p>
            <a:pPr>
              <a:lnSpc>
                <a:spcPct val="90000"/>
              </a:lnSpc>
            </a:pPr>
            <a:r>
              <a:rPr lang="en-US" smtClean="0"/>
              <a:t>Add to that the ever increasing need for I/O bandwidth, and SERDES quickly becomes the logical choice for moving any significant amount of data chip-to-chip.</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Rectangle 2"/>
          <p:cNvSpPr>
            <a:spLocks noGrp="1" noChangeArrowheads="1"/>
          </p:cNvSpPr>
          <p:nvPr>
            <p:ph type="title"/>
          </p:nvPr>
        </p:nvSpPr>
        <p:spPr/>
        <p:txBody>
          <a:bodyPr/>
          <a:lstStyle/>
          <a:p>
            <a:r>
              <a:rPr lang="en-US" smtClean="0"/>
              <a:t>SERDES Advantages</a:t>
            </a:r>
          </a:p>
        </p:txBody>
      </p:sp>
      <p:sp>
        <p:nvSpPr>
          <p:cNvPr id="183298" name="Rectangle 3"/>
          <p:cNvSpPr>
            <a:spLocks noGrp="1" noChangeArrowheads="1"/>
          </p:cNvSpPr>
          <p:nvPr>
            <p:ph type="body" idx="1"/>
          </p:nvPr>
        </p:nvSpPr>
        <p:spPr/>
        <p:txBody>
          <a:bodyPr/>
          <a:lstStyle/>
          <a:p>
            <a:pPr>
              <a:lnSpc>
                <a:spcPct val="90000"/>
              </a:lnSpc>
            </a:pPr>
            <a:r>
              <a:rPr lang="en-US" sz="2400" b="1" smtClean="0"/>
              <a:t>Pin Count: </a:t>
            </a:r>
            <a:r>
              <a:rPr lang="en-US" sz="2400" smtClean="0"/>
              <a:t>Smaller, cheaper packages.</a:t>
            </a:r>
          </a:p>
          <a:p>
            <a:pPr>
              <a:lnSpc>
                <a:spcPct val="90000"/>
              </a:lnSpc>
            </a:pPr>
            <a:r>
              <a:rPr lang="en-US" sz="2400" b="1" smtClean="0"/>
              <a:t>Pin Count: </a:t>
            </a:r>
            <a:r>
              <a:rPr lang="en-US" sz="2400" smtClean="0"/>
              <a:t>Fewer layers on PCB assemblies.</a:t>
            </a:r>
          </a:p>
          <a:p>
            <a:pPr>
              <a:lnSpc>
                <a:spcPct val="90000"/>
              </a:lnSpc>
            </a:pPr>
            <a:r>
              <a:rPr lang="en-US" sz="2400" b="1" smtClean="0"/>
              <a:t>Smaller Packages: </a:t>
            </a:r>
            <a:r>
              <a:rPr lang="en-US" sz="2400" smtClean="0"/>
              <a:t>Smaller, cheaper boards and more compact designs.</a:t>
            </a:r>
          </a:p>
          <a:p>
            <a:pPr>
              <a:lnSpc>
                <a:spcPct val="90000"/>
              </a:lnSpc>
            </a:pPr>
            <a:r>
              <a:rPr lang="en-US" sz="2400" b="1" smtClean="0"/>
              <a:t>SSO: </a:t>
            </a:r>
            <a:r>
              <a:rPr lang="en-US" sz="2400" smtClean="0"/>
              <a:t>Fewer pins and differential signaling eliminate the SSO problem.</a:t>
            </a:r>
          </a:p>
          <a:p>
            <a:pPr>
              <a:lnSpc>
                <a:spcPct val="90000"/>
              </a:lnSpc>
            </a:pPr>
            <a:r>
              <a:rPr lang="en-US" sz="2400" b="1" smtClean="0"/>
              <a:t>Power: </a:t>
            </a:r>
            <a:r>
              <a:rPr lang="en-US" sz="2400" smtClean="0"/>
              <a:t>Usually a high-speed serial link will use less power than a parallel link.</a:t>
            </a:r>
          </a:p>
          <a:p>
            <a:pPr>
              <a:lnSpc>
                <a:spcPct val="90000"/>
              </a:lnSpc>
            </a:pPr>
            <a:r>
              <a:rPr lang="en-US" sz="2400" b="1" smtClean="0"/>
              <a:t>Control Lines included: </a:t>
            </a:r>
            <a:r>
              <a:rPr lang="en-US" sz="2400" smtClean="0"/>
              <a:t>Often a parallel interface needs a few lines for control and enable in addition to the data lines. Serial links have enabling and control capabilities built into most protocol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2"/>
          <p:cNvSpPr>
            <a:spLocks noGrp="1" noChangeArrowheads="1"/>
          </p:cNvSpPr>
          <p:nvPr>
            <p:ph type="title"/>
          </p:nvPr>
        </p:nvSpPr>
        <p:spPr/>
        <p:txBody>
          <a:bodyPr/>
          <a:lstStyle/>
          <a:p>
            <a:r>
              <a:rPr lang="en-US" sz="4000" smtClean="0"/>
              <a:t>Parallel Signaling for Backplanes</a:t>
            </a:r>
          </a:p>
        </p:txBody>
      </p:sp>
      <p:sp>
        <p:nvSpPr>
          <p:cNvPr id="184322" name="Rectangle 3"/>
          <p:cNvSpPr>
            <a:spLocks noGrp="1" noChangeArrowheads="1"/>
          </p:cNvSpPr>
          <p:nvPr>
            <p:ph type="body" idx="1"/>
          </p:nvPr>
        </p:nvSpPr>
        <p:spPr/>
        <p:txBody>
          <a:bodyPr/>
          <a:lstStyle/>
          <a:p>
            <a:r>
              <a:rPr lang="en-US" sz="2800" smtClean="0"/>
              <a:t>Although they were once the best available, parallel architectures are at their limits. </a:t>
            </a:r>
          </a:p>
          <a:p>
            <a:r>
              <a:rPr lang="en-US" sz="2800" smtClean="0"/>
              <a:t>Most parallel bus protocols have evolved to the point where adding data bits is physically impractical because of pin counts on connectors. </a:t>
            </a:r>
          </a:p>
          <a:p>
            <a:r>
              <a:rPr lang="en-US" sz="2800" smtClean="0"/>
              <a:t>Clock skew, data skew, rise and fall times, and jitter limit the ability to increase clock frequency.</a:t>
            </a:r>
          </a:p>
          <a:p>
            <a:r>
              <a:rPr lang="en-US" sz="2800" smtClean="0"/>
              <a:t>Also, controlling the cross-talk issues on parallel buses is difficul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2"/>
          <p:cNvSpPr>
            <a:spLocks noGrp="1" noChangeArrowheads="1"/>
          </p:cNvSpPr>
          <p:nvPr>
            <p:ph type="title"/>
          </p:nvPr>
        </p:nvSpPr>
        <p:spPr/>
        <p:txBody>
          <a:bodyPr/>
          <a:lstStyle/>
          <a:p>
            <a:r>
              <a:rPr lang="en-US" smtClean="0"/>
              <a:t>Serial Backplanes</a:t>
            </a:r>
          </a:p>
        </p:txBody>
      </p:sp>
      <p:sp>
        <p:nvSpPr>
          <p:cNvPr id="185346" name="Rectangle 3"/>
          <p:cNvSpPr>
            <a:spLocks noGrp="1" noChangeArrowheads="1"/>
          </p:cNvSpPr>
          <p:nvPr>
            <p:ph type="body" idx="1"/>
          </p:nvPr>
        </p:nvSpPr>
        <p:spPr/>
        <p:txBody>
          <a:bodyPr/>
          <a:lstStyle/>
          <a:p>
            <a:pPr>
              <a:lnSpc>
                <a:spcPct val="80000"/>
              </a:lnSpc>
            </a:pPr>
            <a:r>
              <a:rPr lang="en-US" sz="2800" smtClean="0"/>
              <a:t>New serial backplanes are somewhat different than parallel backplanes.</a:t>
            </a:r>
          </a:p>
          <a:p>
            <a:pPr>
              <a:lnSpc>
                <a:spcPct val="80000"/>
              </a:lnSpc>
            </a:pPr>
            <a:r>
              <a:rPr lang="en-US" sz="2800" smtClean="0"/>
              <a:t>They typically have dedicated serial links from each node to every other node. </a:t>
            </a:r>
          </a:p>
          <a:p>
            <a:pPr>
              <a:lnSpc>
                <a:spcPct val="80000"/>
              </a:lnSpc>
            </a:pPr>
            <a:r>
              <a:rPr lang="en-US" sz="2800" smtClean="0"/>
              <a:t>Serial bus architectures have a lot to offer. The pin count of a serial bus is a function of the number of nodes. </a:t>
            </a:r>
          </a:p>
          <a:p>
            <a:pPr>
              <a:lnSpc>
                <a:spcPct val="80000"/>
              </a:lnSpc>
            </a:pPr>
            <a:r>
              <a:rPr lang="en-US" sz="2800" smtClean="0"/>
              <a:t>For most practical node numbers, a serial architecture has fewer pins than the old parallel architectures.</a:t>
            </a:r>
          </a:p>
          <a:p>
            <a:pPr>
              <a:lnSpc>
                <a:spcPct val="80000"/>
              </a:lnSpc>
            </a:pPr>
            <a:r>
              <a:rPr lang="en-US" sz="2800" smtClean="0"/>
              <a:t>Example: PCI vs. PCI Expres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2"/>
          <p:cNvSpPr>
            <a:spLocks noGrp="1" noChangeArrowheads="1"/>
          </p:cNvSpPr>
          <p:nvPr>
            <p:ph type="title"/>
          </p:nvPr>
        </p:nvSpPr>
        <p:spPr/>
        <p:txBody>
          <a:bodyPr/>
          <a:lstStyle/>
          <a:p>
            <a:r>
              <a:rPr lang="en-US" smtClean="0"/>
              <a:t>Parallel vs. Serial Backplanes</a:t>
            </a:r>
          </a:p>
        </p:txBody>
      </p:sp>
      <p:pic>
        <p:nvPicPr>
          <p:cNvPr id="186370" name="Picture 4"/>
          <p:cNvPicPr>
            <a:picLocks noChangeAspect="1" noChangeArrowheads="1"/>
          </p:cNvPicPr>
          <p:nvPr>
            <p:ph type="body" idx="1"/>
          </p:nvPr>
        </p:nvPicPr>
        <p:blipFill>
          <a:blip r:embed="rId2"/>
          <a:srcRect/>
          <a:stretch>
            <a:fillRect/>
          </a:stretch>
        </p:blipFill>
        <p:spPr>
          <a:xfrm>
            <a:off x="1077913" y="1600200"/>
            <a:ext cx="6988175" cy="4525963"/>
          </a:xfr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
          <p:cNvSpPr>
            <a:spLocks noGrp="1" noChangeArrowheads="1"/>
          </p:cNvSpPr>
          <p:nvPr>
            <p:ph type="title"/>
          </p:nvPr>
        </p:nvSpPr>
        <p:spPr/>
        <p:txBody>
          <a:bodyPr/>
          <a:lstStyle/>
          <a:p>
            <a:r>
              <a:rPr lang="en-US" smtClean="0"/>
              <a:t>Serial Backplanes Advantages</a:t>
            </a:r>
          </a:p>
        </p:txBody>
      </p:sp>
      <p:sp>
        <p:nvSpPr>
          <p:cNvPr id="187394" name="Rectangle 3"/>
          <p:cNvSpPr>
            <a:spLocks noGrp="1" noChangeArrowheads="1"/>
          </p:cNvSpPr>
          <p:nvPr>
            <p:ph type="body" idx="1"/>
          </p:nvPr>
        </p:nvSpPr>
        <p:spPr/>
        <p:txBody>
          <a:bodyPr/>
          <a:lstStyle/>
          <a:p>
            <a:pPr>
              <a:lnSpc>
                <a:spcPct val="90000"/>
              </a:lnSpc>
            </a:pPr>
            <a:r>
              <a:rPr lang="en-US" sz="2800" smtClean="0"/>
              <a:t>Perhaps the most important difference between the two is the bandwidth access method. </a:t>
            </a:r>
          </a:p>
          <a:p>
            <a:pPr>
              <a:lnSpc>
                <a:spcPct val="90000"/>
              </a:lnSpc>
            </a:pPr>
            <a:r>
              <a:rPr lang="en-US" sz="2800" smtClean="0"/>
              <a:t>In the parallel architectures, one node can transmit to one or many nodes. But while that node is transmitting, all other nodes are blocked. All nodes share the available bandwidth.</a:t>
            </a:r>
          </a:p>
          <a:p>
            <a:pPr>
              <a:lnSpc>
                <a:spcPct val="90000"/>
              </a:lnSpc>
            </a:pPr>
            <a:r>
              <a:rPr lang="en-US" sz="2800" smtClean="0"/>
              <a:t>In serial buses, each node has a dedicated link to every other node. So one node can talk to one or to all nodes while another node is talking. In fact, all nodes can talk to all other nodes at the same tim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2"/>
          <p:cNvSpPr>
            <a:spLocks noGrp="1" noChangeArrowheads="1"/>
          </p:cNvSpPr>
          <p:nvPr>
            <p:ph type="title"/>
          </p:nvPr>
        </p:nvSpPr>
        <p:spPr/>
        <p:txBody>
          <a:bodyPr/>
          <a:lstStyle/>
          <a:p>
            <a:r>
              <a:rPr lang="en-US" smtClean="0"/>
              <a:t>Box-to-Box/Long distance</a:t>
            </a:r>
          </a:p>
        </p:txBody>
      </p:sp>
      <p:sp>
        <p:nvSpPr>
          <p:cNvPr id="188418" name="Rectangle 3"/>
          <p:cNvSpPr>
            <a:spLocks noGrp="1" noChangeArrowheads="1"/>
          </p:cNvSpPr>
          <p:nvPr>
            <p:ph type="body" idx="1"/>
          </p:nvPr>
        </p:nvSpPr>
        <p:spPr/>
        <p:txBody>
          <a:bodyPr/>
          <a:lstStyle/>
          <a:p>
            <a:r>
              <a:rPr lang="en-US" smtClean="0"/>
              <a:t>Usage of Fiber Optics is particularly suited to use with MGTs</a:t>
            </a:r>
          </a:p>
          <a:p>
            <a:r>
              <a:rPr lang="en-US" smtClean="0"/>
              <a:t>Fiber Optic cables can transmit signals for kilometers, and with repeaters the distance is virtually unlimited</a:t>
            </a:r>
          </a:p>
          <a:p>
            <a:r>
              <a:rPr lang="en-US" smtClean="0"/>
              <a:t>This is very hard to do with parallel links and completely uneconomical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2"/>
          <p:cNvSpPr>
            <a:spLocks noGrp="1" noChangeArrowheads="1"/>
          </p:cNvSpPr>
          <p:nvPr>
            <p:ph type="title"/>
          </p:nvPr>
        </p:nvSpPr>
        <p:spPr>
          <a:xfrm>
            <a:off x="457200" y="304800"/>
            <a:ext cx="8229600" cy="1143000"/>
          </a:xfrm>
        </p:spPr>
        <p:txBody>
          <a:bodyPr/>
          <a:lstStyle/>
          <a:p>
            <a:r>
              <a:rPr lang="en-US" smtClean="0"/>
              <a:t>Fiber Optic System Basics</a:t>
            </a:r>
          </a:p>
        </p:txBody>
      </p:sp>
      <p:pic>
        <p:nvPicPr>
          <p:cNvPr id="189442" name="Picture 6"/>
          <p:cNvPicPr>
            <a:picLocks noChangeAspect="1" noChangeArrowheads="1"/>
          </p:cNvPicPr>
          <p:nvPr>
            <p:ph type="body" idx="1"/>
          </p:nvPr>
        </p:nvPicPr>
        <p:blipFill>
          <a:blip r:embed="rId2"/>
          <a:srcRect/>
          <a:stretch>
            <a:fillRect/>
          </a:stretch>
        </p:blipFill>
        <p:spPr>
          <a:xfrm>
            <a:off x="457200" y="1671638"/>
            <a:ext cx="8229600" cy="4383087"/>
          </a:xfr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4548" name="Object 36"/>
          <p:cNvGraphicFramePr>
            <a:graphicFrameLocks noChangeAspect="1"/>
          </p:cNvGraphicFramePr>
          <p:nvPr/>
        </p:nvGraphicFramePr>
        <p:xfrm>
          <a:off x="685800" y="609600"/>
          <a:ext cx="7848600" cy="5057775"/>
        </p:xfrm>
        <a:graphic>
          <a:graphicData uri="http://schemas.openxmlformats.org/presentationml/2006/ole">
            <p:oleObj spid="_x0000_s64548" name="Visio" r:id="rId3" imgW="3987584" imgH="2569693" progId="Visio.Drawing.11">
              <p:embed/>
            </p:oleObj>
          </a:graphicData>
        </a:graphic>
      </p:graphicFrame>
      <p:sp>
        <p:nvSpPr>
          <p:cNvPr id="64549" name="Text Box 3"/>
          <p:cNvSpPr txBox="1">
            <a:spLocks noChangeArrowheads="1"/>
          </p:cNvSpPr>
          <p:nvPr/>
        </p:nvSpPr>
        <p:spPr bwMode="auto">
          <a:xfrm>
            <a:off x="457200" y="6248400"/>
            <a:ext cx="3200400" cy="366713"/>
          </a:xfrm>
          <a:prstGeom prst="rect">
            <a:avLst/>
          </a:prstGeom>
          <a:noFill/>
          <a:ln w="9525">
            <a:noFill/>
            <a:miter lim="800000"/>
            <a:headEnd/>
            <a:tailEnd/>
          </a:ln>
        </p:spPr>
        <p:txBody>
          <a:bodyPr>
            <a:spAutoFit/>
          </a:bodyPr>
          <a:lstStyle/>
          <a:p>
            <a:pPr>
              <a:spcBef>
                <a:spcPct val="50000"/>
              </a:spcBef>
            </a:pPr>
            <a:r>
              <a:rPr lang="en-US" altLang="en-US"/>
              <a:t>Figure 21-09</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2"/>
          <p:cNvSpPr>
            <a:spLocks noGrp="1" noChangeArrowheads="1"/>
          </p:cNvSpPr>
          <p:nvPr>
            <p:ph type="title"/>
          </p:nvPr>
        </p:nvSpPr>
        <p:spPr/>
        <p:txBody>
          <a:bodyPr/>
          <a:lstStyle/>
          <a:p>
            <a:r>
              <a:rPr lang="en-US" smtClean="0"/>
              <a:t>Channel Bonding</a:t>
            </a:r>
          </a:p>
        </p:txBody>
      </p:sp>
      <p:pic>
        <p:nvPicPr>
          <p:cNvPr id="192514" name="Picture 3"/>
          <p:cNvPicPr>
            <a:picLocks noChangeAspect="1" noChangeArrowheads="1"/>
          </p:cNvPicPr>
          <p:nvPr>
            <p:ph type="body" idx="1"/>
          </p:nvPr>
        </p:nvPicPr>
        <p:blipFill>
          <a:blip r:embed="rId2"/>
          <a:srcRect/>
          <a:stretch>
            <a:fillRect/>
          </a:stretch>
        </p:blip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Grp="1" noChangeArrowheads="1"/>
          </p:cNvSpPr>
          <p:nvPr>
            <p:ph type="title"/>
          </p:nvPr>
        </p:nvSpPr>
        <p:spPr/>
        <p:txBody>
          <a:bodyPr/>
          <a:lstStyle/>
          <a:p>
            <a:r>
              <a:rPr lang="en-US" smtClean="0"/>
              <a:t>System Synchronous Timing</a:t>
            </a:r>
          </a:p>
        </p:txBody>
      </p:sp>
      <p:pic>
        <p:nvPicPr>
          <p:cNvPr id="140290" name="Picture 4"/>
          <p:cNvPicPr>
            <a:picLocks noChangeAspect="1" noChangeArrowheads="1"/>
          </p:cNvPicPr>
          <p:nvPr>
            <p:ph type="body" idx="1"/>
          </p:nvPr>
        </p:nvPicPr>
        <p:blipFill>
          <a:blip r:embed="rId2"/>
          <a:srcRect/>
          <a:stretch>
            <a:fillRect/>
          </a:stretch>
        </p:blipFill>
        <p:spPr>
          <a:xfrm>
            <a:off x="457200" y="1522413"/>
            <a:ext cx="8153400" cy="4637087"/>
          </a:xfr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2"/>
          <p:cNvSpPr>
            <a:spLocks noGrp="1" noChangeArrowheads="1"/>
          </p:cNvSpPr>
          <p:nvPr>
            <p:ph type="title"/>
          </p:nvPr>
        </p:nvSpPr>
        <p:spPr/>
        <p:txBody>
          <a:bodyPr/>
          <a:lstStyle/>
          <a:p>
            <a:r>
              <a:rPr lang="en-US" smtClean="0"/>
              <a:t>Elements of SERDES</a:t>
            </a:r>
          </a:p>
        </p:txBody>
      </p:sp>
      <p:pic>
        <p:nvPicPr>
          <p:cNvPr id="193538" name="Picture 4"/>
          <p:cNvPicPr>
            <a:picLocks noChangeAspect="1" noChangeArrowheads="1"/>
          </p:cNvPicPr>
          <p:nvPr>
            <p:ph type="body" idx="1"/>
          </p:nvPr>
        </p:nvPicPr>
        <p:blipFill>
          <a:blip r:embed="rId2"/>
          <a:srcRect b="11842"/>
          <a:stretch>
            <a:fillRect/>
          </a:stretch>
        </p:blipFill>
        <p:spPr>
          <a:xfrm>
            <a:off x="2209800" y="1066800"/>
            <a:ext cx="4924425" cy="5105400"/>
          </a:xfr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2"/>
          <p:cNvSpPr>
            <a:spLocks noGrp="1" noChangeArrowheads="1"/>
          </p:cNvSpPr>
          <p:nvPr>
            <p:ph type="title"/>
          </p:nvPr>
        </p:nvSpPr>
        <p:spPr/>
        <p:txBody>
          <a:bodyPr/>
          <a:lstStyle/>
          <a:p>
            <a:r>
              <a:rPr lang="en-US" smtClean="0"/>
              <a:t>Elements of SERDES</a:t>
            </a:r>
          </a:p>
        </p:txBody>
      </p:sp>
      <p:pic>
        <p:nvPicPr>
          <p:cNvPr id="194562" name="Picture 5"/>
          <p:cNvPicPr>
            <a:picLocks noChangeAspect="1" noChangeArrowheads="1"/>
          </p:cNvPicPr>
          <p:nvPr>
            <p:ph type="body" idx="1"/>
          </p:nvPr>
        </p:nvPicPr>
        <p:blipFill>
          <a:blip r:embed="rId2"/>
          <a:srcRect/>
          <a:stretch>
            <a:fillRect/>
          </a:stretch>
        </p:blipFill>
        <p:spPr>
          <a:xfrm>
            <a:off x="592138" y="1792288"/>
            <a:ext cx="7958137" cy="4140200"/>
          </a:xfr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5585" name="Picture 4"/>
          <p:cNvPicPr>
            <a:picLocks noChangeAspect="1" noChangeArrowheads="1"/>
          </p:cNvPicPr>
          <p:nvPr>
            <p:ph type="body" idx="4294967295"/>
          </p:nvPr>
        </p:nvPicPr>
        <p:blipFill>
          <a:blip r:embed="rId2"/>
          <a:srcRect/>
          <a:stretch>
            <a:fillRect/>
          </a:stretch>
        </p:blipFill>
        <p:spPr>
          <a:xfrm>
            <a:off x="533400" y="0"/>
            <a:ext cx="8229600" cy="6616700"/>
          </a:xfr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3524" name="Object 36"/>
          <p:cNvGraphicFramePr>
            <a:graphicFrameLocks noChangeAspect="1"/>
          </p:cNvGraphicFramePr>
          <p:nvPr/>
        </p:nvGraphicFramePr>
        <p:xfrm>
          <a:off x="1371600" y="0"/>
          <a:ext cx="6400800" cy="5613400"/>
        </p:xfrm>
        <a:graphic>
          <a:graphicData uri="http://schemas.openxmlformats.org/presentationml/2006/ole">
            <p:oleObj spid="_x0000_s63524" name="Visio" r:id="rId3" imgW="4328427" imgH="3797618" progId="Visio.Drawing.11">
              <p:embed/>
            </p:oleObj>
          </a:graphicData>
        </a:graphic>
      </p:graphicFrame>
      <p:sp>
        <p:nvSpPr>
          <p:cNvPr id="63525" name="Text Box 3"/>
          <p:cNvSpPr txBox="1">
            <a:spLocks noChangeArrowheads="1"/>
          </p:cNvSpPr>
          <p:nvPr/>
        </p:nvSpPr>
        <p:spPr bwMode="auto">
          <a:xfrm>
            <a:off x="457200" y="6248400"/>
            <a:ext cx="3200400" cy="366713"/>
          </a:xfrm>
          <a:prstGeom prst="rect">
            <a:avLst/>
          </a:prstGeom>
          <a:noFill/>
          <a:ln w="9525">
            <a:noFill/>
            <a:miter lim="800000"/>
            <a:headEnd/>
            <a:tailEnd/>
          </a:ln>
        </p:spPr>
        <p:txBody>
          <a:bodyPr>
            <a:spAutoFit/>
          </a:bodyPr>
          <a:lstStyle/>
          <a:p>
            <a:pPr>
              <a:spcBef>
                <a:spcPct val="50000"/>
              </a:spcBef>
            </a:pPr>
            <a:r>
              <a:rPr lang="en-US" altLang="en-US"/>
              <a:t>Figure 21-08</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57" name="Rectangle 2"/>
          <p:cNvSpPr>
            <a:spLocks noGrp="1" noChangeArrowheads="1"/>
          </p:cNvSpPr>
          <p:nvPr>
            <p:ph type="title"/>
          </p:nvPr>
        </p:nvSpPr>
        <p:spPr/>
        <p:txBody>
          <a:bodyPr/>
          <a:lstStyle/>
          <a:p>
            <a:pPr eaLnBrk="1" hangingPunct="1"/>
            <a:r>
              <a:rPr lang="en-US" altLang="zh-TW" smtClean="0"/>
              <a:t>Data and Signal: Analog or Digital</a:t>
            </a:r>
          </a:p>
        </p:txBody>
      </p:sp>
      <p:sp>
        <p:nvSpPr>
          <p:cNvPr id="198658" name="Rectangle 3"/>
          <p:cNvSpPr>
            <a:spLocks noGrp="1" noChangeArrowheads="1"/>
          </p:cNvSpPr>
          <p:nvPr>
            <p:ph type="body" idx="1"/>
          </p:nvPr>
        </p:nvSpPr>
        <p:spPr/>
        <p:txBody>
          <a:bodyPr/>
          <a:lstStyle/>
          <a:p>
            <a:pPr eaLnBrk="1" hangingPunct="1">
              <a:lnSpc>
                <a:spcPct val="90000"/>
              </a:lnSpc>
            </a:pPr>
            <a:r>
              <a:rPr lang="en-US" altLang="zh-TW" sz="2800" i="1" smtClean="0"/>
              <a:t>Data</a:t>
            </a:r>
          </a:p>
          <a:p>
            <a:pPr lvl="1" eaLnBrk="1" hangingPunct="1">
              <a:lnSpc>
                <a:spcPct val="90000"/>
              </a:lnSpc>
            </a:pPr>
            <a:r>
              <a:rPr lang="en-US" altLang="zh-TW" sz="2400" i="1" smtClean="0"/>
              <a:t>Digital data – discrete value of data for storage or communication in computer networks (e.g. computer file)</a:t>
            </a:r>
          </a:p>
          <a:p>
            <a:pPr lvl="1" eaLnBrk="1" hangingPunct="1">
              <a:lnSpc>
                <a:spcPct val="90000"/>
              </a:lnSpc>
            </a:pPr>
            <a:r>
              <a:rPr lang="en-US" altLang="zh-TW" sz="2400" i="1" smtClean="0"/>
              <a:t>Analog data – continuous value of data such as sound or image (e.g. photographic film)</a:t>
            </a:r>
          </a:p>
          <a:p>
            <a:pPr eaLnBrk="1" hangingPunct="1">
              <a:lnSpc>
                <a:spcPct val="90000"/>
              </a:lnSpc>
            </a:pPr>
            <a:r>
              <a:rPr lang="en-US" altLang="zh-TW" sz="2800" i="1" smtClean="0"/>
              <a:t>Signal</a:t>
            </a:r>
          </a:p>
          <a:p>
            <a:pPr lvl="1" eaLnBrk="1" hangingPunct="1">
              <a:lnSpc>
                <a:spcPct val="90000"/>
              </a:lnSpc>
            </a:pPr>
            <a:r>
              <a:rPr lang="en-US" altLang="zh-TW" sz="2400" i="1" smtClean="0"/>
              <a:t>Digital signal – discrete-time signals containing digital information (example: Digital Cable, Wireless Internet)</a:t>
            </a:r>
          </a:p>
          <a:p>
            <a:pPr lvl="1" eaLnBrk="1" hangingPunct="1">
              <a:lnSpc>
                <a:spcPct val="90000"/>
              </a:lnSpc>
            </a:pPr>
            <a:r>
              <a:rPr lang="en-US" altLang="zh-TW" sz="2400" i="1" smtClean="0"/>
              <a:t>Analog signal – continuous-time signals containing analog information (example: FM radio)</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9681" name="Title 1"/>
          <p:cNvSpPr>
            <a:spLocks noGrp="1"/>
          </p:cNvSpPr>
          <p:nvPr>
            <p:ph type="title"/>
          </p:nvPr>
        </p:nvSpPr>
        <p:spPr/>
        <p:txBody>
          <a:bodyPr/>
          <a:lstStyle/>
          <a:p>
            <a:r>
              <a:rPr lang="en-CA" smtClean="0"/>
              <a:t>Line Coding</a:t>
            </a:r>
            <a:endParaRPr lang="en-US" smtClean="0"/>
          </a:p>
        </p:txBody>
      </p:sp>
      <p:sp>
        <p:nvSpPr>
          <p:cNvPr id="199682" name="Content Placeholder 2"/>
          <p:cNvSpPr>
            <a:spLocks noGrp="1"/>
          </p:cNvSpPr>
          <p:nvPr>
            <p:ph idx="1"/>
          </p:nvPr>
        </p:nvSpPr>
        <p:spPr/>
        <p:txBody>
          <a:bodyPr/>
          <a:lstStyle/>
          <a:p>
            <a:r>
              <a:rPr lang="en-CA" smtClean="0"/>
              <a:t>The purpose of line coding is to transmit the data efficiently through the transmission medium, to facilitate reception by the receiver</a:t>
            </a:r>
          </a:p>
          <a:p>
            <a:r>
              <a:rPr lang="en-CA" smtClean="0"/>
              <a:t>Line coding must take into account the frequency response of the medium</a:t>
            </a:r>
          </a:p>
          <a:p>
            <a:r>
              <a:rPr lang="en-CA" smtClean="0"/>
              <a:t>Usually FPGAs will use NRZ (Non-Return-to-Zero) because of its simplicity.</a:t>
            </a:r>
            <a:endParaRPr lang="en-US"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0705"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0B332107-22F4-447E-847B-F581BE8C1D30}" type="slidenum">
              <a:rPr lang="en-US" altLang="en-US" smtClean="0">
                <a:latin typeface="Arial" charset="0"/>
                <a:cs typeface="Arial" charset="0"/>
              </a:rPr>
              <a:pPr/>
              <a:t>56</a:t>
            </a:fld>
            <a:endParaRPr lang="en-US" altLang="en-US" smtClean="0">
              <a:latin typeface="Arial" charset="0"/>
              <a:cs typeface="Arial" charset="0"/>
            </a:endParaRPr>
          </a:p>
        </p:txBody>
      </p:sp>
      <p:sp>
        <p:nvSpPr>
          <p:cNvPr id="200706"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FF0000"/>
                </a:solidFill>
                <a:latin typeface="Times-BoldItalic"/>
              </a:rPr>
              <a:t>Figure 7.3:  </a:t>
            </a:r>
            <a:r>
              <a:rPr lang="en-US" altLang="en-US" sz="2000" b="1" i="1">
                <a:solidFill>
                  <a:srgbClr val="000000"/>
                </a:solidFill>
                <a:latin typeface="Times-BoldItalic"/>
              </a:rPr>
              <a:t>A sine wave</a:t>
            </a:r>
          </a:p>
        </p:txBody>
      </p:sp>
      <p:pic>
        <p:nvPicPr>
          <p:cNvPr id="61442" name="Picture 2"/>
          <p:cNvPicPr>
            <a:picLocks noChangeAspect="1" noChangeArrowheads="1"/>
          </p:cNvPicPr>
          <p:nvPr/>
        </p:nvPicPr>
        <p:blipFill>
          <a:blip r:embed="rId3"/>
          <a:srcRect/>
          <a:stretch>
            <a:fillRect/>
          </a:stretch>
        </p:blipFill>
        <p:spPr bwMode="auto">
          <a:xfrm>
            <a:off x="128588" y="1447800"/>
            <a:ext cx="8863012" cy="3343275"/>
          </a:xfrm>
          <a:prstGeom prst="rect">
            <a:avLst/>
          </a:prstGeom>
          <a:noFill/>
          <a:ln w="9525">
            <a:noFill/>
            <a:miter lim="800000"/>
            <a:headEnd/>
            <a:tailEnd/>
          </a:ln>
        </p:spPr>
      </p:pic>
      <p:grpSp>
        <p:nvGrpSpPr>
          <p:cNvPr id="3" name="Group 2"/>
          <p:cNvGrpSpPr>
            <a:grpSpLocks/>
          </p:cNvGrpSpPr>
          <p:nvPr/>
        </p:nvGrpSpPr>
        <p:grpSpPr bwMode="auto">
          <a:xfrm>
            <a:off x="982663" y="3119438"/>
            <a:ext cx="6332537" cy="1223962"/>
            <a:chOff x="982049" y="3119816"/>
            <a:chExt cx="6333151" cy="1223584"/>
          </a:xfrm>
        </p:grpSpPr>
        <p:grpSp>
          <p:nvGrpSpPr>
            <p:cNvPr id="200709" name="Group 1"/>
            <p:cNvGrpSpPr>
              <a:grpSpLocks/>
            </p:cNvGrpSpPr>
            <p:nvPr/>
          </p:nvGrpSpPr>
          <p:grpSpPr bwMode="auto">
            <a:xfrm>
              <a:off x="1447799" y="3119817"/>
              <a:ext cx="5867401" cy="1223583"/>
              <a:chOff x="1447799" y="3119817"/>
              <a:chExt cx="5867401" cy="1223583"/>
            </a:xfrm>
          </p:grpSpPr>
          <p:pic>
            <p:nvPicPr>
              <p:cNvPr id="200711" name="Picture 6"/>
              <p:cNvPicPr>
                <a:picLocks noChangeAspect="1" noChangeArrowheads="1"/>
              </p:cNvPicPr>
              <p:nvPr/>
            </p:nvPicPr>
            <p:blipFill>
              <a:blip r:embed="rId4"/>
              <a:srcRect/>
              <a:stretch>
                <a:fillRect/>
              </a:stretch>
            </p:blipFill>
            <p:spPr bwMode="auto">
              <a:xfrm>
                <a:off x="1447799" y="3119817"/>
                <a:ext cx="5486401" cy="1223583"/>
              </a:xfrm>
              <a:prstGeom prst="rect">
                <a:avLst/>
              </a:prstGeom>
              <a:noFill/>
              <a:ln w="9525">
                <a:noFill/>
                <a:miter lim="800000"/>
                <a:headEnd/>
                <a:tailEnd/>
              </a:ln>
            </p:spPr>
          </p:pic>
          <p:pic>
            <p:nvPicPr>
              <p:cNvPr id="200712" name="Picture 7"/>
              <p:cNvPicPr>
                <a:picLocks noChangeAspect="1" noChangeArrowheads="1"/>
              </p:cNvPicPr>
              <p:nvPr/>
            </p:nvPicPr>
            <p:blipFill>
              <a:blip r:embed="rId5"/>
              <a:srcRect/>
              <a:stretch>
                <a:fillRect/>
              </a:stretch>
            </p:blipFill>
            <p:spPr bwMode="auto">
              <a:xfrm>
                <a:off x="6895012" y="3303487"/>
                <a:ext cx="420188" cy="430313"/>
              </a:xfrm>
              <a:prstGeom prst="rect">
                <a:avLst/>
              </a:prstGeom>
              <a:noFill/>
              <a:ln w="9525">
                <a:noFill/>
                <a:miter lim="800000"/>
                <a:headEnd/>
                <a:tailEnd/>
              </a:ln>
            </p:spPr>
          </p:pic>
        </p:grpSp>
        <p:pic>
          <p:nvPicPr>
            <p:cNvPr id="200710" name="Picture 8"/>
            <p:cNvPicPr>
              <a:picLocks noChangeAspect="1" noChangeArrowheads="1"/>
            </p:cNvPicPr>
            <p:nvPr/>
          </p:nvPicPr>
          <p:blipFill>
            <a:blip r:embed="rId6"/>
            <a:srcRect/>
            <a:stretch>
              <a:fillRect/>
            </a:stretch>
          </p:blipFill>
          <p:spPr bwMode="auto">
            <a:xfrm>
              <a:off x="982049" y="3119816"/>
              <a:ext cx="465750" cy="613983"/>
            </a:xfrm>
            <a:prstGeom prst="rect">
              <a:avLst/>
            </a:prstGeom>
            <a:noFill/>
            <a:ln w="9525">
              <a:noFill/>
              <a:miter lim="800000"/>
              <a:headEnd/>
              <a:tailEnd/>
            </a:ln>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753"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D9DF8D75-277C-4BC9-BD31-1C75345DC13D}" type="slidenum">
              <a:rPr lang="en-US" altLang="en-US" smtClean="0">
                <a:latin typeface="Arial" charset="0"/>
                <a:cs typeface="Arial" charset="0"/>
              </a:rPr>
              <a:pPr/>
              <a:t>57</a:t>
            </a:fld>
            <a:endParaRPr lang="en-US" altLang="en-US" smtClean="0">
              <a:latin typeface="Arial" charset="0"/>
              <a:cs typeface="Arial" charset="0"/>
            </a:endParaRPr>
          </a:p>
        </p:txBody>
      </p:sp>
      <p:sp>
        <p:nvSpPr>
          <p:cNvPr id="202754" name="Rectangle 14"/>
          <p:cNvSpPr>
            <a:spLocks noChangeArrowheads="1"/>
          </p:cNvSpPr>
          <p:nvPr/>
        </p:nvSpPr>
        <p:spPr bwMode="auto">
          <a:xfrm>
            <a:off x="152400" y="133350"/>
            <a:ext cx="89916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FF0000"/>
                </a:solidFill>
                <a:latin typeface="Times-BoldItalic"/>
              </a:rPr>
              <a:t>Figure 7.5:  </a:t>
            </a:r>
            <a:r>
              <a:rPr lang="en-US" altLang="en-US" sz="2000" b="1" i="1">
                <a:solidFill>
                  <a:srgbClr val="000000"/>
                </a:solidFill>
                <a:latin typeface="Times-BoldItalic"/>
              </a:rPr>
              <a:t>The time-domain and frequency-domain plots of a sine wave</a:t>
            </a:r>
          </a:p>
        </p:txBody>
      </p:sp>
      <p:pic>
        <p:nvPicPr>
          <p:cNvPr id="63490" name="Picture 2"/>
          <p:cNvPicPr>
            <a:picLocks noChangeAspect="1" noChangeArrowheads="1"/>
          </p:cNvPicPr>
          <p:nvPr/>
        </p:nvPicPr>
        <p:blipFill>
          <a:blip r:embed="rId3"/>
          <a:srcRect/>
          <a:stretch>
            <a:fillRect/>
          </a:stretch>
        </p:blipFill>
        <p:spPr bwMode="auto">
          <a:xfrm>
            <a:off x="406400" y="2362200"/>
            <a:ext cx="4160838" cy="2462213"/>
          </a:xfrm>
          <a:prstGeom prst="rect">
            <a:avLst/>
          </a:prstGeom>
          <a:noFill/>
          <a:ln w="9525">
            <a:noFill/>
            <a:miter lim="800000"/>
            <a:headEnd/>
            <a:tailEnd/>
          </a:ln>
        </p:spPr>
      </p:pic>
      <p:pic>
        <p:nvPicPr>
          <p:cNvPr id="63491" name="Picture 3"/>
          <p:cNvPicPr>
            <a:picLocks noChangeAspect="1" noChangeArrowheads="1"/>
          </p:cNvPicPr>
          <p:nvPr/>
        </p:nvPicPr>
        <p:blipFill>
          <a:blip r:embed="rId4"/>
          <a:srcRect/>
          <a:stretch>
            <a:fillRect/>
          </a:stretch>
        </p:blipFill>
        <p:spPr bwMode="auto">
          <a:xfrm>
            <a:off x="5054600" y="2362200"/>
            <a:ext cx="3784600" cy="2462213"/>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wipe(left)">
                                      <p:cBhvr>
                                        <p:cTn id="7" dur="500"/>
                                        <p:tgtEl>
                                          <p:spTgt spid="63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3491"/>
                                        </p:tgtEl>
                                        <p:attrNameLst>
                                          <p:attrName>style.visibility</p:attrName>
                                        </p:attrNameLst>
                                      </p:cBhvr>
                                      <p:to>
                                        <p:strVal val="visible"/>
                                      </p:to>
                                    </p:set>
                                    <p:animEffect transition="in" filter="wipe(left)">
                                      <p:cBhvr>
                                        <p:cTn id="12" dur="500"/>
                                        <p:tgtEl>
                                          <p:spTgt spid="63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01"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FE6153BF-2F49-4263-B224-2CAC518FE536}" type="slidenum">
              <a:rPr lang="en-US" altLang="en-US" smtClean="0">
                <a:latin typeface="Arial" charset="0"/>
                <a:cs typeface="Arial" charset="0"/>
              </a:rPr>
              <a:pPr/>
              <a:t>58</a:t>
            </a:fld>
            <a:endParaRPr lang="en-US" altLang="en-US" smtClean="0">
              <a:latin typeface="Arial" charset="0"/>
              <a:cs typeface="Arial" charset="0"/>
            </a:endParaRPr>
          </a:p>
        </p:txBody>
      </p:sp>
      <p:sp>
        <p:nvSpPr>
          <p:cNvPr id="204802" name="Rectangle 14"/>
          <p:cNvSpPr>
            <a:spLocks noChangeArrowheads="1"/>
          </p:cNvSpPr>
          <p:nvPr/>
        </p:nvSpPr>
        <p:spPr bwMode="auto">
          <a:xfrm>
            <a:off x="152400" y="133350"/>
            <a:ext cx="88392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FF0000"/>
                </a:solidFill>
                <a:latin typeface="Times-BoldItalic"/>
              </a:rPr>
              <a:t>Figure 7.6:  </a:t>
            </a:r>
            <a:r>
              <a:rPr lang="en-US" altLang="en-US" sz="2000" b="1" i="1">
                <a:solidFill>
                  <a:srgbClr val="000000"/>
                </a:solidFill>
                <a:latin typeface="Times-BoldItalic"/>
              </a:rPr>
              <a:t>The time domain and frequency domain of three sine waves</a:t>
            </a:r>
          </a:p>
        </p:txBody>
      </p:sp>
      <p:pic>
        <p:nvPicPr>
          <p:cNvPr id="64514" name="Picture 2"/>
          <p:cNvPicPr>
            <a:picLocks noChangeAspect="1" noChangeArrowheads="1"/>
          </p:cNvPicPr>
          <p:nvPr/>
        </p:nvPicPr>
        <p:blipFill>
          <a:blip r:embed="rId3"/>
          <a:srcRect/>
          <a:stretch>
            <a:fillRect/>
          </a:stretch>
        </p:blipFill>
        <p:spPr bwMode="auto">
          <a:xfrm>
            <a:off x="349250" y="914400"/>
            <a:ext cx="4451350" cy="2392363"/>
          </a:xfrm>
          <a:prstGeom prst="rect">
            <a:avLst/>
          </a:prstGeom>
          <a:noFill/>
          <a:ln w="9525">
            <a:noFill/>
            <a:miter lim="800000"/>
            <a:headEnd/>
            <a:tailEnd/>
          </a:ln>
        </p:spPr>
      </p:pic>
      <p:pic>
        <p:nvPicPr>
          <p:cNvPr id="64515" name="Picture 3"/>
          <p:cNvPicPr>
            <a:picLocks noChangeAspect="1" noChangeArrowheads="1"/>
          </p:cNvPicPr>
          <p:nvPr/>
        </p:nvPicPr>
        <p:blipFill>
          <a:blip r:embed="rId4"/>
          <a:srcRect/>
          <a:stretch>
            <a:fillRect/>
          </a:stretch>
        </p:blipFill>
        <p:spPr bwMode="auto">
          <a:xfrm>
            <a:off x="4419600" y="3657600"/>
            <a:ext cx="3305175" cy="19431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500"/>
                                  </p:stCondLst>
                                  <p:childTnLst>
                                    <p:set>
                                      <p:cBhvr>
                                        <p:cTn id="6" dur="1" fill="hold">
                                          <p:stCondLst>
                                            <p:cond delay="0"/>
                                          </p:stCondLst>
                                        </p:cTn>
                                        <p:tgtEl>
                                          <p:spTgt spid="64514"/>
                                        </p:tgtEl>
                                        <p:attrNameLst>
                                          <p:attrName>style.visibility</p:attrName>
                                        </p:attrNameLst>
                                      </p:cBhvr>
                                      <p:to>
                                        <p:strVal val="visible"/>
                                      </p:to>
                                    </p:set>
                                    <p:animEffect transition="in" filter="wipe(left)">
                                      <p:cBhvr>
                                        <p:cTn id="7" dur="1750"/>
                                        <p:tgtEl>
                                          <p:spTgt spid="645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500"/>
                                  </p:stCondLst>
                                  <p:childTnLst>
                                    <p:set>
                                      <p:cBhvr>
                                        <p:cTn id="11" dur="1" fill="hold">
                                          <p:stCondLst>
                                            <p:cond delay="0"/>
                                          </p:stCondLst>
                                        </p:cTn>
                                        <p:tgtEl>
                                          <p:spTgt spid="64515"/>
                                        </p:tgtEl>
                                        <p:attrNameLst>
                                          <p:attrName>style.visibility</p:attrName>
                                        </p:attrNameLst>
                                      </p:cBhvr>
                                      <p:to>
                                        <p:strVal val="visible"/>
                                      </p:to>
                                    </p:set>
                                    <p:animEffect transition="in" filter="wipe(left)">
                                      <p:cBhvr>
                                        <p:cTn id="12" dur="1750"/>
                                        <p:tgtEl>
                                          <p:spTgt spid="64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849"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18155A92-4671-4BFA-B7AE-7DB520A9B2E8}" type="slidenum">
              <a:rPr lang="en-US" altLang="en-US" smtClean="0">
                <a:latin typeface="Arial" charset="0"/>
                <a:cs typeface="Arial" charset="0"/>
              </a:rPr>
              <a:pPr/>
              <a:t>59</a:t>
            </a:fld>
            <a:endParaRPr lang="en-US" altLang="en-US" smtClean="0">
              <a:latin typeface="Arial" charset="0"/>
              <a:cs typeface="Arial" charset="0"/>
            </a:endParaRPr>
          </a:p>
        </p:txBody>
      </p:sp>
      <p:sp>
        <p:nvSpPr>
          <p:cNvPr id="206850" name="Rectangle 14"/>
          <p:cNvSpPr>
            <a:spLocks noChangeArrowheads="1"/>
          </p:cNvSpPr>
          <p:nvPr/>
        </p:nvSpPr>
        <p:spPr bwMode="auto">
          <a:xfrm>
            <a:off x="150813" y="42863"/>
            <a:ext cx="8688387" cy="708025"/>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FF0000"/>
                </a:solidFill>
                <a:latin typeface="Times-BoldItalic"/>
              </a:rPr>
              <a:t>Figure 7.7:  </a:t>
            </a:r>
            <a:r>
              <a:rPr lang="en-US" altLang="en-US" sz="2000" b="1" i="1">
                <a:solidFill>
                  <a:srgbClr val="000000"/>
                </a:solidFill>
                <a:latin typeface="Times-BoldItalic"/>
              </a:rPr>
              <a:t>The bandwidth of periodic and nonperiodic composite </a:t>
            </a:r>
          </a:p>
          <a:p>
            <a:pPr eaLnBrk="0" hangingPunct="0"/>
            <a:r>
              <a:rPr lang="en-US" altLang="en-US" sz="2000" b="1" i="1">
                <a:solidFill>
                  <a:srgbClr val="000000"/>
                </a:solidFill>
                <a:latin typeface="Times-BoldItalic"/>
              </a:rPr>
              <a:t>                     signals</a:t>
            </a:r>
          </a:p>
        </p:txBody>
      </p:sp>
      <p:pic>
        <p:nvPicPr>
          <p:cNvPr id="13316" name="Picture 2"/>
          <p:cNvPicPr>
            <a:picLocks noChangeAspect="1" noChangeArrowheads="1"/>
          </p:cNvPicPr>
          <p:nvPr/>
        </p:nvPicPr>
        <p:blipFill>
          <a:blip r:embed="rId3"/>
          <a:srcRect/>
          <a:stretch>
            <a:fillRect/>
          </a:stretch>
        </p:blipFill>
        <p:spPr bwMode="auto">
          <a:xfrm>
            <a:off x="304800" y="1025525"/>
            <a:ext cx="4538663" cy="2403475"/>
          </a:xfrm>
          <a:prstGeom prst="rect">
            <a:avLst/>
          </a:prstGeom>
          <a:noFill/>
          <a:ln w="9525">
            <a:noFill/>
            <a:miter lim="800000"/>
            <a:headEnd/>
            <a:tailEnd/>
          </a:ln>
        </p:spPr>
      </p:pic>
      <p:pic>
        <p:nvPicPr>
          <p:cNvPr id="13317" name="Picture 3"/>
          <p:cNvPicPr>
            <a:picLocks noChangeAspect="1" noChangeArrowheads="1"/>
          </p:cNvPicPr>
          <p:nvPr/>
        </p:nvPicPr>
        <p:blipFill>
          <a:blip r:embed="rId4"/>
          <a:srcRect/>
          <a:stretch>
            <a:fillRect/>
          </a:stretch>
        </p:blipFill>
        <p:spPr bwMode="auto">
          <a:xfrm>
            <a:off x="3886200" y="3835400"/>
            <a:ext cx="4508500" cy="23368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wipe(left)">
                                      <p:cBhvr>
                                        <p:cTn id="7" dur="500"/>
                                        <p:tgtEl>
                                          <p:spTgt spid="13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317"/>
                                        </p:tgtEl>
                                        <p:attrNameLst>
                                          <p:attrName>style.visibility</p:attrName>
                                        </p:attrNameLst>
                                      </p:cBhvr>
                                      <p:to>
                                        <p:strVal val="visible"/>
                                      </p:to>
                                    </p:set>
                                    <p:animEffect transition="in" filter="wipe(left)">
                                      <p:cBhvr>
                                        <p:cTn id="12" dur="500"/>
                                        <p:tgtEl>
                                          <p:spTgt spid="13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2"/>
          <p:cNvSpPr>
            <a:spLocks noGrp="1" noChangeArrowheads="1"/>
          </p:cNvSpPr>
          <p:nvPr>
            <p:ph type="title"/>
          </p:nvPr>
        </p:nvSpPr>
        <p:spPr/>
        <p:txBody>
          <a:bodyPr/>
          <a:lstStyle/>
          <a:p>
            <a:r>
              <a:rPr lang="en-US" sz="4000" smtClean="0"/>
              <a:t>The problem with System Synchronous</a:t>
            </a:r>
          </a:p>
        </p:txBody>
      </p:sp>
      <p:sp>
        <p:nvSpPr>
          <p:cNvPr id="141314" name="Rectangle 3"/>
          <p:cNvSpPr>
            <a:spLocks noGrp="1" noChangeArrowheads="1"/>
          </p:cNvSpPr>
          <p:nvPr>
            <p:ph type="body" idx="1"/>
          </p:nvPr>
        </p:nvSpPr>
        <p:spPr/>
        <p:txBody>
          <a:bodyPr/>
          <a:lstStyle/>
          <a:p>
            <a:pPr>
              <a:lnSpc>
                <a:spcPct val="90000"/>
              </a:lnSpc>
            </a:pPr>
            <a:r>
              <a:rPr lang="en-US" sz="2800" smtClean="0"/>
              <a:t>For years most signal delays were ignored because they were so small compared to the available time.</a:t>
            </a:r>
          </a:p>
          <a:p>
            <a:pPr>
              <a:lnSpc>
                <a:spcPct val="90000"/>
              </a:lnSpc>
            </a:pPr>
            <a:r>
              <a:rPr lang="en-US" sz="2800" smtClean="0"/>
              <a:t>But as speeds increased, managing delays for multiple data bits became more difficult, then impossible.</a:t>
            </a:r>
          </a:p>
          <a:p>
            <a:pPr>
              <a:lnSpc>
                <a:spcPct val="90000"/>
              </a:lnSpc>
            </a:pPr>
            <a:r>
              <a:rPr lang="en-US" sz="2800" smtClean="0"/>
              <a:t>One way to improve the problem was to send a copy of the clock along with the data. This method is called source-synchronous and it greatly simplified the timing parameters</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897"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3A13ACA9-0EBF-4BF6-95CD-320969BFE3F5}" type="slidenum">
              <a:rPr lang="en-US" altLang="en-US" smtClean="0">
                <a:latin typeface="Arial" charset="0"/>
                <a:cs typeface="Arial" charset="0"/>
              </a:rPr>
              <a:pPr/>
              <a:t>60</a:t>
            </a:fld>
            <a:endParaRPr lang="en-US" altLang="en-US" smtClean="0">
              <a:latin typeface="Arial" charset="0"/>
              <a:cs typeface="Arial" charset="0"/>
            </a:endParaRPr>
          </a:p>
        </p:txBody>
      </p:sp>
      <p:sp>
        <p:nvSpPr>
          <p:cNvPr id="208898" name="Rectangle 14"/>
          <p:cNvSpPr>
            <a:spLocks noChangeArrowheads="1"/>
          </p:cNvSpPr>
          <p:nvPr/>
        </p:nvSpPr>
        <p:spPr bwMode="auto">
          <a:xfrm>
            <a:off x="152400" y="-20638"/>
            <a:ext cx="8153400" cy="708026"/>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FF0000"/>
                </a:solidFill>
                <a:latin typeface="Times-BoldItalic"/>
              </a:rPr>
              <a:t>Figure 7.9:  </a:t>
            </a:r>
            <a:r>
              <a:rPr lang="en-US" altLang="en-US" sz="2000" b="1" i="1">
                <a:solidFill>
                  <a:srgbClr val="000000"/>
                </a:solidFill>
                <a:latin typeface="Times-BoldItalic"/>
              </a:rPr>
              <a:t>The time and frequency domains of periodic and                  </a:t>
            </a:r>
          </a:p>
          <a:p>
            <a:pPr eaLnBrk="0" hangingPunct="0"/>
            <a:r>
              <a:rPr lang="en-US" altLang="en-US" sz="2000" b="1" i="1">
                <a:solidFill>
                  <a:srgbClr val="000000"/>
                </a:solidFill>
                <a:latin typeface="Times-BoldItalic"/>
              </a:rPr>
              <a:t>                     nonperiodic digital signals</a:t>
            </a:r>
          </a:p>
        </p:txBody>
      </p:sp>
      <p:pic>
        <p:nvPicPr>
          <p:cNvPr id="15364" name="Picture 2"/>
          <p:cNvPicPr>
            <a:picLocks noChangeAspect="1" noChangeArrowheads="1"/>
          </p:cNvPicPr>
          <p:nvPr/>
        </p:nvPicPr>
        <p:blipFill>
          <a:blip r:embed="rId3"/>
          <a:srcRect/>
          <a:stretch>
            <a:fillRect/>
          </a:stretch>
        </p:blipFill>
        <p:spPr bwMode="auto">
          <a:xfrm>
            <a:off x="687388" y="1143000"/>
            <a:ext cx="8032750" cy="1995488"/>
          </a:xfrm>
          <a:prstGeom prst="rect">
            <a:avLst/>
          </a:prstGeom>
          <a:noFill/>
          <a:ln w="9525">
            <a:noFill/>
            <a:miter lim="800000"/>
            <a:headEnd/>
            <a:tailEnd/>
          </a:ln>
        </p:spPr>
      </p:pic>
      <p:pic>
        <p:nvPicPr>
          <p:cNvPr id="15365" name="Picture 3"/>
          <p:cNvPicPr>
            <a:picLocks noChangeAspect="1" noChangeArrowheads="1"/>
          </p:cNvPicPr>
          <p:nvPr/>
        </p:nvPicPr>
        <p:blipFill>
          <a:blip r:embed="rId4"/>
          <a:srcRect/>
          <a:stretch>
            <a:fillRect/>
          </a:stretch>
        </p:blipFill>
        <p:spPr bwMode="auto">
          <a:xfrm>
            <a:off x="685800" y="4191000"/>
            <a:ext cx="8037513" cy="15335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wipe(left)">
                                      <p:cBhvr>
                                        <p:cTn id="7" dur="500"/>
                                        <p:tgtEl>
                                          <p:spTgt spid="15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5365"/>
                                        </p:tgtEl>
                                        <p:attrNameLst>
                                          <p:attrName>style.visibility</p:attrName>
                                        </p:attrNameLst>
                                      </p:cBhvr>
                                      <p:to>
                                        <p:strVal val="visible"/>
                                      </p:to>
                                    </p:set>
                                    <p:animEffect transition="in" filter="wipe(left)">
                                      <p:cBhvr>
                                        <p:cTn id="12"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945"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AA124218-B10E-4976-BF11-A40AA0358057}" type="slidenum">
              <a:rPr lang="en-US" altLang="en-US" smtClean="0">
                <a:latin typeface="Arial" charset="0"/>
                <a:cs typeface="Arial" charset="0"/>
              </a:rPr>
              <a:pPr/>
              <a:t>61</a:t>
            </a:fld>
            <a:endParaRPr lang="en-US" altLang="en-US" smtClean="0">
              <a:latin typeface="Arial" charset="0"/>
              <a:cs typeface="Arial" charset="0"/>
            </a:endParaRPr>
          </a:p>
        </p:txBody>
      </p:sp>
      <p:sp>
        <p:nvSpPr>
          <p:cNvPr id="210946" name="Rectangle 2"/>
          <p:cNvSpPr>
            <a:spLocks noChangeArrowheads="1"/>
          </p:cNvSpPr>
          <p:nvPr/>
        </p:nvSpPr>
        <p:spPr bwMode="ltGray">
          <a:xfrm>
            <a:off x="366713" y="107950"/>
            <a:ext cx="438150" cy="474663"/>
          </a:xfrm>
          <a:prstGeom prst="rect">
            <a:avLst/>
          </a:prstGeom>
          <a:solidFill>
            <a:schemeClr val="accent2"/>
          </a:soli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0947"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0948" name="Rectangle 4"/>
          <p:cNvSpPr>
            <a:spLocks noChangeArrowheads="1"/>
          </p:cNvSpPr>
          <p:nvPr/>
        </p:nvSpPr>
        <p:spPr bwMode="ltGray">
          <a:xfrm>
            <a:off x="490538" y="530225"/>
            <a:ext cx="422275" cy="474663"/>
          </a:xfrm>
          <a:prstGeom prst="rect">
            <a:avLst/>
          </a:prstGeom>
          <a:solidFill>
            <a:schemeClr val="folHlink"/>
          </a:soli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0949"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0950"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0951" name="Rectangle 7"/>
          <p:cNvSpPr>
            <a:spLocks noChangeArrowheads="1"/>
          </p:cNvSpPr>
          <p:nvPr/>
        </p:nvSpPr>
        <p:spPr bwMode="gray">
          <a:xfrm>
            <a:off x="711200" y="0"/>
            <a:ext cx="31750" cy="1052513"/>
          </a:xfrm>
          <a:prstGeom prst="rect">
            <a:avLst/>
          </a:prstGeom>
          <a:solidFill>
            <a:schemeClr val="bg2"/>
          </a:soli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0952"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0953" name="Text Box 9"/>
          <p:cNvSpPr txBox="1">
            <a:spLocks noChangeArrowheads="1"/>
          </p:cNvSpPr>
          <p:nvPr/>
        </p:nvSpPr>
        <p:spPr bwMode="auto">
          <a:xfrm>
            <a:off x="1143000" y="0"/>
            <a:ext cx="5099050" cy="641350"/>
          </a:xfrm>
          <a:prstGeom prst="rect">
            <a:avLst/>
          </a:prstGeom>
          <a:noFill/>
          <a:ln w="9525">
            <a:noFill/>
            <a:miter lim="800000"/>
            <a:headEnd/>
            <a:tailEnd/>
          </a:ln>
        </p:spPr>
        <p:txBody>
          <a:bodyPr wrap="none">
            <a:spAutoFit/>
          </a:bodyPr>
          <a:lstStyle/>
          <a:p>
            <a:pPr eaLnBrk="0" hangingPunct="0"/>
            <a:r>
              <a:rPr lang="en-US" altLang="en-US" sz="3600" b="1" i="1">
                <a:solidFill>
                  <a:srgbClr val="FF0000"/>
                </a:solidFill>
                <a:latin typeface="Times New Roman" pitchFamily="18" charset="0"/>
              </a:rPr>
              <a:t>Transmission Impairment</a:t>
            </a:r>
          </a:p>
        </p:txBody>
      </p:sp>
      <p:sp>
        <p:nvSpPr>
          <p:cNvPr id="6155" name="Rectangle 10"/>
          <p:cNvSpPr>
            <a:spLocks noChangeArrowheads="1"/>
          </p:cNvSpPr>
          <p:nvPr/>
        </p:nvSpPr>
        <p:spPr bwMode="auto">
          <a:xfrm>
            <a:off x="381000" y="1293813"/>
            <a:ext cx="7924800" cy="3108325"/>
          </a:xfrm>
          <a:prstGeom prst="rect">
            <a:avLst/>
          </a:prstGeom>
          <a:solidFill>
            <a:schemeClr val="bg1"/>
          </a:solidFill>
          <a:ln w="9525">
            <a:noFill/>
            <a:miter lim="800000"/>
            <a:headEnd/>
            <a:tailEnd/>
          </a:ln>
        </p:spPr>
        <p:txBody>
          <a:bodyPr>
            <a:spAutoFit/>
          </a:bodyPr>
          <a:lstStyle/>
          <a:p>
            <a:pPr algn="just" eaLnBrk="0" hangingPunct="0">
              <a:defRPr/>
            </a:pPr>
            <a:r>
              <a:rPr lang="en-US" sz="2800" b="1" i="1" dirty="0">
                <a:solidFill>
                  <a:srgbClr val="000000"/>
                </a:solidFill>
                <a:effectLst>
                  <a:outerShdw blurRad="38100" dist="38100" dir="2700000" algn="tl">
                    <a:srgbClr val="000000">
                      <a:alpha val="43137"/>
                    </a:srgbClr>
                  </a:outerShdw>
                </a:effectLst>
                <a:latin typeface="Times New Roman" pitchFamily="18" charset="0"/>
                <a:cs typeface="+mn-cs"/>
              </a:rPr>
              <a:t>Signals travel through transmission media, which are not perfect. The imperfection causes signal impairment. This means that the signal at the beginning of the medium is not the same as the signal at the end of the medium. What is sent is not what is received. Three causes of impairment are attenuation, distortion, and noise.</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12993"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0E1C8EC3-4A2A-45D6-9948-427608FC9345}" type="slidenum">
              <a:rPr lang="en-US" altLang="en-US" smtClean="0">
                <a:latin typeface="Arial" charset="0"/>
                <a:cs typeface="Arial" charset="0"/>
              </a:rPr>
              <a:pPr/>
              <a:t>62</a:t>
            </a:fld>
            <a:endParaRPr lang="en-US" altLang="en-US" smtClean="0">
              <a:latin typeface="Arial" charset="0"/>
              <a:cs typeface="Arial" charset="0"/>
            </a:endParaRPr>
          </a:p>
        </p:txBody>
      </p:sp>
      <p:sp>
        <p:nvSpPr>
          <p:cNvPr id="212994" name="Rectangle 2"/>
          <p:cNvSpPr>
            <a:spLocks noChangeArrowheads="1"/>
          </p:cNvSpPr>
          <p:nvPr/>
        </p:nvSpPr>
        <p:spPr bwMode="ltGray">
          <a:xfrm>
            <a:off x="366713" y="107950"/>
            <a:ext cx="438150" cy="474663"/>
          </a:xfrm>
          <a:prstGeom prst="rect">
            <a:avLst/>
          </a:prstGeom>
          <a:solidFill>
            <a:schemeClr val="accent2"/>
          </a:soli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2995"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2996" name="Rectangle 4"/>
          <p:cNvSpPr>
            <a:spLocks noChangeArrowheads="1"/>
          </p:cNvSpPr>
          <p:nvPr/>
        </p:nvSpPr>
        <p:spPr bwMode="ltGray">
          <a:xfrm>
            <a:off x="490538" y="530225"/>
            <a:ext cx="422275" cy="474663"/>
          </a:xfrm>
          <a:prstGeom prst="rect">
            <a:avLst/>
          </a:prstGeom>
          <a:solidFill>
            <a:schemeClr val="folHlink"/>
          </a:soli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2997"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2998"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2999" name="Rectangle 7"/>
          <p:cNvSpPr>
            <a:spLocks noChangeArrowheads="1"/>
          </p:cNvSpPr>
          <p:nvPr/>
        </p:nvSpPr>
        <p:spPr bwMode="gray">
          <a:xfrm>
            <a:off x="711200" y="0"/>
            <a:ext cx="31750" cy="1052513"/>
          </a:xfrm>
          <a:prstGeom prst="rect">
            <a:avLst/>
          </a:prstGeom>
          <a:solidFill>
            <a:schemeClr val="bg2"/>
          </a:soli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3000"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lgn="ctr"/>
            <a:endParaRPr kumimoji="1" lang="en-US" altLang="en-US" sz="2400">
              <a:solidFill>
                <a:srgbClr val="000000"/>
              </a:solidFill>
              <a:latin typeface="Tahoma" pitchFamily="34" charset="0"/>
            </a:endParaRPr>
          </a:p>
        </p:txBody>
      </p:sp>
      <p:sp>
        <p:nvSpPr>
          <p:cNvPr id="213001" name="Text Box 9"/>
          <p:cNvSpPr txBox="1">
            <a:spLocks noChangeArrowheads="1"/>
          </p:cNvSpPr>
          <p:nvPr/>
        </p:nvSpPr>
        <p:spPr bwMode="auto">
          <a:xfrm>
            <a:off x="1219200" y="0"/>
            <a:ext cx="5099050" cy="1190625"/>
          </a:xfrm>
          <a:prstGeom prst="rect">
            <a:avLst/>
          </a:prstGeom>
          <a:noFill/>
          <a:ln w="9525">
            <a:noFill/>
            <a:miter lim="800000"/>
            <a:headEnd/>
            <a:tailEnd/>
          </a:ln>
        </p:spPr>
        <p:txBody>
          <a:bodyPr wrap="none">
            <a:spAutoFit/>
          </a:bodyPr>
          <a:lstStyle/>
          <a:p>
            <a:pPr eaLnBrk="0" hangingPunct="0"/>
            <a:r>
              <a:rPr lang="en-US" altLang="en-US" sz="3600" b="1" i="1">
                <a:solidFill>
                  <a:srgbClr val="FF0000"/>
                </a:solidFill>
                <a:latin typeface="Times New Roman" pitchFamily="18" charset="0"/>
              </a:rPr>
              <a:t>Transmission Impairment</a:t>
            </a:r>
          </a:p>
          <a:p>
            <a:pPr eaLnBrk="0" hangingPunct="0"/>
            <a:r>
              <a:rPr lang="en-US" altLang="en-US" sz="3600" b="1" i="1">
                <a:solidFill>
                  <a:srgbClr val="FF0000"/>
                </a:solidFill>
                <a:latin typeface="Times New Roman" pitchFamily="18" charset="0"/>
              </a:rPr>
              <a:t>(continued)</a:t>
            </a:r>
          </a:p>
        </p:txBody>
      </p:sp>
      <p:sp>
        <p:nvSpPr>
          <p:cNvPr id="12" name="Rectangle 11"/>
          <p:cNvSpPr/>
          <p:nvPr/>
        </p:nvSpPr>
        <p:spPr>
          <a:xfrm>
            <a:off x="228600" y="1092200"/>
            <a:ext cx="8686800" cy="584200"/>
          </a:xfrm>
          <a:prstGeom prst="rect">
            <a:avLst/>
          </a:prstGeom>
        </p:spPr>
        <p:txBody>
          <a:bodyPr>
            <a:spAutoFit/>
          </a:bodyPr>
          <a:lstStyle/>
          <a:p>
            <a:pPr marL="457200" indent="-457200" algn="just" eaLnBrk="0" hangingPunct="0">
              <a:buFont typeface="Wingdings" pitchFamily="2" charset="2"/>
              <a:buChar char="q"/>
              <a:defRPr/>
            </a:pPr>
            <a:r>
              <a:rPr lang="en-US" sz="3200" b="1" i="1" dirty="0">
                <a:solidFill>
                  <a:srgbClr val="0000CC"/>
                </a:solidFill>
                <a:effectLst>
                  <a:outerShdw blurRad="38100" dist="38100" dir="2700000" algn="tl">
                    <a:srgbClr val="000000">
                      <a:alpha val="43137"/>
                    </a:srgbClr>
                  </a:outerShdw>
                </a:effectLst>
                <a:latin typeface="Times New Roman" pitchFamily="18" charset="0"/>
                <a:cs typeface="+mn-cs"/>
              </a:rPr>
              <a:t>Attenuation</a:t>
            </a:r>
            <a:endParaRPr lang="en-US" sz="3600" b="1" i="1" dirty="0">
              <a:solidFill>
                <a:srgbClr val="0000CC"/>
              </a:solidFill>
              <a:effectLst>
                <a:outerShdw blurRad="38100" dist="38100" dir="2700000" algn="tl">
                  <a:srgbClr val="000000">
                    <a:alpha val="43137"/>
                  </a:srgbClr>
                </a:outerShdw>
              </a:effectLst>
              <a:latin typeface="Times New Roman" pitchFamily="18" charset="0"/>
              <a:cs typeface="+mn-cs"/>
            </a:endParaRPr>
          </a:p>
        </p:txBody>
      </p:sp>
      <p:sp>
        <p:nvSpPr>
          <p:cNvPr id="14" name="Rectangle 13"/>
          <p:cNvSpPr/>
          <p:nvPr/>
        </p:nvSpPr>
        <p:spPr>
          <a:xfrm>
            <a:off x="228600" y="1879600"/>
            <a:ext cx="8686800" cy="584200"/>
          </a:xfrm>
          <a:prstGeom prst="rect">
            <a:avLst/>
          </a:prstGeom>
        </p:spPr>
        <p:txBody>
          <a:bodyPr>
            <a:spAutoFit/>
          </a:bodyPr>
          <a:lstStyle/>
          <a:p>
            <a:pPr marL="457200" indent="-457200" eaLnBrk="0" hangingPunct="0">
              <a:buFont typeface="Wingdings" pitchFamily="2" charset="2"/>
              <a:buChar char="q"/>
              <a:defRPr/>
            </a:pPr>
            <a:r>
              <a:rPr lang="en-US" sz="3200" b="1" i="1" dirty="0">
                <a:solidFill>
                  <a:srgbClr val="0000CC"/>
                </a:solidFill>
                <a:effectLst>
                  <a:outerShdw blurRad="38100" dist="38100" dir="2700000" algn="tl">
                    <a:srgbClr val="000000">
                      <a:alpha val="43137"/>
                    </a:srgbClr>
                  </a:outerShdw>
                </a:effectLst>
                <a:latin typeface="Times New Roman" pitchFamily="18" charset="0"/>
                <a:cs typeface="+mn-cs"/>
              </a:rPr>
              <a:t>Distortion</a:t>
            </a:r>
            <a:endParaRPr lang="en-US" sz="3600" b="1" i="1" dirty="0">
              <a:solidFill>
                <a:srgbClr val="0000CC"/>
              </a:solidFill>
              <a:effectLst>
                <a:outerShdw blurRad="38100" dist="38100" dir="2700000" algn="tl">
                  <a:srgbClr val="000000">
                    <a:alpha val="43137"/>
                  </a:srgbClr>
                </a:outerShdw>
              </a:effectLst>
              <a:latin typeface="Times New Roman" pitchFamily="18" charset="0"/>
              <a:cs typeface="+mn-cs"/>
            </a:endParaRPr>
          </a:p>
        </p:txBody>
      </p:sp>
      <p:sp>
        <p:nvSpPr>
          <p:cNvPr id="16" name="Rectangle 15"/>
          <p:cNvSpPr/>
          <p:nvPr/>
        </p:nvSpPr>
        <p:spPr>
          <a:xfrm>
            <a:off x="804863" y="3429000"/>
            <a:ext cx="5214937" cy="523875"/>
          </a:xfrm>
          <a:prstGeom prst="rect">
            <a:avLst/>
          </a:prstGeom>
        </p:spPr>
        <p:txBody>
          <a:bodyPr>
            <a:spAutoFit/>
          </a:bodyPr>
          <a:lstStyle/>
          <a:p>
            <a:pPr marL="457200" indent="-457200" eaLnBrk="0" hangingPunct="0">
              <a:buFont typeface="Wingdings" pitchFamily="2" charset="2"/>
              <a:buChar char="v"/>
              <a:defRPr/>
            </a:pPr>
            <a:r>
              <a:rPr lang="en-US" sz="2800" b="1" i="1" dirty="0">
                <a:solidFill>
                  <a:srgbClr val="000000"/>
                </a:solidFill>
                <a:effectLst>
                  <a:outerShdw blurRad="38100" dist="38100" dir="2700000" algn="tl">
                    <a:srgbClr val="000000">
                      <a:alpha val="43137"/>
                    </a:srgbClr>
                  </a:outerShdw>
                </a:effectLst>
                <a:latin typeface="Times New Roman" pitchFamily="18" charset="0"/>
                <a:cs typeface="+mn-cs"/>
              </a:rPr>
              <a:t>Signal-to-Noise Ratio (SNR)</a:t>
            </a:r>
          </a:p>
        </p:txBody>
      </p:sp>
      <p:sp>
        <p:nvSpPr>
          <p:cNvPr id="17" name="Rectangle 16"/>
          <p:cNvSpPr/>
          <p:nvPr/>
        </p:nvSpPr>
        <p:spPr>
          <a:xfrm>
            <a:off x="228600" y="2667000"/>
            <a:ext cx="8686800" cy="584200"/>
          </a:xfrm>
          <a:prstGeom prst="rect">
            <a:avLst/>
          </a:prstGeom>
        </p:spPr>
        <p:txBody>
          <a:bodyPr>
            <a:spAutoFit/>
          </a:bodyPr>
          <a:lstStyle/>
          <a:p>
            <a:pPr marL="457200" indent="-457200" eaLnBrk="0" hangingPunct="0">
              <a:buFont typeface="Wingdings" pitchFamily="2" charset="2"/>
              <a:buChar char="q"/>
              <a:defRPr/>
            </a:pPr>
            <a:r>
              <a:rPr lang="en-US" sz="3200" b="1" i="1" dirty="0">
                <a:solidFill>
                  <a:srgbClr val="0000CC"/>
                </a:solidFill>
                <a:effectLst>
                  <a:outerShdw blurRad="38100" dist="38100" dir="2700000" algn="tl">
                    <a:srgbClr val="000000">
                      <a:alpha val="43137"/>
                    </a:srgbClr>
                  </a:outerShdw>
                </a:effectLst>
                <a:latin typeface="Times New Roman" pitchFamily="18" charset="0"/>
                <a:cs typeface="+mn-cs"/>
              </a:rPr>
              <a:t>Noise</a:t>
            </a:r>
            <a:endParaRPr lang="en-US" sz="3600" b="1" i="1" dirty="0">
              <a:solidFill>
                <a:srgbClr val="0000CC"/>
              </a:solidFill>
              <a:effectLst>
                <a:outerShdw blurRad="38100" dist="38100" dir="2700000" algn="tl">
                  <a:srgbClr val="000000">
                    <a:alpha val="43137"/>
                  </a:srgbClr>
                </a:outerShdw>
              </a:effectLst>
              <a:latin typeface="Times New Roman" pitchFamily="18" charset="0"/>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6" grpId="0"/>
      <p:bldP spid="17" grpId="0"/>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41" name="Rectangle 13"/>
          <p:cNvSpPr>
            <a:spLocks noGrp="1" noChangeArrowheads="1"/>
          </p:cNvSpPr>
          <p:nvPr>
            <p:ph type="sldNum" sz="quarter" idx="10"/>
          </p:nvPr>
        </p:nvSpPr>
        <p:spPr>
          <a:noFill/>
        </p:spPr>
        <p:txBody>
          <a:bodyPr/>
          <a:lstStyle/>
          <a:p>
            <a:endParaRPr lang="en-US" altLang="en-US" smtClean="0">
              <a:latin typeface="Arial" charset="0"/>
              <a:cs typeface="Arial" charset="0"/>
            </a:endParaRPr>
          </a:p>
        </p:txBody>
      </p:sp>
      <p:sp>
        <p:nvSpPr>
          <p:cNvPr id="215042"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Attenuation and amplification</a:t>
            </a:r>
          </a:p>
        </p:txBody>
      </p:sp>
      <p:pic>
        <p:nvPicPr>
          <p:cNvPr id="3074" name="Picture 2"/>
          <p:cNvPicPr>
            <a:picLocks noChangeAspect="1" noChangeArrowheads="1"/>
          </p:cNvPicPr>
          <p:nvPr/>
        </p:nvPicPr>
        <p:blipFill>
          <a:blip r:embed="rId3"/>
          <a:srcRect/>
          <a:stretch>
            <a:fillRect/>
          </a:stretch>
        </p:blipFill>
        <p:spPr bwMode="auto">
          <a:xfrm>
            <a:off x="838200" y="3733800"/>
            <a:ext cx="7327900" cy="1290638"/>
          </a:xfrm>
          <a:prstGeom prst="rect">
            <a:avLst/>
          </a:prstGeom>
          <a:noFill/>
          <a:ln w="9525">
            <a:noFill/>
            <a:miter lim="800000"/>
            <a:headEnd/>
            <a:tailEnd/>
          </a:ln>
        </p:spPr>
      </p:pic>
      <p:pic>
        <p:nvPicPr>
          <p:cNvPr id="3075" name="Picture 3"/>
          <p:cNvPicPr>
            <a:picLocks noChangeAspect="1" noChangeArrowheads="1"/>
          </p:cNvPicPr>
          <p:nvPr/>
        </p:nvPicPr>
        <p:blipFill>
          <a:blip r:embed="rId4"/>
          <a:srcRect/>
          <a:stretch>
            <a:fillRect/>
          </a:stretch>
        </p:blipFill>
        <p:spPr bwMode="auto">
          <a:xfrm>
            <a:off x="533400" y="2039938"/>
            <a:ext cx="1266825" cy="1441450"/>
          </a:xfrm>
          <a:prstGeom prst="rect">
            <a:avLst/>
          </a:prstGeom>
          <a:noFill/>
          <a:ln w="9525">
            <a:noFill/>
            <a:miter lim="800000"/>
            <a:headEnd/>
            <a:tailEnd/>
          </a:ln>
        </p:spPr>
      </p:pic>
      <p:pic>
        <p:nvPicPr>
          <p:cNvPr id="3076" name="Picture 4"/>
          <p:cNvPicPr>
            <a:picLocks noChangeAspect="1" noChangeArrowheads="1"/>
          </p:cNvPicPr>
          <p:nvPr/>
        </p:nvPicPr>
        <p:blipFill>
          <a:blip r:embed="rId5"/>
          <a:srcRect/>
          <a:stretch>
            <a:fillRect/>
          </a:stretch>
        </p:blipFill>
        <p:spPr bwMode="auto">
          <a:xfrm>
            <a:off x="4367213" y="1890713"/>
            <a:ext cx="1423987" cy="1462087"/>
          </a:xfrm>
          <a:prstGeom prst="rect">
            <a:avLst/>
          </a:prstGeom>
          <a:noFill/>
          <a:ln w="9525">
            <a:noFill/>
            <a:miter lim="800000"/>
            <a:headEnd/>
            <a:tailEnd/>
          </a:ln>
        </p:spPr>
      </p:pic>
      <p:pic>
        <p:nvPicPr>
          <p:cNvPr id="3077" name="Picture 5"/>
          <p:cNvPicPr>
            <a:picLocks noChangeAspect="1" noChangeArrowheads="1"/>
          </p:cNvPicPr>
          <p:nvPr/>
        </p:nvPicPr>
        <p:blipFill>
          <a:blip r:embed="rId6"/>
          <a:srcRect/>
          <a:stretch>
            <a:fillRect/>
          </a:stretch>
        </p:blipFill>
        <p:spPr bwMode="auto">
          <a:xfrm>
            <a:off x="7056438" y="2019300"/>
            <a:ext cx="1266825" cy="14827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1" fill="hold" nodeType="clickEffect">
                                  <p:stCondLst>
                                    <p:cond delay="0"/>
                                  </p:stCondLst>
                                  <p:childTnLst>
                                    <p:set>
                                      <p:cBhvr>
                                        <p:cTn id="10" dur="1" fill="hold">
                                          <p:stCondLst>
                                            <p:cond delay="0"/>
                                          </p:stCondLst>
                                        </p:cTn>
                                        <p:tgtEl>
                                          <p:spTgt spid="3075"/>
                                        </p:tgtEl>
                                        <p:attrNameLst>
                                          <p:attrName>style.visibility</p:attrName>
                                        </p:attrNameLst>
                                      </p:cBhvr>
                                      <p:to>
                                        <p:strVal val="visible"/>
                                      </p:to>
                                    </p:set>
                                    <p:anim calcmode="lin" valueType="num">
                                      <p:cBhvr additive="base">
                                        <p:cTn id="11" dur="500" fill="hold"/>
                                        <p:tgtEl>
                                          <p:spTgt spid="3075"/>
                                        </p:tgtEl>
                                        <p:attrNameLst>
                                          <p:attrName>ppt_x</p:attrName>
                                        </p:attrNameLst>
                                      </p:cBhvr>
                                      <p:tavLst>
                                        <p:tav tm="0">
                                          <p:val>
                                            <p:strVal val="#ppt_x"/>
                                          </p:val>
                                        </p:tav>
                                        <p:tav tm="100000">
                                          <p:val>
                                            <p:strVal val="#ppt_x"/>
                                          </p:val>
                                        </p:tav>
                                      </p:tavLst>
                                    </p:anim>
                                    <p:anim calcmode="lin" valueType="num">
                                      <p:cBhvr additive="base">
                                        <p:cTn id="12" dur="500" fill="hold"/>
                                        <p:tgtEl>
                                          <p:spTgt spid="3075"/>
                                        </p:tgtEl>
                                        <p:attrNameLst>
                                          <p:attrName>ppt_y</p:attrName>
                                        </p:attrNameLst>
                                      </p:cBhvr>
                                      <p:tavLst>
                                        <p:tav tm="0">
                                          <p:val>
                                            <p:strVal val="0-#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nodeType="clickEffect">
                                  <p:stCondLst>
                                    <p:cond delay="0"/>
                                  </p:stCondLst>
                                  <p:childTnLst>
                                    <p:set>
                                      <p:cBhvr>
                                        <p:cTn id="16" dur="1" fill="hold">
                                          <p:stCondLst>
                                            <p:cond delay="0"/>
                                          </p:stCondLst>
                                        </p:cTn>
                                        <p:tgtEl>
                                          <p:spTgt spid="3076"/>
                                        </p:tgtEl>
                                        <p:attrNameLst>
                                          <p:attrName>style.visibility</p:attrName>
                                        </p:attrNameLst>
                                      </p:cBhvr>
                                      <p:to>
                                        <p:strVal val="visible"/>
                                      </p:to>
                                    </p:set>
                                    <p:anim calcmode="lin" valueType="num">
                                      <p:cBhvr additive="base">
                                        <p:cTn id="17" dur="500" fill="hold"/>
                                        <p:tgtEl>
                                          <p:spTgt spid="3076"/>
                                        </p:tgtEl>
                                        <p:attrNameLst>
                                          <p:attrName>ppt_x</p:attrName>
                                        </p:attrNameLst>
                                      </p:cBhvr>
                                      <p:tavLst>
                                        <p:tav tm="0">
                                          <p:val>
                                            <p:strVal val="#ppt_x"/>
                                          </p:val>
                                        </p:tav>
                                        <p:tav tm="100000">
                                          <p:val>
                                            <p:strVal val="#ppt_x"/>
                                          </p:val>
                                        </p:tav>
                                      </p:tavLst>
                                    </p:anim>
                                    <p:anim calcmode="lin" valueType="num">
                                      <p:cBhvr additive="base">
                                        <p:cTn id="18" dur="500" fill="hold"/>
                                        <p:tgtEl>
                                          <p:spTgt spid="3076"/>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1" fill="hold" nodeType="clickEffect">
                                  <p:stCondLst>
                                    <p:cond delay="0"/>
                                  </p:stCondLst>
                                  <p:childTnLst>
                                    <p:set>
                                      <p:cBhvr>
                                        <p:cTn id="22" dur="1" fill="hold">
                                          <p:stCondLst>
                                            <p:cond delay="0"/>
                                          </p:stCondLst>
                                        </p:cTn>
                                        <p:tgtEl>
                                          <p:spTgt spid="3077"/>
                                        </p:tgtEl>
                                        <p:attrNameLst>
                                          <p:attrName>style.visibility</p:attrName>
                                        </p:attrNameLst>
                                      </p:cBhvr>
                                      <p:to>
                                        <p:strVal val="visible"/>
                                      </p:to>
                                    </p:set>
                                    <p:anim calcmode="lin" valueType="num">
                                      <p:cBhvr additive="base">
                                        <p:cTn id="23" dur="500" fill="hold"/>
                                        <p:tgtEl>
                                          <p:spTgt spid="3077"/>
                                        </p:tgtEl>
                                        <p:attrNameLst>
                                          <p:attrName>ppt_x</p:attrName>
                                        </p:attrNameLst>
                                      </p:cBhvr>
                                      <p:tavLst>
                                        <p:tav tm="0">
                                          <p:val>
                                            <p:strVal val="#ppt_x"/>
                                          </p:val>
                                        </p:tav>
                                        <p:tav tm="100000">
                                          <p:val>
                                            <p:strVal val="#ppt_x"/>
                                          </p:val>
                                        </p:tav>
                                      </p:tavLst>
                                    </p:anim>
                                    <p:anim calcmode="lin" valueType="num">
                                      <p:cBhvr additive="base">
                                        <p:cTn id="24" dur="500" fill="hold"/>
                                        <p:tgtEl>
                                          <p:spTgt spid="307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7089" name="Rectangle 13"/>
          <p:cNvSpPr>
            <a:spLocks noGrp="1" noChangeArrowheads="1"/>
          </p:cNvSpPr>
          <p:nvPr>
            <p:ph type="sldNum" sz="quarter" idx="10"/>
          </p:nvPr>
        </p:nvSpPr>
        <p:spPr>
          <a:noFill/>
        </p:spPr>
        <p:txBody>
          <a:bodyPr/>
          <a:lstStyle/>
          <a:p>
            <a:endParaRPr lang="en-US" altLang="en-US" smtClean="0">
              <a:latin typeface="Arial" charset="0"/>
              <a:cs typeface="Arial" charset="0"/>
            </a:endParaRPr>
          </a:p>
        </p:txBody>
      </p:sp>
      <p:sp>
        <p:nvSpPr>
          <p:cNvPr id="217090"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Distortion</a:t>
            </a:r>
          </a:p>
        </p:txBody>
      </p:sp>
      <p:pic>
        <p:nvPicPr>
          <p:cNvPr id="21508" name="Picture 2"/>
          <p:cNvPicPr>
            <a:picLocks noChangeAspect="1" noChangeArrowheads="1"/>
          </p:cNvPicPr>
          <p:nvPr/>
        </p:nvPicPr>
        <p:blipFill>
          <a:blip r:embed="rId3"/>
          <a:srcRect/>
          <a:stretch>
            <a:fillRect/>
          </a:stretch>
        </p:blipFill>
        <p:spPr bwMode="auto">
          <a:xfrm>
            <a:off x="458788" y="658813"/>
            <a:ext cx="5180012" cy="264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3581400" y="3352800"/>
            <a:ext cx="5200650" cy="301466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21508"/>
                                        </p:tgtEl>
                                        <p:attrNameLst>
                                          <p:attrName>style.visibility</p:attrName>
                                        </p:attrNameLst>
                                      </p:cBhvr>
                                      <p:to>
                                        <p:strVal val="visible"/>
                                      </p:to>
                                    </p:set>
                                    <p:anim calcmode="lin" valueType="num">
                                      <p:cBhvr>
                                        <p:cTn id="7" dur="1000" fill="hold"/>
                                        <p:tgtEl>
                                          <p:spTgt spid="21508"/>
                                        </p:tgtEl>
                                        <p:attrNameLst>
                                          <p:attrName>ppt_w</p:attrName>
                                        </p:attrNameLst>
                                      </p:cBhvr>
                                      <p:tavLst>
                                        <p:tav tm="0">
                                          <p:val>
                                            <p:fltVal val="0"/>
                                          </p:val>
                                        </p:tav>
                                        <p:tav tm="100000">
                                          <p:val>
                                            <p:strVal val="#ppt_w"/>
                                          </p:val>
                                        </p:tav>
                                      </p:tavLst>
                                    </p:anim>
                                    <p:anim calcmode="lin" valueType="num">
                                      <p:cBhvr>
                                        <p:cTn id="8" dur="1000" fill="hold"/>
                                        <p:tgtEl>
                                          <p:spTgt spid="21508"/>
                                        </p:tgtEl>
                                        <p:attrNameLst>
                                          <p:attrName>ppt_h</p:attrName>
                                        </p:attrNameLst>
                                      </p:cBhvr>
                                      <p:tavLst>
                                        <p:tav tm="0">
                                          <p:val>
                                            <p:fltVal val="0"/>
                                          </p:val>
                                        </p:tav>
                                        <p:tav tm="100000">
                                          <p:val>
                                            <p:strVal val="#ppt_h"/>
                                          </p:val>
                                        </p:tav>
                                      </p:tavLst>
                                    </p:anim>
                                    <p:anim calcmode="lin" valueType="num">
                                      <p:cBhvr>
                                        <p:cTn id="9" dur="1000" fill="hold"/>
                                        <p:tgtEl>
                                          <p:spTgt spid="21508"/>
                                        </p:tgtEl>
                                        <p:attrNameLst>
                                          <p:attrName>style.rotation</p:attrName>
                                        </p:attrNameLst>
                                      </p:cBhvr>
                                      <p:tavLst>
                                        <p:tav tm="0">
                                          <p:val>
                                            <p:fltVal val="90"/>
                                          </p:val>
                                        </p:tav>
                                        <p:tav tm="100000">
                                          <p:val>
                                            <p:fltVal val="0"/>
                                          </p:val>
                                        </p:tav>
                                      </p:tavLst>
                                    </p:anim>
                                    <p:animEffect transition="in" filter="fade">
                                      <p:cBhvr>
                                        <p:cTn id="10" dur="1000"/>
                                        <p:tgtEl>
                                          <p:spTgt spid="2150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nodeType="clickEffect">
                                  <p:stCondLst>
                                    <p:cond delay="0"/>
                                  </p:stCondLst>
                                  <p:childTnLst>
                                    <p:set>
                                      <p:cBhvr>
                                        <p:cTn id="14" dur="1" fill="hold">
                                          <p:stCondLst>
                                            <p:cond delay="0"/>
                                          </p:stCondLst>
                                        </p:cTn>
                                        <p:tgtEl>
                                          <p:spTgt spid="1026"/>
                                        </p:tgtEl>
                                        <p:attrNameLst>
                                          <p:attrName>style.visibility</p:attrName>
                                        </p:attrNameLst>
                                      </p:cBhvr>
                                      <p:to>
                                        <p:strVal val="visible"/>
                                      </p:to>
                                    </p:set>
                                    <p:anim calcmode="lin" valueType="num">
                                      <p:cBhvr>
                                        <p:cTn id="15" dur="1000" fill="hold"/>
                                        <p:tgtEl>
                                          <p:spTgt spid="1026"/>
                                        </p:tgtEl>
                                        <p:attrNameLst>
                                          <p:attrName>ppt_w</p:attrName>
                                        </p:attrNameLst>
                                      </p:cBhvr>
                                      <p:tavLst>
                                        <p:tav tm="0">
                                          <p:val>
                                            <p:fltVal val="0"/>
                                          </p:val>
                                        </p:tav>
                                        <p:tav tm="100000">
                                          <p:val>
                                            <p:strVal val="#ppt_w"/>
                                          </p:val>
                                        </p:tav>
                                      </p:tavLst>
                                    </p:anim>
                                    <p:anim calcmode="lin" valueType="num">
                                      <p:cBhvr>
                                        <p:cTn id="16" dur="1000" fill="hold"/>
                                        <p:tgtEl>
                                          <p:spTgt spid="1026"/>
                                        </p:tgtEl>
                                        <p:attrNameLst>
                                          <p:attrName>ppt_h</p:attrName>
                                        </p:attrNameLst>
                                      </p:cBhvr>
                                      <p:tavLst>
                                        <p:tav tm="0">
                                          <p:val>
                                            <p:fltVal val="0"/>
                                          </p:val>
                                        </p:tav>
                                        <p:tav tm="100000">
                                          <p:val>
                                            <p:strVal val="#ppt_h"/>
                                          </p:val>
                                        </p:tav>
                                      </p:tavLst>
                                    </p:anim>
                                    <p:anim calcmode="lin" valueType="num">
                                      <p:cBhvr>
                                        <p:cTn id="17" dur="1000" fill="hold"/>
                                        <p:tgtEl>
                                          <p:spTgt spid="1026"/>
                                        </p:tgtEl>
                                        <p:attrNameLst>
                                          <p:attrName>style.rotation</p:attrName>
                                        </p:attrNameLst>
                                      </p:cBhvr>
                                      <p:tavLst>
                                        <p:tav tm="0">
                                          <p:val>
                                            <p:fltVal val="90"/>
                                          </p:val>
                                        </p:tav>
                                        <p:tav tm="100000">
                                          <p:val>
                                            <p:fltVal val="0"/>
                                          </p:val>
                                        </p:tav>
                                      </p:tavLst>
                                    </p:anim>
                                    <p:animEffect transition="in" filter="fade">
                                      <p:cBhvr>
                                        <p:cTn id="18" dur="1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7" name="Rectangle 2"/>
          <p:cNvSpPr>
            <a:spLocks noGrp="1" noChangeArrowheads="1"/>
          </p:cNvSpPr>
          <p:nvPr>
            <p:ph type="title"/>
          </p:nvPr>
        </p:nvSpPr>
        <p:spPr/>
        <p:txBody>
          <a:bodyPr/>
          <a:lstStyle/>
          <a:p>
            <a:pPr eaLnBrk="1" hangingPunct="1"/>
            <a:r>
              <a:rPr lang="en-US" altLang="zh-TW" sz="3800" smtClean="0"/>
              <a:t>Example: Wired Medium: </a:t>
            </a:r>
            <a:r>
              <a:rPr lang="en-US" altLang="zh-TW" sz="4000" smtClean="0"/>
              <a:t>Twisted</a:t>
            </a:r>
            <a:r>
              <a:rPr lang="en-US" altLang="zh-TW" sz="3800" smtClean="0"/>
              <a:t> Pair</a:t>
            </a:r>
          </a:p>
        </p:txBody>
      </p:sp>
      <p:sp>
        <p:nvSpPr>
          <p:cNvPr id="219138" name="Rectangle 3"/>
          <p:cNvSpPr>
            <a:spLocks noGrp="1" noChangeArrowheads="1"/>
          </p:cNvSpPr>
          <p:nvPr>
            <p:ph type="body" idx="1"/>
          </p:nvPr>
        </p:nvSpPr>
        <p:spPr>
          <a:xfrm>
            <a:off x="515938" y="1066800"/>
            <a:ext cx="8259762" cy="5049838"/>
          </a:xfrm>
        </p:spPr>
        <p:txBody>
          <a:bodyPr/>
          <a:lstStyle/>
          <a:p>
            <a:pPr eaLnBrk="1" hangingPunct="1"/>
            <a:r>
              <a:rPr lang="en-US" altLang="zh-TW" sz="2800" smtClean="0"/>
              <a:t>Two copper conductor twisted together to prevent electromagnetic interference.</a:t>
            </a:r>
          </a:p>
          <a:p>
            <a:pPr lvl="1" eaLnBrk="1" hangingPunct="1"/>
            <a:r>
              <a:rPr lang="en-US" altLang="zh-TW" sz="2400" smtClean="0"/>
              <a:t>Shielded twisted pairs, STP</a:t>
            </a:r>
          </a:p>
          <a:p>
            <a:pPr lvl="1" eaLnBrk="1" hangingPunct="1"/>
            <a:endParaRPr lang="en-US" altLang="zh-TW" smtClean="0"/>
          </a:p>
          <a:p>
            <a:pPr lvl="1" eaLnBrk="1" hangingPunct="1">
              <a:buFont typeface="Wingdings" pitchFamily="2" charset="2"/>
              <a:buNone/>
            </a:pPr>
            <a:endParaRPr lang="en-US" altLang="zh-TW" smtClean="0"/>
          </a:p>
          <a:p>
            <a:pPr lvl="1" eaLnBrk="1" hangingPunct="1">
              <a:buFont typeface="Wingdings" pitchFamily="2" charset="2"/>
              <a:buNone/>
            </a:pPr>
            <a:endParaRPr lang="en-US" altLang="zh-TW" smtClean="0"/>
          </a:p>
          <a:p>
            <a:pPr lvl="1" eaLnBrk="1" hangingPunct="1"/>
            <a:r>
              <a:rPr lang="en-US" altLang="zh-TW" sz="2400" smtClean="0"/>
              <a:t>Unshielded twisted pairs, UTP.</a:t>
            </a:r>
          </a:p>
          <a:p>
            <a:pPr eaLnBrk="1" hangingPunct="1"/>
            <a:endParaRPr lang="en-US" altLang="zh-TW" smtClean="0"/>
          </a:p>
        </p:txBody>
      </p:sp>
      <p:grpSp>
        <p:nvGrpSpPr>
          <p:cNvPr id="219139" name="Group 9"/>
          <p:cNvGrpSpPr>
            <a:grpSpLocks noChangeAspect="1"/>
          </p:cNvGrpSpPr>
          <p:nvPr/>
        </p:nvGrpSpPr>
        <p:grpSpPr bwMode="auto">
          <a:xfrm>
            <a:off x="2125663" y="4287838"/>
            <a:ext cx="4129087" cy="1460500"/>
            <a:chOff x="1339" y="2701"/>
            <a:chExt cx="2601" cy="920"/>
          </a:xfrm>
        </p:grpSpPr>
        <p:sp>
          <p:nvSpPr>
            <p:cNvPr id="219258" name="AutoShape 8"/>
            <p:cNvSpPr>
              <a:spLocks noChangeAspect="1" noChangeArrowheads="1" noTextEdit="1"/>
            </p:cNvSpPr>
            <p:nvPr/>
          </p:nvSpPr>
          <p:spPr bwMode="auto">
            <a:xfrm>
              <a:off x="1339" y="2701"/>
              <a:ext cx="2601" cy="920"/>
            </a:xfrm>
            <a:prstGeom prst="rect">
              <a:avLst/>
            </a:prstGeom>
            <a:noFill/>
            <a:ln w="9525">
              <a:noFill/>
              <a:miter lim="800000"/>
              <a:headEnd/>
              <a:tailEnd/>
            </a:ln>
          </p:spPr>
          <p:txBody>
            <a:bodyPr/>
            <a:lstStyle/>
            <a:p>
              <a:endParaRPr lang="en-US"/>
            </a:p>
          </p:txBody>
        </p:sp>
        <p:sp>
          <p:nvSpPr>
            <p:cNvPr id="219259" name="Rectangle 10"/>
            <p:cNvSpPr>
              <a:spLocks noChangeArrowheads="1"/>
            </p:cNvSpPr>
            <p:nvPr/>
          </p:nvSpPr>
          <p:spPr bwMode="auto">
            <a:xfrm>
              <a:off x="3490" y="2763"/>
              <a:ext cx="474" cy="95"/>
            </a:xfrm>
            <a:prstGeom prst="rect">
              <a:avLst/>
            </a:prstGeom>
            <a:noFill/>
            <a:ln w="9525">
              <a:noFill/>
              <a:miter lim="800000"/>
              <a:headEnd/>
              <a:tailEnd/>
            </a:ln>
          </p:spPr>
          <p:txBody>
            <a:bodyPr wrap="none" lIns="0" tIns="0" rIns="0" bIns="0">
              <a:spAutoFit/>
            </a:bodyPr>
            <a:lstStyle/>
            <a:p>
              <a:r>
                <a:rPr kumimoji="1" lang="en-US" altLang="zh-TW" sz="900">
                  <a:solidFill>
                    <a:srgbClr val="000000"/>
                  </a:solidFill>
                  <a:latin typeface="Times New Roman" pitchFamily="18" charset="0"/>
                </a:rPr>
                <a:t>conductor</a:t>
              </a:r>
              <a:endParaRPr kumimoji="1" lang="en-US" altLang="zh-TW">
                <a:solidFill>
                  <a:srgbClr val="000000"/>
                </a:solidFill>
              </a:endParaRPr>
            </a:p>
          </p:txBody>
        </p:sp>
        <p:sp>
          <p:nvSpPr>
            <p:cNvPr id="219260" name="Line 11"/>
            <p:cNvSpPr>
              <a:spLocks noChangeShapeType="1"/>
            </p:cNvSpPr>
            <p:nvPr/>
          </p:nvSpPr>
          <p:spPr bwMode="auto">
            <a:xfrm>
              <a:off x="3727" y="2868"/>
              <a:ext cx="1" cy="108"/>
            </a:xfrm>
            <a:prstGeom prst="line">
              <a:avLst/>
            </a:prstGeom>
            <a:noFill/>
            <a:ln w="0">
              <a:solidFill>
                <a:srgbClr val="000000"/>
              </a:solidFill>
              <a:round/>
              <a:headEnd/>
              <a:tailEnd/>
            </a:ln>
          </p:spPr>
          <p:txBody>
            <a:bodyPr/>
            <a:lstStyle/>
            <a:p>
              <a:endParaRPr lang="en-US"/>
            </a:p>
          </p:txBody>
        </p:sp>
        <p:sp>
          <p:nvSpPr>
            <p:cNvPr id="219261" name="Freeform 12"/>
            <p:cNvSpPr>
              <a:spLocks/>
            </p:cNvSpPr>
            <p:nvPr/>
          </p:nvSpPr>
          <p:spPr bwMode="auto">
            <a:xfrm>
              <a:off x="3710" y="2971"/>
              <a:ext cx="34" cy="23"/>
            </a:xfrm>
            <a:custGeom>
              <a:avLst/>
              <a:gdLst>
                <a:gd name="T0" fmla="*/ 0 w 241"/>
                <a:gd name="T1" fmla="*/ 0 h 230"/>
                <a:gd name="T2" fmla="*/ 0 w 241"/>
                <a:gd name="T3" fmla="*/ 0 h 230"/>
                <a:gd name="T4" fmla="*/ 0 w 241"/>
                <a:gd name="T5" fmla="*/ 0 h 230"/>
                <a:gd name="T6" fmla="*/ 0 w 241"/>
                <a:gd name="T7" fmla="*/ 0 h 230"/>
                <a:gd name="T8" fmla="*/ 0 w 241"/>
                <a:gd name="T9" fmla="*/ 0 h 230"/>
                <a:gd name="T10" fmla="*/ 0 60000 65536"/>
                <a:gd name="T11" fmla="*/ 0 60000 65536"/>
                <a:gd name="T12" fmla="*/ 0 60000 65536"/>
                <a:gd name="T13" fmla="*/ 0 60000 65536"/>
                <a:gd name="T14" fmla="*/ 0 60000 65536"/>
                <a:gd name="T15" fmla="*/ 0 w 241"/>
                <a:gd name="T16" fmla="*/ 0 h 230"/>
                <a:gd name="T17" fmla="*/ 241 w 241"/>
                <a:gd name="T18" fmla="*/ 230 h 230"/>
              </a:gdLst>
              <a:ahLst/>
              <a:cxnLst>
                <a:cxn ang="T10">
                  <a:pos x="T0" y="T1"/>
                </a:cxn>
                <a:cxn ang="T11">
                  <a:pos x="T2" y="T3"/>
                </a:cxn>
                <a:cxn ang="T12">
                  <a:pos x="T4" y="T5"/>
                </a:cxn>
                <a:cxn ang="T13">
                  <a:pos x="T6" y="T7"/>
                </a:cxn>
                <a:cxn ang="T14">
                  <a:pos x="T8" y="T9"/>
                </a:cxn>
              </a:cxnLst>
              <a:rect l="T15" t="T16" r="T17" b="T18"/>
              <a:pathLst>
                <a:path w="241" h="230">
                  <a:moveTo>
                    <a:pt x="120" y="230"/>
                  </a:moveTo>
                  <a:lnTo>
                    <a:pt x="0" y="0"/>
                  </a:lnTo>
                  <a:lnTo>
                    <a:pt x="120" y="58"/>
                  </a:lnTo>
                  <a:lnTo>
                    <a:pt x="241" y="0"/>
                  </a:lnTo>
                  <a:lnTo>
                    <a:pt x="120" y="230"/>
                  </a:lnTo>
                  <a:close/>
                </a:path>
              </a:pathLst>
            </a:custGeom>
            <a:solidFill>
              <a:srgbClr val="000000"/>
            </a:solidFill>
            <a:ln w="9525">
              <a:noFill/>
              <a:round/>
              <a:headEnd/>
              <a:tailEnd/>
            </a:ln>
          </p:spPr>
          <p:txBody>
            <a:bodyPr/>
            <a:lstStyle/>
            <a:p>
              <a:endParaRPr lang="en-US"/>
            </a:p>
          </p:txBody>
        </p:sp>
        <p:sp>
          <p:nvSpPr>
            <p:cNvPr id="219262" name="Freeform 13"/>
            <p:cNvSpPr>
              <a:spLocks/>
            </p:cNvSpPr>
            <p:nvPr/>
          </p:nvSpPr>
          <p:spPr bwMode="auto">
            <a:xfrm>
              <a:off x="3710" y="2971"/>
              <a:ext cx="34" cy="23"/>
            </a:xfrm>
            <a:custGeom>
              <a:avLst/>
              <a:gdLst>
                <a:gd name="T0" fmla="*/ 0 w 241"/>
                <a:gd name="T1" fmla="*/ 0 h 230"/>
                <a:gd name="T2" fmla="*/ 0 w 241"/>
                <a:gd name="T3" fmla="*/ 0 h 230"/>
                <a:gd name="T4" fmla="*/ 0 w 241"/>
                <a:gd name="T5" fmla="*/ 0 h 230"/>
                <a:gd name="T6" fmla="*/ 0 w 241"/>
                <a:gd name="T7" fmla="*/ 0 h 230"/>
                <a:gd name="T8" fmla="*/ 0 w 241"/>
                <a:gd name="T9" fmla="*/ 0 h 230"/>
                <a:gd name="T10" fmla="*/ 0 60000 65536"/>
                <a:gd name="T11" fmla="*/ 0 60000 65536"/>
                <a:gd name="T12" fmla="*/ 0 60000 65536"/>
                <a:gd name="T13" fmla="*/ 0 60000 65536"/>
                <a:gd name="T14" fmla="*/ 0 60000 65536"/>
                <a:gd name="T15" fmla="*/ 0 w 241"/>
                <a:gd name="T16" fmla="*/ 0 h 230"/>
                <a:gd name="T17" fmla="*/ 241 w 241"/>
                <a:gd name="T18" fmla="*/ 230 h 230"/>
              </a:gdLst>
              <a:ahLst/>
              <a:cxnLst>
                <a:cxn ang="T10">
                  <a:pos x="T0" y="T1"/>
                </a:cxn>
                <a:cxn ang="T11">
                  <a:pos x="T2" y="T3"/>
                </a:cxn>
                <a:cxn ang="T12">
                  <a:pos x="T4" y="T5"/>
                </a:cxn>
                <a:cxn ang="T13">
                  <a:pos x="T6" y="T7"/>
                </a:cxn>
                <a:cxn ang="T14">
                  <a:pos x="T8" y="T9"/>
                </a:cxn>
              </a:cxnLst>
              <a:rect l="T15" t="T16" r="T17" b="T18"/>
              <a:pathLst>
                <a:path w="241" h="230">
                  <a:moveTo>
                    <a:pt x="120" y="230"/>
                  </a:moveTo>
                  <a:lnTo>
                    <a:pt x="0" y="0"/>
                  </a:lnTo>
                  <a:lnTo>
                    <a:pt x="120" y="58"/>
                  </a:lnTo>
                  <a:lnTo>
                    <a:pt x="241" y="0"/>
                  </a:lnTo>
                  <a:lnTo>
                    <a:pt x="120" y="230"/>
                  </a:lnTo>
                  <a:close/>
                </a:path>
              </a:pathLst>
            </a:custGeom>
            <a:noFill/>
            <a:ln w="0">
              <a:solidFill>
                <a:srgbClr val="000000"/>
              </a:solidFill>
              <a:round/>
              <a:headEnd/>
              <a:tailEnd/>
            </a:ln>
          </p:spPr>
          <p:txBody>
            <a:bodyPr/>
            <a:lstStyle/>
            <a:p>
              <a:endParaRPr lang="en-US"/>
            </a:p>
          </p:txBody>
        </p:sp>
        <p:sp>
          <p:nvSpPr>
            <p:cNvPr id="219263" name="Rectangle 14"/>
            <p:cNvSpPr>
              <a:spLocks noChangeArrowheads="1"/>
            </p:cNvSpPr>
            <p:nvPr/>
          </p:nvSpPr>
          <p:spPr bwMode="auto">
            <a:xfrm>
              <a:off x="3138" y="3516"/>
              <a:ext cx="426" cy="95"/>
            </a:xfrm>
            <a:prstGeom prst="rect">
              <a:avLst/>
            </a:prstGeom>
            <a:noFill/>
            <a:ln w="9525">
              <a:noFill/>
              <a:miter lim="800000"/>
              <a:headEnd/>
              <a:tailEnd/>
            </a:ln>
          </p:spPr>
          <p:txBody>
            <a:bodyPr wrap="none" lIns="0" tIns="0" rIns="0" bIns="0">
              <a:spAutoFit/>
            </a:bodyPr>
            <a:lstStyle/>
            <a:p>
              <a:r>
                <a:rPr kumimoji="1" lang="en-US" altLang="zh-TW" sz="900">
                  <a:solidFill>
                    <a:srgbClr val="000000"/>
                  </a:solidFill>
                  <a:latin typeface="Times New Roman" pitchFamily="18" charset="0"/>
                </a:rPr>
                <a:t>Insulator</a:t>
              </a:r>
              <a:endParaRPr kumimoji="1" lang="en-US" altLang="zh-TW">
                <a:solidFill>
                  <a:srgbClr val="000000"/>
                </a:solidFill>
              </a:endParaRPr>
            </a:p>
          </p:txBody>
        </p:sp>
        <p:sp>
          <p:nvSpPr>
            <p:cNvPr id="219264" name="Line 15"/>
            <p:cNvSpPr>
              <a:spLocks noChangeShapeType="1"/>
            </p:cNvSpPr>
            <p:nvPr/>
          </p:nvSpPr>
          <p:spPr bwMode="auto">
            <a:xfrm flipV="1">
              <a:off x="3351" y="3262"/>
              <a:ext cx="1" cy="234"/>
            </a:xfrm>
            <a:prstGeom prst="line">
              <a:avLst/>
            </a:prstGeom>
            <a:noFill/>
            <a:ln w="0">
              <a:solidFill>
                <a:srgbClr val="000000"/>
              </a:solidFill>
              <a:round/>
              <a:headEnd/>
              <a:tailEnd/>
            </a:ln>
          </p:spPr>
          <p:txBody>
            <a:bodyPr/>
            <a:lstStyle/>
            <a:p>
              <a:endParaRPr lang="en-US"/>
            </a:p>
          </p:txBody>
        </p:sp>
        <p:sp>
          <p:nvSpPr>
            <p:cNvPr id="219265" name="Freeform 16"/>
            <p:cNvSpPr>
              <a:spLocks/>
            </p:cNvSpPr>
            <p:nvPr/>
          </p:nvSpPr>
          <p:spPr bwMode="auto">
            <a:xfrm>
              <a:off x="3334" y="3245"/>
              <a:ext cx="34" cy="23"/>
            </a:xfrm>
            <a:custGeom>
              <a:avLst/>
              <a:gdLst>
                <a:gd name="T0" fmla="*/ 0 w 241"/>
                <a:gd name="T1" fmla="*/ 0 h 230"/>
                <a:gd name="T2" fmla="*/ 0 w 241"/>
                <a:gd name="T3" fmla="*/ 0 h 230"/>
                <a:gd name="T4" fmla="*/ 0 w 241"/>
                <a:gd name="T5" fmla="*/ 0 h 230"/>
                <a:gd name="T6" fmla="*/ 0 w 241"/>
                <a:gd name="T7" fmla="*/ 0 h 230"/>
                <a:gd name="T8" fmla="*/ 0 w 241"/>
                <a:gd name="T9" fmla="*/ 0 h 230"/>
                <a:gd name="T10" fmla="*/ 0 60000 65536"/>
                <a:gd name="T11" fmla="*/ 0 60000 65536"/>
                <a:gd name="T12" fmla="*/ 0 60000 65536"/>
                <a:gd name="T13" fmla="*/ 0 60000 65536"/>
                <a:gd name="T14" fmla="*/ 0 60000 65536"/>
                <a:gd name="T15" fmla="*/ 0 w 241"/>
                <a:gd name="T16" fmla="*/ 0 h 230"/>
                <a:gd name="T17" fmla="*/ 241 w 241"/>
                <a:gd name="T18" fmla="*/ 230 h 230"/>
              </a:gdLst>
              <a:ahLst/>
              <a:cxnLst>
                <a:cxn ang="T10">
                  <a:pos x="T0" y="T1"/>
                </a:cxn>
                <a:cxn ang="T11">
                  <a:pos x="T2" y="T3"/>
                </a:cxn>
                <a:cxn ang="T12">
                  <a:pos x="T4" y="T5"/>
                </a:cxn>
                <a:cxn ang="T13">
                  <a:pos x="T6" y="T7"/>
                </a:cxn>
                <a:cxn ang="T14">
                  <a:pos x="T8" y="T9"/>
                </a:cxn>
              </a:cxnLst>
              <a:rect l="T15" t="T16" r="T17" b="T18"/>
              <a:pathLst>
                <a:path w="241" h="230">
                  <a:moveTo>
                    <a:pt x="120" y="0"/>
                  </a:moveTo>
                  <a:lnTo>
                    <a:pt x="241" y="230"/>
                  </a:lnTo>
                  <a:lnTo>
                    <a:pt x="120" y="172"/>
                  </a:lnTo>
                  <a:lnTo>
                    <a:pt x="0" y="230"/>
                  </a:lnTo>
                  <a:lnTo>
                    <a:pt x="120" y="0"/>
                  </a:lnTo>
                  <a:close/>
                </a:path>
              </a:pathLst>
            </a:custGeom>
            <a:solidFill>
              <a:srgbClr val="000000"/>
            </a:solidFill>
            <a:ln w="9525">
              <a:noFill/>
              <a:round/>
              <a:headEnd/>
              <a:tailEnd/>
            </a:ln>
          </p:spPr>
          <p:txBody>
            <a:bodyPr/>
            <a:lstStyle/>
            <a:p>
              <a:endParaRPr lang="en-US"/>
            </a:p>
          </p:txBody>
        </p:sp>
        <p:sp>
          <p:nvSpPr>
            <p:cNvPr id="219266" name="Freeform 17"/>
            <p:cNvSpPr>
              <a:spLocks/>
            </p:cNvSpPr>
            <p:nvPr/>
          </p:nvSpPr>
          <p:spPr bwMode="auto">
            <a:xfrm>
              <a:off x="3334" y="3245"/>
              <a:ext cx="34" cy="23"/>
            </a:xfrm>
            <a:custGeom>
              <a:avLst/>
              <a:gdLst>
                <a:gd name="T0" fmla="*/ 0 w 241"/>
                <a:gd name="T1" fmla="*/ 0 h 230"/>
                <a:gd name="T2" fmla="*/ 0 w 241"/>
                <a:gd name="T3" fmla="*/ 0 h 230"/>
                <a:gd name="T4" fmla="*/ 0 w 241"/>
                <a:gd name="T5" fmla="*/ 0 h 230"/>
                <a:gd name="T6" fmla="*/ 0 w 241"/>
                <a:gd name="T7" fmla="*/ 0 h 230"/>
                <a:gd name="T8" fmla="*/ 0 w 241"/>
                <a:gd name="T9" fmla="*/ 0 h 230"/>
                <a:gd name="T10" fmla="*/ 0 60000 65536"/>
                <a:gd name="T11" fmla="*/ 0 60000 65536"/>
                <a:gd name="T12" fmla="*/ 0 60000 65536"/>
                <a:gd name="T13" fmla="*/ 0 60000 65536"/>
                <a:gd name="T14" fmla="*/ 0 60000 65536"/>
                <a:gd name="T15" fmla="*/ 0 w 241"/>
                <a:gd name="T16" fmla="*/ 0 h 230"/>
                <a:gd name="T17" fmla="*/ 241 w 241"/>
                <a:gd name="T18" fmla="*/ 230 h 230"/>
              </a:gdLst>
              <a:ahLst/>
              <a:cxnLst>
                <a:cxn ang="T10">
                  <a:pos x="T0" y="T1"/>
                </a:cxn>
                <a:cxn ang="T11">
                  <a:pos x="T2" y="T3"/>
                </a:cxn>
                <a:cxn ang="T12">
                  <a:pos x="T4" y="T5"/>
                </a:cxn>
                <a:cxn ang="T13">
                  <a:pos x="T6" y="T7"/>
                </a:cxn>
                <a:cxn ang="T14">
                  <a:pos x="T8" y="T9"/>
                </a:cxn>
              </a:cxnLst>
              <a:rect l="T15" t="T16" r="T17" b="T18"/>
              <a:pathLst>
                <a:path w="241" h="230">
                  <a:moveTo>
                    <a:pt x="120" y="0"/>
                  </a:moveTo>
                  <a:lnTo>
                    <a:pt x="241" y="230"/>
                  </a:lnTo>
                  <a:lnTo>
                    <a:pt x="120" y="172"/>
                  </a:lnTo>
                  <a:lnTo>
                    <a:pt x="0" y="230"/>
                  </a:lnTo>
                  <a:lnTo>
                    <a:pt x="120" y="0"/>
                  </a:lnTo>
                  <a:close/>
                </a:path>
              </a:pathLst>
            </a:custGeom>
            <a:noFill/>
            <a:ln w="0">
              <a:solidFill>
                <a:srgbClr val="000000"/>
              </a:solidFill>
              <a:round/>
              <a:headEnd/>
              <a:tailEnd/>
            </a:ln>
          </p:spPr>
          <p:txBody>
            <a:bodyPr/>
            <a:lstStyle/>
            <a:p>
              <a:endParaRPr lang="en-US"/>
            </a:p>
          </p:txBody>
        </p:sp>
        <p:sp>
          <p:nvSpPr>
            <p:cNvPr id="219267" name="Rectangle 18"/>
            <p:cNvSpPr>
              <a:spLocks noChangeArrowheads="1"/>
            </p:cNvSpPr>
            <p:nvPr/>
          </p:nvSpPr>
          <p:spPr bwMode="auto">
            <a:xfrm>
              <a:off x="2300" y="3516"/>
              <a:ext cx="598" cy="95"/>
            </a:xfrm>
            <a:prstGeom prst="rect">
              <a:avLst/>
            </a:prstGeom>
            <a:noFill/>
            <a:ln w="9525">
              <a:noFill/>
              <a:miter lim="800000"/>
              <a:headEnd/>
              <a:tailEnd/>
            </a:ln>
          </p:spPr>
          <p:txBody>
            <a:bodyPr wrap="none" lIns="0" tIns="0" rIns="0" bIns="0">
              <a:spAutoFit/>
            </a:bodyPr>
            <a:lstStyle/>
            <a:p>
              <a:r>
                <a:rPr kumimoji="1" lang="en-US" altLang="zh-TW" sz="900">
                  <a:solidFill>
                    <a:srgbClr val="000000"/>
                  </a:solidFill>
                  <a:latin typeface="Times New Roman" pitchFamily="18" charset="0"/>
                </a:rPr>
                <a:t>Plastic cover</a:t>
              </a:r>
              <a:endParaRPr kumimoji="1" lang="en-US" altLang="zh-TW">
                <a:solidFill>
                  <a:srgbClr val="000000"/>
                </a:solidFill>
              </a:endParaRPr>
            </a:p>
          </p:txBody>
        </p:sp>
        <p:sp>
          <p:nvSpPr>
            <p:cNvPr id="219268" name="Line 19"/>
            <p:cNvSpPr>
              <a:spLocks noChangeShapeType="1"/>
            </p:cNvSpPr>
            <p:nvPr/>
          </p:nvSpPr>
          <p:spPr bwMode="auto">
            <a:xfrm flipV="1">
              <a:off x="2599" y="3429"/>
              <a:ext cx="1" cy="67"/>
            </a:xfrm>
            <a:prstGeom prst="line">
              <a:avLst/>
            </a:prstGeom>
            <a:noFill/>
            <a:ln w="0">
              <a:solidFill>
                <a:srgbClr val="000000"/>
              </a:solidFill>
              <a:round/>
              <a:headEnd/>
              <a:tailEnd/>
            </a:ln>
          </p:spPr>
          <p:txBody>
            <a:bodyPr/>
            <a:lstStyle/>
            <a:p>
              <a:endParaRPr lang="en-US"/>
            </a:p>
          </p:txBody>
        </p:sp>
        <p:sp>
          <p:nvSpPr>
            <p:cNvPr id="219269" name="Freeform 20"/>
            <p:cNvSpPr>
              <a:spLocks/>
            </p:cNvSpPr>
            <p:nvPr/>
          </p:nvSpPr>
          <p:spPr bwMode="auto">
            <a:xfrm>
              <a:off x="2582" y="3412"/>
              <a:ext cx="34" cy="23"/>
            </a:xfrm>
            <a:custGeom>
              <a:avLst/>
              <a:gdLst>
                <a:gd name="T0" fmla="*/ 0 w 242"/>
                <a:gd name="T1" fmla="*/ 0 h 230"/>
                <a:gd name="T2" fmla="*/ 0 w 242"/>
                <a:gd name="T3" fmla="*/ 0 h 230"/>
                <a:gd name="T4" fmla="*/ 0 w 242"/>
                <a:gd name="T5" fmla="*/ 0 h 230"/>
                <a:gd name="T6" fmla="*/ 0 w 242"/>
                <a:gd name="T7" fmla="*/ 0 h 230"/>
                <a:gd name="T8" fmla="*/ 0 w 242"/>
                <a:gd name="T9" fmla="*/ 0 h 230"/>
                <a:gd name="T10" fmla="*/ 0 60000 65536"/>
                <a:gd name="T11" fmla="*/ 0 60000 65536"/>
                <a:gd name="T12" fmla="*/ 0 60000 65536"/>
                <a:gd name="T13" fmla="*/ 0 60000 65536"/>
                <a:gd name="T14" fmla="*/ 0 60000 65536"/>
                <a:gd name="T15" fmla="*/ 0 w 242"/>
                <a:gd name="T16" fmla="*/ 0 h 230"/>
                <a:gd name="T17" fmla="*/ 242 w 242"/>
                <a:gd name="T18" fmla="*/ 230 h 230"/>
              </a:gdLst>
              <a:ahLst/>
              <a:cxnLst>
                <a:cxn ang="T10">
                  <a:pos x="T0" y="T1"/>
                </a:cxn>
                <a:cxn ang="T11">
                  <a:pos x="T2" y="T3"/>
                </a:cxn>
                <a:cxn ang="T12">
                  <a:pos x="T4" y="T5"/>
                </a:cxn>
                <a:cxn ang="T13">
                  <a:pos x="T6" y="T7"/>
                </a:cxn>
                <a:cxn ang="T14">
                  <a:pos x="T8" y="T9"/>
                </a:cxn>
              </a:cxnLst>
              <a:rect l="T15" t="T16" r="T17" b="T18"/>
              <a:pathLst>
                <a:path w="242" h="230">
                  <a:moveTo>
                    <a:pt x="121" y="0"/>
                  </a:moveTo>
                  <a:lnTo>
                    <a:pt x="242" y="230"/>
                  </a:lnTo>
                  <a:lnTo>
                    <a:pt x="121" y="172"/>
                  </a:lnTo>
                  <a:lnTo>
                    <a:pt x="0" y="230"/>
                  </a:lnTo>
                  <a:lnTo>
                    <a:pt x="121" y="0"/>
                  </a:lnTo>
                  <a:close/>
                </a:path>
              </a:pathLst>
            </a:custGeom>
            <a:solidFill>
              <a:srgbClr val="000000"/>
            </a:solidFill>
            <a:ln w="9525">
              <a:noFill/>
              <a:round/>
              <a:headEnd/>
              <a:tailEnd/>
            </a:ln>
          </p:spPr>
          <p:txBody>
            <a:bodyPr/>
            <a:lstStyle/>
            <a:p>
              <a:endParaRPr lang="en-US"/>
            </a:p>
          </p:txBody>
        </p:sp>
        <p:sp>
          <p:nvSpPr>
            <p:cNvPr id="219270" name="Freeform 21"/>
            <p:cNvSpPr>
              <a:spLocks/>
            </p:cNvSpPr>
            <p:nvPr/>
          </p:nvSpPr>
          <p:spPr bwMode="auto">
            <a:xfrm>
              <a:off x="2582" y="3412"/>
              <a:ext cx="34" cy="23"/>
            </a:xfrm>
            <a:custGeom>
              <a:avLst/>
              <a:gdLst>
                <a:gd name="T0" fmla="*/ 0 w 242"/>
                <a:gd name="T1" fmla="*/ 0 h 230"/>
                <a:gd name="T2" fmla="*/ 0 w 242"/>
                <a:gd name="T3" fmla="*/ 0 h 230"/>
                <a:gd name="T4" fmla="*/ 0 w 242"/>
                <a:gd name="T5" fmla="*/ 0 h 230"/>
                <a:gd name="T6" fmla="*/ 0 w 242"/>
                <a:gd name="T7" fmla="*/ 0 h 230"/>
                <a:gd name="T8" fmla="*/ 0 w 242"/>
                <a:gd name="T9" fmla="*/ 0 h 230"/>
                <a:gd name="T10" fmla="*/ 0 60000 65536"/>
                <a:gd name="T11" fmla="*/ 0 60000 65536"/>
                <a:gd name="T12" fmla="*/ 0 60000 65536"/>
                <a:gd name="T13" fmla="*/ 0 60000 65536"/>
                <a:gd name="T14" fmla="*/ 0 60000 65536"/>
                <a:gd name="T15" fmla="*/ 0 w 242"/>
                <a:gd name="T16" fmla="*/ 0 h 230"/>
                <a:gd name="T17" fmla="*/ 242 w 242"/>
                <a:gd name="T18" fmla="*/ 230 h 230"/>
              </a:gdLst>
              <a:ahLst/>
              <a:cxnLst>
                <a:cxn ang="T10">
                  <a:pos x="T0" y="T1"/>
                </a:cxn>
                <a:cxn ang="T11">
                  <a:pos x="T2" y="T3"/>
                </a:cxn>
                <a:cxn ang="T12">
                  <a:pos x="T4" y="T5"/>
                </a:cxn>
                <a:cxn ang="T13">
                  <a:pos x="T6" y="T7"/>
                </a:cxn>
                <a:cxn ang="T14">
                  <a:pos x="T8" y="T9"/>
                </a:cxn>
              </a:cxnLst>
              <a:rect l="T15" t="T16" r="T17" b="T18"/>
              <a:pathLst>
                <a:path w="242" h="230">
                  <a:moveTo>
                    <a:pt x="121" y="0"/>
                  </a:moveTo>
                  <a:lnTo>
                    <a:pt x="242" y="230"/>
                  </a:lnTo>
                  <a:lnTo>
                    <a:pt x="121" y="172"/>
                  </a:lnTo>
                  <a:lnTo>
                    <a:pt x="0" y="230"/>
                  </a:lnTo>
                  <a:lnTo>
                    <a:pt x="121" y="0"/>
                  </a:lnTo>
                  <a:close/>
                </a:path>
              </a:pathLst>
            </a:custGeom>
            <a:noFill/>
            <a:ln w="0">
              <a:solidFill>
                <a:srgbClr val="000000"/>
              </a:solidFill>
              <a:round/>
              <a:headEnd/>
              <a:tailEnd/>
            </a:ln>
          </p:spPr>
          <p:txBody>
            <a:bodyPr/>
            <a:lstStyle/>
            <a:p>
              <a:endParaRPr lang="en-US"/>
            </a:p>
          </p:txBody>
        </p:sp>
        <p:sp>
          <p:nvSpPr>
            <p:cNvPr id="219271" name="Oval 22"/>
            <p:cNvSpPr>
              <a:spLocks noChangeArrowheads="1"/>
            </p:cNvSpPr>
            <p:nvPr/>
          </p:nvSpPr>
          <p:spPr bwMode="auto">
            <a:xfrm>
              <a:off x="1348" y="3284"/>
              <a:ext cx="14" cy="21"/>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19272" name="Oval 23"/>
            <p:cNvSpPr>
              <a:spLocks noChangeArrowheads="1"/>
            </p:cNvSpPr>
            <p:nvPr/>
          </p:nvSpPr>
          <p:spPr bwMode="auto">
            <a:xfrm>
              <a:off x="1348" y="3284"/>
              <a:ext cx="14" cy="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273" name="Freeform 24"/>
            <p:cNvSpPr>
              <a:spLocks/>
            </p:cNvSpPr>
            <p:nvPr/>
          </p:nvSpPr>
          <p:spPr bwMode="auto">
            <a:xfrm>
              <a:off x="1347" y="3257"/>
              <a:ext cx="274" cy="51"/>
            </a:xfrm>
            <a:custGeom>
              <a:avLst/>
              <a:gdLst>
                <a:gd name="T0" fmla="*/ 0 w 1919"/>
                <a:gd name="T1" fmla="*/ 0 h 507"/>
                <a:gd name="T2" fmla="*/ 0 w 1919"/>
                <a:gd name="T3" fmla="*/ 0 h 507"/>
                <a:gd name="T4" fmla="*/ 0 w 1919"/>
                <a:gd name="T5" fmla="*/ 0 h 507"/>
                <a:gd name="T6" fmla="*/ 0 w 1919"/>
                <a:gd name="T7" fmla="*/ 0 h 507"/>
                <a:gd name="T8" fmla="*/ 0 w 1919"/>
                <a:gd name="T9" fmla="*/ 0 h 507"/>
                <a:gd name="T10" fmla="*/ 0 w 1919"/>
                <a:gd name="T11" fmla="*/ 0 h 507"/>
                <a:gd name="T12" fmla="*/ 0 w 1919"/>
                <a:gd name="T13" fmla="*/ 0 h 507"/>
                <a:gd name="T14" fmla="*/ 0 w 1919"/>
                <a:gd name="T15" fmla="*/ 0 h 507"/>
                <a:gd name="T16" fmla="*/ 0 w 1919"/>
                <a:gd name="T17" fmla="*/ 0 h 507"/>
                <a:gd name="T18" fmla="*/ 0 w 1919"/>
                <a:gd name="T19" fmla="*/ 0 h 507"/>
                <a:gd name="T20" fmla="*/ 0 w 1919"/>
                <a:gd name="T21" fmla="*/ 0 h 507"/>
                <a:gd name="T22" fmla="*/ 0 w 1919"/>
                <a:gd name="T23" fmla="*/ 0 h 507"/>
                <a:gd name="T24" fmla="*/ 0 w 1919"/>
                <a:gd name="T25" fmla="*/ 0 h 507"/>
                <a:gd name="T26" fmla="*/ 0 w 1919"/>
                <a:gd name="T27" fmla="*/ 0 h 507"/>
                <a:gd name="T28" fmla="*/ 0 w 1919"/>
                <a:gd name="T29" fmla="*/ 0 h 507"/>
                <a:gd name="T30" fmla="*/ 0 w 1919"/>
                <a:gd name="T31" fmla="*/ 0 h 507"/>
                <a:gd name="T32" fmla="*/ 0 w 1919"/>
                <a:gd name="T33" fmla="*/ 0 h 507"/>
                <a:gd name="T34" fmla="*/ 0 w 1919"/>
                <a:gd name="T35" fmla="*/ 0 h 507"/>
                <a:gd name="T36" fmla="*/ 0 w 1919"/>
                <a:gd name="T37" fmla="*/ 0 h 507"/>
                <a:gd name="T38" fmla="*/ 0 w 1919"/>
                <a:gd name="T39" fmla="*/ 0 h 507"/>
                <a:gd name="T40" fmla="*/ 0 w 1919"/>
                <a:gd name="T41" fmla="*/ 0 h 507"/>
                <a:gd name="T42" fmla="*/ 0 w 1919"/>
                <a:gd name="T43" fmla="*/ 0 h 507"/>
                <a:gd name="T44" fmla="*/ 0 w 1919"/>
                <a:gd name="T45" fmla="*/ 0 h 507"/>
                <a:gd name="T46" fmla="*/ 0 w 1919"/>
                <a:gd name="T47" fmla="*/ 0 h 507"/>
                <a:gd name="T48" fmla="*/ 0 w 1919"/>
                <a:gd name="T49" fmla="*/ 0 h 507"/>
                <a:gd name="T50" fmla="*/ 0 w 1919"/>
                <a:gd name="T51" fmla="*/ 0 h 507"/>
                <a:gd name="T52" fmla="*/ 0 w 1919"/>
                <a:gd name="T53" fmla="*/ 0 h 507"/>
                <a:gd name="T54" fmla="*/ 0 w 1919"/>
                <a:gd name="T55" fmla="*/ 0 h 507"/>
                <a:gd name="T56" fmla="*/ 0 w 1919"/>
                <a:gd name="T57" fmla="*/ 0 h 507"/>
                <a:gd name="T58" fmla="*/ 0 w 1919"/>
                <a:gd name="T59" fmla="*/ 0 h 507"/>
                <a:gd name="T60" fmla="*/ 0 w 1919"/>
                <a:gd name="T61" fmla="*/ 0 h 507"/>
                <a:gd name="T62" fmla="*/ 0 w 1919"/>
                <a:gd name="T63" fmla="*/ 0 h 507"/>
                <a:gd name="T64" fmla="*/ 0 w 1919"/>
                <a:gd name="T65" fmla="*/ 0 h 507"/>
                <a:gd name="T66" fmla="*/ 0 w 1919"/>
                <a:gd name="T67" fmla="*/ 0 h 507"/>
                <a:gd name="T68" fmla="*/ 0 w 1919"/>
                <a:gd name="T69" fmla="*/ 0 h 507"/>
                <a:gd name="T70" fmla="*/ 0 w 1919"/>
                <a:gd name="T71" fmla="*/ 0 h 507"/>
                <a:gd name="T72" fmla="*/ 0 w 1919"/>
                <a:gd name="T73" fmla="*/ 0 h 507"/>
                <a:gd name="T74" fmla="*/ 0 w 1919"/>
                <a:gd name="T75" fmla="*/ 0 h 507"/>
                <a:gd name="T76" fmla="*/ 0 w 1919"/>
                <a:gd name="T77" fmla="*/ 0 h 507"/>
                <a:gd name="T78" fmla="*/ 0 w 1919"/>
                <a:gd name="T79" fmla="*/ 0 h 507"/>
                <a:gd name="T80" fmla="*/ 0 w 1919"/>
                <a:gd name="T81" fmla="*/ 0 h 507"/>
                <a:gd name="T82" fmla="*/ 0 w 1919"/>
                <a:gd name="T83" fmla="*/ 0 h 507"/>
                <a:gd name="T84" fmla="*/ 0 w 1919"/>
                <a:gd name="T85" fmla="*/ 0 h 507"/>
                <a:gd name="T86" fmla="*/ 0 w 1919"/>
                <a:gd name="T87" fmla="*/ 0 h 507"/>
                <a:gd name="T88" fmla="*/ 0 w 1919"/>
                <a:gd name="T89" fmla="*/ 0 h 507"/>
                <a:gd name="T90" fmla="*/ 0 w 1919"/>
                <a:gd name="T91" fmla="*/ 0 h 507"/>
                <a:gd name="T92" fmla="*/ 0 w 1919"/>
                <a:gd name="T93" fmla="*/ 0 h 507"/>
                <a:gd name="T94" fmla="*/ 0 w 1919"/>
                <a:gd name="T95" fmla="*/ 0 h 507"/>
                <a:gd name="T96" fmla="*/ 0 w 1919"/>
                <a:gd name="T97" fmla="*/ 0 h 507"/>
                <a:gd name="T98" fmla="*/ 0 w 1919"/>
                <a:gd name="T99" fmla="*/ 0 h 507"/>
                <a:gd name="T100" fmla="*/ 0 w 1919"/>
                <a:gd name="T101" fmla="*/ 0 h 507"/>
                <a:gd name="T102" fmla="*/ 0 w 1919"/>
                <a:gd name="T103" fmla="*/ 0 h 507"/>
                <a:gd name="T104" fmla="*/ 0 w 1919"/>
                <a:gd name="T105" fmla="*/ 0 h 507"/>
                <a:gd name="T106" fmla="*/ 0 w 1919"/>
                <a:gd name="T107" fmla="*/ 0 h 507"/>
                <a:gd name="T108" fmla="*/ 0 w 1919"/>
                <a:gd name="T109" fmla="*/ 0 h 507"/>
                <a:gd name="T110" fmla="*/ 0 w 1919"/>
                <a:gd name="T111" fmla="*/ 0 h 507"/>
                <a:gd name="T112" fmla="*/ 0 w 1919"/>
                <a:gd name="T113" fmla="*/ 0 h 507"/>
                <a:gd name="T114" fmla="*/ 0 w 1919"/>
                <a:gd name="T115" fmla="*/ 0 h 507"/>
                <a:gd name="T116" fmla="*/ 0 w 1919"/>
                <a:gd name="T117" fmla="*/ 0 h 50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19"/>
                <a:gd name="T178" fmla="*/ 0 h 507"/>
                <a:gd name="T179" fmla="*/ 1919 w 1919"/>
                <a:gd name="T180" fmla="*/ 507 h 50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19" h="507">
                  <a:moveTo>
                    <a:pt x="51" y="255"/>
                  </a:moveTo>
                  <a:lnTo>
                    <a:pt x="214" y="224"/>
                  </a:lnTo>
                  <a:lnTo>
                    <a:pt x="295" y="206"/>
                  </a:lnTo>
                  <a:lnTo>
                    <a:pt x="375" y="188"/>
                  </a:lnTo>
                  <a:lnTo>
                    <a:pt x="451" y="167"/>
                  </a:lnTo>
                  <a:lnTo>
                    <a:pt x="526" y="144"/>
                  </a:lnTo>
                  <a:lnTo>
                    <a:pt x="598" y="118"/>
                  </a:lnTo>
                  <a:lnTo>
                    <a:pt x="665" y="88"/>
                  </a:lnTo>
                  <a:lnTo>
                    <a:pt x="682" y="81"/>
                  </a:lnTo>
                  <a:lnTo>
                    <a:pt x="701" y="73"/>
                  </a:lnTo>
                  <a:lnTo>
                    <a:pt x="721" y="66"/>
                  </a:lnTo>
                  <a:lnTo>
                    <a:pt x="742" y="59"/>
                  </a:lnTo>
                  <a:lnTo>
                    <a:pt x="788" y="46"/>
                  </a:lnTo>
                  <a:lnTo>
                    <a:pt x="837" y="35"/>
                  </a:lnTo>
                  <a:lnTo>
                    <a:pt x="889" y="24"/>
                  </a:lnTo>
                  <a:lnTo>
                    <a:pt x="944" y="17"/>
                  </a:lnTo>
                  <a:lnTo>
                    <a:pt x="998" y="9"/>
                  </a:lnTo>
                  <a:lnTo>
                    <a:pt x="1054" y="5"/>
                  </a:lnTo>
                  <a:lnTo>
                    <a:pt x="1110" y="2"/>
                  </a:lnTo>
                  <a:lnTo>
                    <a:pt x="1163" y="0"/>
                  </a:lnTo>
                  <a:lnTo>
                    <a:pt x="1215" y="3"/>
                  </a:lnTo>
                  <a:lnTo>
                    <a:pt x="1264" y="6"/>
                  </a:lnTo>
                  <a:lnTo>
                    <a:pt x="1286" y="9"/>
                  </a:lnTo>
                  <a:lnTo>
                    <a:pt x="1308" y="12"/>
                  </a:lnTo>
                  <a:lnTo>
                    <a:pt x="1328" y="17"/>
                  </a:lnTo>
                  <a:lnTo>
                    <a:pt x="1348" y="21"/>
                  </a:lnTo>
                  <a:lnTo>
                    <a:pt x="1366" y="26"/>
                  </a:lnTo>
                  <a:lnTo>
                    <a:pt x="1382" y="33"/>
                  </a:lnTo>
                  <a:lnTo>
                    <a:pt x="1397" y="39"/>
                  </a:lnTo>
                  <a:lnTo>
                    <a:pt x="1410" y="47"/>
                  </a:lnTo>
                  <a:lnTo>
                    <a:pt x="1474" y="61"/>
                  </a:lnTo>
                  <a:lnTo>
                    <a:pt x="1536" y="71"/>
                  </a:lnTo>
                  <a:lnTo>
                    <a:pt x="1595" y="79"/>
                  </a:lnTo>
                  <a:lnTo>
                    <a:pt x="1653" y="83"/>
                  </a:lnTo>
                  <a:lnTo>
                    <a:pt x="1710" y="86"/>
                  </a:lnTo>
                  <a:lnTo>
                    <a:pt x="1769" y="87"/>
                  </a:lnTo>
                  <a:lnTo>
                    <a:pt x="1830" y="88"/>
                  </a:lnTo>
                  <a:lnTo>
                    <a:pt x="1894" y="88"/>
                  </a:lnTo>
                  <a:lnTo>
                    <a:pt x="1902" y="103"/>
                  </a:lnTo>
                  <a:lnTo>
                    <a:pt x="1908" y="118"/>
                  </a:lnTo>
                  <a:lnTo>
                    <a:pt x="1912" y="131"/>
                  </a:lnTo>
                  <a:lnTo>
                    <a:pt x="1916" y="143"/>
                  </a:lnTo>
                  <a:lnTo>
                    <a:pt x="1918" y="153"/>
                  </a:lnTo>
                  <a:lnTo>
                    <a:pt x="1919" y="165"/>
                  </a:lnTo>
                  <a:lnTo>
                    <a:pt x="1918" y="187"/>
                  </a:lnTo>
                  <a:lnTo>
                    <a:pt x="1914" y="210"/>
                  </a:lnTo>
                  <a:lnTo>
                    <a:pt x="1909" y="235"/>
                  </a:lnTo>
                  <a:lnTo>
                    <a:pt x="1905" y="249"/>
                  </a:lnTo>
                  <a:lnTo>
                    <a:pt x="1902" y="263"/>
                  </a:lnTo>
                  <a:lnTo>
                    <a:pt x="1899" y="280"/>
                  </a:lnTo>
                  <a:lnTo>
                    <a:pt x="1894" y="298"/>
                  </a:lnTo>
                  <a:lnTo>
                    <a:pt x="1851" y="302"/>
                  </a:lnTo>
                  <a:lnTo>
                    <a:pt x="1811" y="305"/>
                  </a:lnTo>
                  <a:lnTo>
                    <a:pt x="1775" y="306"/>
                  </a:lnTo>
                  <a:lnTo>
                    <a:pt x="1740" y="307"/>
                  </a:lnTo>
                  <a:lnTo>
                    <a:pt x="1709" y="306"/>
                  </a:lnTo>
                  <a:lnTo>
                    <a:pt x="1679" y="305"/>
                  </a:lnTo>
                  <a:lnTo>
                    <a:pt x="1650" y="302"/>
                  </a:lnTo>
                  <a:lnTo>
                    <a:pt x="1622" y="297"/>
                  </a:lnTo>
                  <a:lnTo>
                    <a:pt x="1595" y="291"/>
                  </a:lnTo>
                  <a:lnTo>
                    <a:pt x="1566" y="285"/>
                  </a:lnTo>
                  <a:lnTo>
                    <a:pt x="1538" y="276"/>
                  </a:lnTo>
                  <a:lnTo>
                    <a:pt x="1508" y="266"/>
                  </a:lnTo>
                  <a:lnTo>
                    <a:pt x="1476" y="255"/>
                  </a:lnTo>
                  <a:lnTo>
                    <a:pt x="1443" y="242"/>
                  </a:lnTo>
                  <a:lnTo>
                    <a:pt x="1407" y="229"/>
                  </a:lnTo>
                  <a:lnTo>
                    <a:pt x="1367" y="214"/>
                  </a:lnTo>
                  <a:lnTo>
                    <a:pt x="1325" y="200"/>
                  </a:lnTo>
                  <a:lnTo>
                    <a:pt x="1280" y="190"/>
                  </a:lnTo>
                  <a:lnTo>
                    <a:pt x="1232" y="184"/>
                  </a:lnTo>
                  <a:lnTo>
                    <a:pt x="1184" y="180"/>
                  </a:lnTo>
                  <a:lnTo>
                    <a:pt x="1134" y="179"/>
                  </a:lnTo>
                  <a:lnTo>
                    <a:pt x="1084" y="182"/>
                  </a:lnTo>
                  <a:lnTo>
                    <a:pt x="1033" y="187"/>
                  </a:lnTo>
                  <a:lnTo>
                    <a:pt x="984" y="193"/>
                  </a:lnTo>
                  <a:lnTo>
                    <a:pt x="935" y="202"/>
                  </a:lnTo>
                  <a:lnTo>
                    <a:pt x="887" y="213"/>
                  </a:lnTo>
                  <a:lnTo>
                    <a:pt x="843" y="225"/>
                  </a:lnTo>
                  <a:lnTo>
                    <a:pt x="799" y="238"/>
                  </a:lnTo>
                  <a:lnTo>
                    <a:pt x="761" y="252"/>
                  </a:lnTo>
                  <a:lnTo>
                    <a:pt x="724" y="266"/>
                  </a:lnTo>
                  <a:lnTo>
                    <a:pt x="707" y="275"/>
                  </a:lnTo>
                  <a:lnTo>
                    <a:pt x="692" y="282"/>
                  </a:lnTo>
                  <a:lnTo>
                    <a:pt x="678" y="290"/>
                  </a:lnTo>
                  <a:lnTo>
                    <a:pt x="665" y="298"/>
                  </a:lnTo>
                  <a:lnTo>
                    <a:pt x="653" y="305"/>
                  </a:lnTo>
                  <a:lnTo>
                    <a:pt x="638" y="313"/>
                  </a:lnTo>
                  <a:lnTo>
                    <a:pt x="606" y="329"/>
                  </a:lnTo>
                  <a:lnTo>
                    <a:pt x="571" y="344"/>
                  </a:lnTo>
                  <a:lnTo>
                    <a:pt x="532" y="359"/>
                  </a:lnTo>
                  <a:lnTo>
                    <a:pt x="491" y="375"/>
                  </a:lnTo>
                  <a:lnTo>
                    <a:pt x="448" y="390"/>
                  </a:lnTo>
                  <a:lnTo>
                    <a:pt x="403" y="404"/>
                  </a:lnTo>
                  <a:lnTo>
                    <a:pt x="358" y="418"/>
                  </a:lnTo>
                  <a:lnTo>
                    <a:pt x="312" y="431"/>
                  </a:lnTo>
                  <a:lnTo>
                    <a:pt x="268" y="444"/>
                  </a:lnTo>
                  <a:lnTo>
                    <a:pt x="225" y="456"/>
                  </a:lnTo>
                  <a:lnTo>
                    <a:pt x="184" y="468"/>
                  </a:lnTo>
                  <a:lnTo>
                    <a:pt x="145" y="479"/>
                  </a:lnTo>
                  <a:lnTo>
                    <a:pt x="110" y="490"/>
                  </a:lnTo>
                  <a:lnTo>
                    <a:pt x="78" y="498"/>
                  </a:lnTo>
                  <a:lnTo>
                    <a:pt x="63" y="503"/>
                  </a:lnTo>
                  <a:lnTo>
                    <a:pt x="51" y="507"/>
                  </a:lnTo>
                  <a:lnTo>
                    <a:pt x="43" y="498"/>
                  </a:lnTo>
                  <a:lnTo>
                    <a:pt x="35" y="487"/>
                  </a:lnTo>
                  <a:lnTo>
                    <a:pt x="27" y="475"/>
                  </a:lnTo>
                  <a:lnTo>
                    <a:pt x="20" y="461"/>
                  </a:lnTo>
                  <a:lnTo>
                    <a:pt x="14" y="447"/>
                  </a:lnTo>
                  <a:lnTo>
                    <a:pt x="8" y="431"/>
                  </a:lnTo>
                  <a:lnTo>
                    <a:pt x="4" y="415"/>
                  </a:lnTo>
                  <a:lnTo>
                    <a:pt x="2" y="397"/>
                  </a:lnTo>
                  <a:lnTo>
                    <a:pt x="0" y="379"/>
                  </a:lnTo>
                  <a:lnTo>
                    <a:pt x="0" y="360"/>
                  </a:lnTo>
                  <a:lnTo>
                    <a:pt x="3" y="343"/>
                  </a:lnTo>
                  <a:lnTo>
                    <a:pt x="7" y="325"/>
                  </a:lnTo>
                  <a:lnTo>
                    <a:pt x="14" y="306"/>
                  </a:lnTo>
                  <a:lnTo>
                    <a:pt x="23" y="289"/>
                  </a:lnTo>
                  <a:lnTo>
                    <a:pt x="36" y="272"/>
                  </a:lnTo>
                  <a:lnTo>
                    <a:pt x="51" y="255"/>
                  </a:lnTo>
                  <a:close/>
                </a:path>
              </a:pathLst>
            </a:custGeom>
            <a:solidFill>
              <a:srgbClr val="FFFFFF"/>
            </a:solidFill>
            <a:ln w="9525">
              <a:noFill/>
              <a:round/>
              <a:headEnd/>
              <a:tailEnd/>
            </a:ln>
          </p:spPr>
          <p:txBody>
            <a:bodyPr/>
            <a:lstStyle/>
            <a:p>
              <a:endParaRPr lang="en-US"/>
            </a:p>
          </p:txBody>
        </p:sp>
        <p:sp>
          <p:nvSpPr>
            <p:cNvPr id="219274" name="Freeform 25"/>
            <p:cNvSpPr>
              <a:spLocks/>
            </p:cNvSpPr>
            <p:nvPr/>
          </p:nvSpPr>
          <p:spPr bwMode="auto">
            <a:xfrm>
              <a:off x="1347" y="3257"/>
              <a:ext cx="274" cy="51"/>
            </a:xfrm>
            <a:custGeom>
              <a:avLst/>
              <a:gdLst>
                <a:gd name="T0" fmla="*/ 0 w 1919"/>
                <a:gd name="T1" fmla="*/ 0 h 507"/>
                <a:gd name="T2" fmla="*/ 0 w 1919"/>
                <a:gd name="T3" fmla="*/ 0 h 507"/>
                <a:gd name="T4" fmla="*/ 0 w 1919"/>
                <a:gd name="T5" fmla="*/ 0 h 507"/>
                <a:gd name="T6" fmla="*/ 0 w 1919"/>
                <a:gd name="T7" fmla="*/ 0 h 507"/>
                <a:gd name="T8" fmla="*/ 0 w 1919"/>
                <a:gd name="T9" fmla="*/ 0 h 507"/>
                <a:gd name="T10" fmla="*/ 0 w 1919"/>
                <a:gd name="T11" fmla="*/ 0 h 507"/>
                <a:gd name="T12" fmla="*/ 0 w 1919"/>
                <a:gd name="T13" fmla="*/ 0 h 507"/>
                <a:gd name="T14" fmla="*/ 0 w 1919"/>
                <a:gd name="T15" fmla="*/ 0 h 507"/>
                <a:gd name="T16" fmla="*/ 0 w 1919"/>
                <a:gd name="T17" fmla="*/ 0 h 507"/>
                <a:gd name="T18" fmla="*/ 0 w 1919"/>
                <a:gd name="T19" fmla="*/ 0 h 507"/>
                <a:gd name="T20" fmla="*/ 0 w 1919"/>
                <a:gd name="T21" fmla="*/ 0 h 507"/>
                <a:gd name="T22" fmla="*/ 0 w 1919"/>
                <a:gd name="T23" fmla="*/ 0 h 507"/>
                <a:gd name="T24" fmla="*/ 0 w 1919"/>
                <a:gd name="T25" fmla="*/ 0 h 507"/>
                <a:gd name="T26" fmla="*/ 0 w 1919"/>
                <a:gd name="T27" fmla="*/ 0 h 507"/>
                <a:gd name="T28" fmla="*/ 0 w 1919"/>
                <a:gd name="T29" fmla="*/ 0 h 507"/>
                <a:gd name="T30" fmla="*/ 0 w 1919"/>
                <a:gd name="T31" fmla="*/ 0 h 507"/>
                <a:gd name="T32" fmla="*/ 0 w 1919"/>
                <a:gd name="T33" fmla="*/ 0 h 507"/>
                <a:gd name="T34" fmla="*/ 0 w 1919"/>
                <a:gd name="T35" fmla="*/ 0 h 507"/>
                <a:gd name="T36" fmla="*/ 0 w 1919"/>
                <a:gd name="T37" fmla="*/ 0 h 507"/>
                <a:gd name="T38" fmla="*/ 0 w 1919"/>
                <a:gd name="T39" fmla="*/ 0 h 507"/>
                <a:gd name="T40" fmla="*/ 0 w 1919"/>
                <a:gd name="T41" fmla="*/ 0 h 507"/>
                <a:gd name="T42" fmla="*/ 0 w 1919"/>
                <a:gd name="T43" fmla="*/ 0 h 507"/>
                <a:gd name="T44" fmla="*/ 0 w 1919"/>
                <a:gd name="T45" fmla="*/ 0 h 507"/>
                <a:gd name="T46" fmla="*/ 0 w 1919"/>
                <a:gd name="T47" fmla="*/ 0 h 507"/>
                <a:gd name="T48" fmla="*/ 0 w 1919"/>
                <a:gd name="T49" fmla="*/ 0 h 507"/>
                <a:gd name="T50" fmla="*/ 0 w 1919"/>
                <a:gd name="T51" fmla="*/ 0 h 507"/>
                <a:gd name="T52" fmla="*/ 0 w 1919"/>
                <a:gd name="T53" fmla="*/ 0 h 507"/>
                <a:gd name="T54" fmla="*/ 0 w 1919"/>
                <a:gd name="T55" fmla="*/ 0 h 507"/>
                <a:gd name="T56" fmla="*/ 0 w 1919"/>
                <a:gd name="T57" fmla="*/ 0 h 507"/>
                <a:gd name="T58" fmla="*/ 0 w 1919"/>
                <a:gd name="T59" fmla="*/ 0 h 507"/>
                <a:gd name="T60" fmla="*/ 0 w 1919"/>
                <a:gd name="T61" fmla="*/ 0 h 507"/>
                <a:gd name="T62" fmla="*/ 0 w 1919"/>
                <a:gd name="T63" fmla="*/ 0 h 507"/>
                <a:gd name="T64" fmla="*/ 0 w 1919"/>
                <a:gd name="T65" fmla="*/ 0 h 507"/>
                <a:gd name="T66" fmla="*/ 0 w 1919"/>
                <a:gd name="T67" fmla="*/ 0 h 507"/>
                <a:gd name="T68" fmla="*/ 0 w 1919"/>
                <a:gd name="T69" fmla="*/ 0 h 507"/>
                <a:gd name="T70" fmla="*/ 0 w 1919"/>
                <a:gd name="T71" fmla="*/ 0 h 507"/>
                <a:gd name="T72" fmla="*/ 0 w 1919"/>
                <a:gd name="T73" fmla="*/ 0 h 507"/>
                <a:gd name="T74" fmla="*/ 0 w 1919"/>
                <a:gd name="T75" fmla="*/ 0 h 507"/>
                <a:gd name="T76" fmla="*/ 0 w 1919"/>
                <a:gd name="T77" fmla="*/ 0 h 507"/>
                <a:gd name="T78" fmla="*/ 0 w 1919"/>
                <a:gd name="T79" fmla="*/ 0 h 507"/>
                <a:gd name="T80" fmla="*/ 0 w 1919"/>
                <a:gd name="T81" fmla="*/ 0 h 507"/>
                <a:gd name="T82" fmla="*/ 0 w 1919"/>
                <a:gd name="T83" fmla="*/ 0 h 507"/>
                <a:gd name="T84" fmla="*/ 0 w 1919"/>
                <a:gd name="T85" fmla="*/ 0 h 507"/>
                <a:gd name="T86" fmla="*/ 0 w 1919"/>
                <a:gd name="T87" fmla="*/ 0 h 507"/>
                <a:gd name="T88" fmla="*/ 0 w 1919"/>
                <a:gd name="T89" fmla="*/ 0 h 507"/>
                <a:gd name="T90" fmla="*/ 0 w 1919"/>
                <a:gd name="T91" fmla="*/ 0 h 507"/>
                <a:gd name="T92" fmla="*/ 0 w 1919"/>
                <a:gd name="T93" fmla="*/ 0 h 507"/>
                <a:gd name="T94" fmla="*/ 0 w 1919"/>
                <a:gd name="T95" fmla="*/ 0 h 507"/>
                <a:gd name="T96" fmla="*/ 0 w 1919"/>
                <a:gd name="T97" fmla="*/ 0 h 507"/>
                <a:gd name="T98" fmla="*/ 0 w 1919"/>
                <a:gd name="T99" fmla="*/ 0 h 507"/>
                <a:gd name="T100" fmla="*/ 0 w 1919"/>
                <a:gd name="T101" fmla="*/ 0 h 507"/>
                <a:gd name="T102" fmla="*/ 0 w 1919"/>
                <a:gd name="T103" fmla="*/ 0 h 507"/>
                <a:gd name="T104" fmla="*/ 0 w 1919"/>
                <a:gd name="T105" fmla="*/ 0 h 507"/>
                <a:gd name="T106" fmla="*/ 0 w 1919"/>
                <a:gd name="T107" fmla="*/ 0 h 507"/>
                <a:gd name="T108" fmla="*/ 0 w 1919"/>
                <a:gd name="T109" fmla="*/ 0 h 507"/>
                <a:gd name="T110" fmla="*/ 0 w 1919"/>
                <a:gd name="T111" fmla="*/ 0 h 507"/>
                <a:gd name="T112" fmla="*/ 0 w 1919"/>
                <a:gd name="T113" fmla="*/ 0 h 507"/>
                <a:gd name="T114" fmla="*/ 0 w 1919"/>
                <a:gd name="T115" fmla="*/ 0 h 507"/>
                <a:gd name="T116" fmla="*/ 0 w 1919"/>
                <a:gd name="T117" fmla="*/ 0 h 50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19"/>
                <a:gd name="T178" fmla="*/ 0 h 507"/>
                <a:gd name="T179" fmla="*/ 1919 w 1919"/>
                <a:gd name="T180" fmla="*/ 507 h 50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19" h="507">
                  <a:moveTo>
                    <a:pt x="51" y="255"/>
                  </a:moveTo>
                  <a:lnTo>
                    <a:pt x="214" y="224"/>
                  </a:lnTo>
                  <a:lnTo>
                    <a:pt x="295" y="206"/>
                  </a:lnTo>
                  <a:lnTo>
                    <a:pt x="375" y="188"/>
                  </a:lnTo>
                  <a:lnTo>
                    <a:pt x="451" y="167"/>
                  </a:lnTo>
                  <a:lnTo>
                    <a:pt x="526" y="144"/>
                  </a:lnTo>
                  <a:lnTo>
                    <a:pt x="598" y="118"/>
                  </a:lnTo>
                  <a:lnTo>
                    <a:pt x="665" y="88"/>
                  </a:lnTo>
                  <a:lnTo>
                    <a:pt x="682" y="81"/>
                  </a:lnTo>
                  <a:lnTo>
                    <a:pt x="701" y="73"/>
                  </a:lnTo>
                  <a:lnTo>
                    <a:pt x="721" y="66"/>
                  </a:lnTo>
                  <a:lnTo>
                    <a:pt x="742" y="59"/>
                  </a:lnTo>
                  <a:lnTo>
                    <a:pt x="788" y="46"/>
                  </a:lnTo>
                  <a:lnTo>
                    <a:pt x="837" y="35"/>
                  </a:lnTo>
                  <a:lnTo>
                    <a:pt x="889" y="24"/>
                  </a:lnTo>
                  <a:lnTo>
                    <a:pt x="944" y="17"/>
                  </a:lnTo>
                  <a:lnTo>
                    <a:pt x="998" y="9"/>
                  </a:lnTo>
                  <a:lnTo>
                    <a:pt x="1054" y="5"/>
                  </a:lnTo>
                  <a:lnTo>
                    <a:pt x="1110" y="2"/>
                  </a:lnTo>
                  <a:lnTo>
                    <a:pt x="1163" y="0"/>
                  </a:lnTo>
                  <a:lnTo>
                    <a:pt x="1215" y="3"/>
                  </a:lnTo>
                  <a:lnTo>
                    <a:pt x="1264" y="6"/>
                  </a:lnTo>
                  <a:lnTo>
                    <a:pt x="1286" y="9"/>
                  </a:lnTo>
                  <a:lnTo>
                    <a:pt x="1308" y="12"/>
                  </a:lnTo>
                  <a:lnTo>
                    <a:pt x="1328" y="17"/>
                  </a:lnTo>
                  <a:lnTo>
                    <a:pt x="1348" y="21"/>
                  </a:lnTo>
                  <a:lnTo>
                    <a:pt x="1366" y="26"/>
                  </a:lnTo>
                  <a:lnTo>
                    <a:pt x="1382" y="33"/>
                  </a:lnTo>
                  <a:lnTo>
                    <a:pt x="1397" y="39"/>
                  </a:lnTo>
                  <a:lnTo>
                    <a:pt x="1410" y="47"/>
                  </a:lnTo>
                  <a:lnTo>
                    <a:pt x="1474" y="61"/>
                  </a:lnTo>
                  <a:lnTo>
                    <a:pt x="1536" y="71"/>
                  </a:lnTo>
                  <a:lnTo>
                    <a:pt x="1595" y="79"/>
                  </a:lnTo>
                  <a:lnTo>
                    <a:pt x="1653" y="83"/>
                  </a:lnTo>
                  <a:lnTo>
                    <a:pt x="1710" y="86"/>
                  </a:lnTo>
                  <a:lnTo>
                    <a:pt x="1769" y="87"/>
                  </a:lnTo>
                  <a:lnTo>
                    <a:pt x="1830" y="88"/>
                  </a:lnTo>
                  <a:lnTo>
                    <a:pt x="1894" y="88"/>
                  </a:lnTo>
                  <a:lnTo>
                    <a:pt x="1902" y="103"/>
                  </a:lnTo>
                  <a:lnTo>
                    <a:pt x="1908" y="118"/>
                  </a:lnTo>
                  <a:lnTo>
                    <a:pt x="1912" y="131"/>
                  </a:lnTo>
                  <a:lnTo>
                    <a:pt x="1916" y="143"/>
                  </a:lnTo>
                  <a:lnTo>
                    <a:pt x="1918" y="153"/>
                  </a:lnTo>
                  <a:lnTo>
                    <a:pt x="1919" y="165"/>
                  </a:lnTo>
                  <a:lnTo>
                    <a:pt x="1918" y="187"/>
                  </a:lnTo>
                  <a:lnTo>
                    <a:pt x="1914" y="210"/>
                  </a:lnTo>
                  <a:lnTo>
                    <a:pt x="1909" y="235"/>
                  </a:lnTo>
                  <a:lnTo>
                    <a:pt x="1905" y="249"/>
                  </a:lnTo>
                  <a:lnTo>
                    <a:pt x="1902" y="263"/>
                  </a:lnTo>
                  <a:lnTo>
                    <a:pt x="1899" y="280"/>
                  </a:lnTo>
                  <a:lnTo>
                    <a:pt x="1894" y="298"/>
                  </a:lnTo>
                  <a:lnTo>
                    <a:pt x="1851" y="302"/>
                  </a:lnTo>
                  <a:lnTo>
                    <a:pt x="1811" y="305"/>
                  </a:lnTo>
                  <a:lnTo>
                    <a:pt x="1775" y="306"/>
                  </a:lnTo>
                  <a:lnTo>
                    <a:pt x="1740" y="307"/>
                  </a:lnTo>
                  <a:lnTo>
                    <a:pt x="1709" y="306"/>
                  </a:lnTo>
                  <a:lnTo>
                    <a:pt x="1679" y="305"/>
                  </a:lnTo>
                  <a:lnTo>
                    <a:pt x="1650" y="302"/>
                  </a:lnTo>
                  <a:lnTo>
                    <a:pt x="1622" y="297"/>
                  </a:lnTo>
                  <a:lnTo>
                    <a:pt x="1595" y="291"/>
                  </a:lnTo>
                  <a:lnTo>
                    <a:pt x="1566" y="285"/>
                  </a:lnTo>
                  <a:lnTo>
                    <a:pt x="1538" y="276"/>
                  </a:lnTo>
                  <a:lnTo>
                    <a:pt x="1508" y="266"/>
                  </a:lnTo>
                  <a:lnTo>
                    <a:pt x="1476" y="255"/>
                  </a:lnTo>
                  <a:lnTo>
                    <a:pt x="1443" y="242"/>
                  </a:lnTo>
                  <a:lnTo>
                    <a:pt x="1407" y="229"/>
                  </a:lnTo>
                  <a:lnTo>
                    <a:pt x="1367" y="214"/>
                  </a:lnTo>
                  <a:lnTo>
                    <a:pt x="1325" y="200"/>
                  </a:lnTo>
                  <a:lnTo>
                    <a:pt x="1280" y="190"/>
                  </a:lnTo>
                  <a:lnTo>
                    <a:pt x="1232" y="184"/>
                  </a:lnTo>
                  <a:lnTo>
                    <a:pt x="1184" y="180"/>
                  </a:lnTo>
                  <a:lnTo>
                    <a:pt x="1134" y="179"/>
                  </a:lnTo>
                  <a:lnTo>
                    <a:pt x="1084" y="182"/>
                  </a:lnTo>
                  <a:lnTo>
                    <a:pt x="1033" y="187"/>
                  </a:lnTo>
                  <a:lnTo>
                    <a:pt x="984" y="193"/>
                  </a:lnTo>
                  <a:lnTo>
                    <a:pt x="935" y="202"/>
                  </a:lnTo>
                  <a:lnTo>
                    <a:pt x="887" y="213"/>
                  </a:lnTo>
                  <a:lnTo>
                    <a:pt x="843" y="225"/>
                  </a:lnTo>
                  <a:lnTo>
                    <a:pt x="799" y="238"/>
                  </a:lnTo>
                  <a:lnTo>
                    <a:pt x="761" y="252"/>
                  </a:lnTo>
                  <a:lnTo>
                    <a:pt x="724" y="266"/>
                  </a:lnTo>
                  <a:lnTo>
                    <a:pt x="707" y="275"/>
                  </a:lnTo>
                  <a:lnTo>
                    <a:pt x="692" y="282"/>
                  </a:lnTo>
                  <a:lnTo>
                    <a:pt x="678" y="290"/>
                  </a:lnTo>
                  <a:lnTo>
                    <a:pt x="665" y="298"/>
                  </a:lnTo>
                  <a:lnTo>
                    <a:pt x="653" y="305"/>
                  </a:lnTo>
                  <a:lnTo>
                    <a:pt x="638" y="313"/>
                  </a:lnTo>
                  <a:lnTo>
                    <a:pt x="606" y="329"/>
                  </a:lnTo>
                  <a:lnTo>
                    <a:pt x="571" y="344"/>
                  </a:lnTo>
                  <a:lnTo>
                    <a:pt x="532" y="359"/>
                  </a:lnTo>
                  <a:lnTo>
                    <a:pt x="491" y="375"/>
                  </a:lnTo>
                  <a:lnTo>
                    <a:pt x="448" y="390"/>
                  </a:lnTo>
                  <a:lnTo>
                    <a:pt x="403" y="404"/>
                  </a:lnTo>
                  <a:lnTo>
                    <a:pt x="358" y="418"/>
                  </a:lnTo>
                  <a:lnTo>
                    <a:pt x="312" y="431"/>
                  </a:lnTo>
                  <a:lnTo>
                    <a:pt x="268" y="444"/>
                  </a:lnTo>
                  <a:lnTo>
                    <a:pt x="225" y="456"/>
                  </a:lnTo>
                  <a:lnTo>
                    <a:pt x="184" y="468"/>
                  </a:lnTo>
                  <a:lnTo>
                    <a:pt x="145" y="479"/>
                  </a:lnTo>
                  <a:lnTo>
                    <a:pt x="110" y="490"/>
                  </a:lnTo>
                  <a:lnTo>
                    <a:pt x="78" y="498"/>
                  </a:lnTo>
                  <a:lnTo>
                    <a:pt x="63" y="503"/>
                  </a:lnTo>
                  <a:lnTo>
                    <a:pt x="51" y="507"/>
                  </a:lnTo>
                  <a:lnTo>
                    <a:pt x="43" y="498"/>
                  </a:lnTo>
                  <a:lnTo>
                    <a:pt x="35" y="487"/>
                  </a:lnTo>
                  <a:lnTo>
                    <a:pt x="27" y="475"/>
                  </a:lnTo>
                  <a:lnTo>
                    <a:pt x="20" y="461"/>
                  </a:lnTo>
                  <a:lnTo>
                    <a:pt x="14" y="447"/>
                  </a:lnTo>
                  <a:lnTo>
                    <a:pt x="8" y="431"/>
                  </a:lnTo>
                  <a:lnTo>
                    <a:pt x="4" y="415"/>
                  </a:lnTo>
                  <a:lnTo>
                    <a:pt x="2" y="397"/>
                  </a:lnTo>
                  <a:lnTo>
                    <a:pt x="0" y="379"/>
                  </a:lnTo>
                  <a:lnTo>
                    <a:pt x="0" y="360"/>
                  </a:lnTo>
                  <a:lnTo>
                    <a:pt x="3" y="343"/>
                  </a:lnTo>
                  <a:lnTo>
                    <a:pt x="7" y="325"/>
                  </a:lnTo>
                  <a:lnTo>
                    <a:pt x="14" y="306"/>
                  </a:lnTo>
                  <a:lnTo>
                    <a:pt x="23" y="289"/>
                  </a:lnTo>
                  <a:lnTo>
                    <a:pt x="36" y="272"/>
                  </a:lnTo>
                  <a:lnTo>
                    <a:pt x="51" y="255"/>
                  </a:lnTo>
                </a:path>
              </a:pathLst>
            </a:custGeom>
            <a:noFill/>
            <a:ln w="0">
              <a:solidFill>
                <a:srgbClr val="000000"/>
              </a:solidFill>
              <a:round/>
              <a:headEnd/>
              <a:tailEnd/>
            </a:ln>
          </p:spPr>
          <p:txBody>
            <a:bodyPr/>
            <a:lstStyle/>
            <a:p>
              <a:endParaRPr lang="en-US"/>
            </a:p>
          </p:txBody>
        </p:sp>
        <p:sp>
          <p:nvSpPr>
            <p:cNvPr id="219275" name="Oval 26"/>
            <p:cNvSpPr>
              <a:spLocks noChangeArrowheads="1"/>
            </p:cNvSpPr>
            <p:nvPr/>
          </p:nvSpPr>
          <p:spPr bwMode="auto">
            <a:xfrm>
              <a:off x="1611" y="3266"/>
              <a:ext cx="15" cy="21"/>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276" name="Oval 27"/>
            <p:cNvSpPr>
              <a:spLocks noChangeArrowheads="1"/>
            </p:cNvSpPr>
            <p:nvPr/>
          </p:nvSpPr>
          <p:spPr bwMode="auto">
            <a:xfrm>
              <a:off x="1611" y="3266"/>
              <a:ext cx="15" cy="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277" name="Rectangle 28"/>
            <p:cNvSpPr>
              <a:spLocks noChangeArrowheads="1"/>
            </p:cNvSpPr>
            <p:nvPr/>
          </p:nvSpPr>
          <p:spPr bwMode="auto">
            <a:xfrm>
              <a:off x="1345" y="3140"/>
              <a:ext cx="251" cy="21"/>
            </a:xfrm>
            <a:prstGeom prst="rect">
              <a:avLst/>
            </a:prstGeom>
            <a:solidFill>
              <a:srgbClr val="000000"/>
            </a:solidFill>
            <a:ln w="9525">
              <a:noFill/>
              <a:miter lim="800000"/>
              <a:headEnd/>
              <a:tailEnd/>
            </a:ln>
          </p:spPr>
          <p:txBody>
            <a:bodyPr/>
            <a:lstStyle/>
            <a:p>
              <a:endParaRPr kumimoji="1" lang="en-US" altLang="zh-TW">
                <a:solidFill>
                  <a:srgbClr val="000000"/>
                </a:solidFill>
              </a:endParaRPr>
            </a:p>
          </p:txBody>
        </p:sp>
        <p:sp>
          <p:nvSpPr>
            <p:cNvPr id="219278" name="Rectangle 29"/>
            <p:cNvSpPr>
              <a:spLocks noChangeArrowheads="1"/>
            </p:cNvSpPr>
            <p:nvPr/>
          </p:nvSpPr>
          <p:spPr bwMode="auto">
            <a:xfrm>
              <a:off x="1345" y="3140"/>
              <a:ext cx="251" cy="21"/>
            </a:xfrm>
            <a:prstGeom prst="rect">
              <a:avLst/>
            </a:prstGeom>
            <a:noFill/>
            <a:ln w="0">
              <a:solidFill>
                <a:srgbClr val="000000"/>
              </a:solidFill>
              <a:miter lim="800000"/>
              <a:headEnd/>
              <a:tailEnd/>
            </a:ln>
          </p:spPr>
          <p:txBody>
            <a:bodyPr/>
            <a:lstStyle/>
            <a:p>
              <a:endParaRPr kumimoji="1" lang="en-US" altLang="zh-TW">
                <a:solidFill>
                  <a:srgbClr val="000000"/>
                </a:solidFill>
              </a:endParaRPr>
            </a:p>
          </p:txBody>
        </p:sp>
        <p:sp>
          <p:nvSpPr>
            <p:cNvPr id="219279" name="Oval 30"/>
            <p:cNvSpPr>
              <a:spLocks noChangeArrowheads="1"/>
            </p:cNvSpPr>
            <p:nvPr/>
          </p:nvSpPr>
          <p:spPr bwMode="auto">
            <a:xfrm>
              <a:off x="1339" y="3140"/>
              <a:ext cx="13" cy="21"/>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19280" name="Oval 31"/>
            <p:cNvSpPr>
              <a:spLocks noChangeArrowheads="1"/>
            </p:cNvSpPr>
            <p:nvPr/>
          </p:nvSpPr>
          <p:spPr bwMode="auto">
            <a:xfrm>
              <a:off x="1339" y="3140"/>
              <a:ext cx="13" cy="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281" name="Oval 32"/>
            <p:cNvSpPr>
              <a:spLocks noChangeArrowheads="1"/>
            </p:cNvSpPr>
            <p:nvPr/>
          </p:nvSpPr>
          <p:spPr bwMode="auto">
            <a:xfrm>
              <a:off x="1589" y="3140"/>
              <a:ext cx="14" cy="21"/>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282" name="Oval 33"/>
            <p:cNvSpPr>
              <a:spLocks noChangeArrowheads="1"/>
            </p:cNvSpPr>
            <p:nvPr/>
          </p:nvSpPr>
          <p:spPr bwMode="auto">
            <a:xfrm>
              <a:off x="1589" y="3140"/>
              <a:ext cx="14" cy="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283" name="Freeform 34"/>
            <p:cNvSpPr>
              <a:spLocks/>
            </p:cNvSpPr>
            <p:nvPr/>
          </p:nvSpPr>
          <p:spPr bwMode="auto">
            <a:xfrm>
              <a:off x="1572" y="3119"/>
              <a:ext cx="557" cy="146"/>
            </a:xfrm>
            <a:custGeom>
              <a:avLst/>
              <a:gdLst>
                <a:gd name="T0" fmla="*/ 0 w 3894"/>
                <a:gd name="T1" fmla="*/ 0 h 1463"/>
                <a:gd name="T2" fmla="*/ 0 w 3894"/>
                <a:gd name="T3" fmla="*/ 0 h 1463"/>
                <a:gd name="T4" fmla="*/ 0 w 3894"/>
                <a:gd name="T5" fmla="*/ 0 h 1463"/>
                <a:gd name="T6" fmla="*/ 0 w 3894"/>
                <a:gd name="T7" fmla="*/ 0 h 1463"/>
                <a:gd name="T8" fmla="*/ 0 w 3894"/>
                <a:gd name="T9" fmla="*/ 0 h 1463"/>
                <a:gd name="T10" fmla="*/ 0 w 3894"/>
                <a:gd name="T11" fmla="*/ 0 h 1463"/>
                <a:gd name="T12" fmla="*/ 0 w 3894"/>
                <a:gd name="T13" fmla="*/ 0 h 1463"/>
                <a:gd name="T14" fmla="*/ 0 w 3894"/>
                <a:gd name="T15" fmla="*/ 0 h 1463"/>
                <a:gd name="T16" fmla="*/ 0 w 3894"/>
                <a:gd name="T17" fmla="*/ 0 h 1463"/>
                <a:gd name="T18" fmla="*/ 0 w 3894"/>
                <a:gd name="T19" fmla="*/ 0 h 1463"/>
                <a:gd name="T20" fmla="*/ 0 w 3894"/>
                <a:gd name="T21" fmla="*/ 0 h 1463"/>
                <a:gd name="T22" fmla="*/ 0 w 3894"/>
                <a:gd name="T23" fmla="*/ 0 h 1463"/>
                <a:gd name="T24" fmla="*/ 0 w 3894"/>
                <a:gd name="T25" fmla="*/ 0 h 1463"/>
                <a:gd name="T26" fmla="*/ 0 w 3894"/>
                <a:gd name="T27" fmla="*/ 0 h 1463"/>
                <a:gd name="T28" fmla="*/ 0 w 3894"/>
                <a:gd name="T29" fmla="*/ 0 h 1463"/>
                <a:gd name="T30" fmla="*/ 0 w 3894"/>
                <a:gd name="T31" fmla="*/ 0 h 1463"/>
                <a:gd name="T32" fmla="*/ 0 w 3894"/>
                <a:gd name="T33" fmla="*/ 0 h 1463"/>
                <a:gd name="T34" fmla="*/ 0 w 3894"/>
                <a:gd name="T35" fmla="*/ 0 h 1463"/>
                <a:gd name="T36" fmla="*/ 0 w 3894"/>
                <a:gd name="T37" fmla="*/ 0 h 1463"/>
                <a:gd name="T38" fmla="*/ 0 w 3894"/>
                <a:gd name="T39" fmla="*/ 0 h 1463"/>
                <a:gd name="T40" fmla="*/ 0 w 3894"/>
                <a:gd name="T41" fmla="*/ 0 h 1463"/>
                <a:gd name="T42" fmla="*/ 0 w 3894"/>
                <a:gd name="T43" fmla="*/ 0 h 1463"/>
                <a:gd name="T44" fmla="*/ 0 w 3894"/>
                <a:gd name="T45" fmla="*/ 0 h 1463"/>
                <a:gd name="T46" fmla="*/ 0 w 3894"/>
                <a:gd name="T47" fmla="*/ 0 h 1463"/>
                <a:gd name="T48" fmla="*/ 0 w 3894"/>
                <a:gd name="T49" fmla="*/ 0 h 1463"/>
                <a:gd name="T50" fmla="*/ 0 w 3894"/>
                <a:gd name="T51" fmla="*/ 0 h 1463"/>
                <a:gd name="T52" fmla="*/ 0 w 3894"/>
                <a:gd name="T53" fmla="*/ 0 h 1463"/>
                <a:gd name="T54" fmla="*/ 0 w 3894"/>
                <a:gd name="T55" fmla="*/ 0 h 1463"/>
                <a:gd name="T56" fmla="*/ 0 w 3894"/>
                <a:gd name="T57" fmla="*/ 0 h 1463"/>
                <a:gd name="T58" fmla="*/ 0 w 3894"/>
                <a:gd name="T59" fmla="*/ 0 h 1463"/>
                <a:gd name="T60" fmla="*/ 0 w 3894"/>
                <a:gd name="T61" fmla="*/ 0 h 1463"/>
                <a:gd name="T62" fmla="*/ 0 w 3894"/>
                <a:gd name="T63" fmla="*/ 0 h 1463"/>
                <a:gd name="T64" fmla="*/ 0 w 3894"/>
                <a:gd name="T65" fmla="*/ 0 h 1463"/>
                <a:gd name="T66" fmla="*/ 0 w 3894"/>
                <a:gd name="T67" fmla="*/ 0 h 1463"/>
                <a:gd name="T68" fmla="*/ 0 w 3894"/>
                <a:gd name="T69" fmla="*/ 0 h 1463"/>
                <a:gd name="T70" fmla="*/ 0 w 3894"/>
                <a:gd name="T71" fmla="*/ 0 h 1463"/>
                <a:gd name="T72" fmla="*/ 0 w 3894"/>
                <a:gd name="T73" fmla="*/ 0 h 1463"/>
                <a:gd name="T74" fmla="*/ 0 w 3894"/>
                <a:gd name="T75" fmla="*/ 0 h 1463"/>
                <a:gd name="T76" fmla="*/ 0 w 3894"/>
                <a:gd name="T77" fmla="*/ 0 h 1463"/>
                <a:gd name="T78" fmla="*/ 0 w 3894"/>
                <a:gd name="T79" fmla="*/ 0 h 1463"/>
                <a:gd name="T80" fmla="*/ 0 w 3894"/>
                <a:gd name="T81" fmla="*/ 0 h 1463"/>
                <a:gd name="T82" fmla="*/ 0 w 3894"/>
                <a:gd name="T83" fmla="*/ 0 h 1463"/>
                <a:gd name="T84" fmla="*/ 0 w 3894"/>
                <a:gd name="T85" fmla="*/ 0 h 1463"/>
                <a:gd name="T86" fmla="*/ 0 w 3894"/>
                <a:gd name="T87" fmla="*/ 0 h 1463"/>
                <a:gd name="T88" fmla="*/ 0 w 3894"/>
                <a:gd name="T89" fmla="*/ 0 h 1463"/>
                <a:gd name="T90" fmla="*/ 0 w 3894"/>
                <a:gd name="T91" fmla="*/ 0 h 1463"/>
                <a:gd name="T92" fmla="*/ 0 w 3894"/>
                <a:gd name="T93" fmla="*/ 0 h 1463"/>
                <a:gd name="T94" fmla="*/ 0 w 3894"/>
                <a:gd name="T95" fmla="*/ 0 h 1463"/>
                <a:gd name="T96" fmla="*/ 0 w 3894"/>
                <a:gd name="T97" fmla="*/ 0 h 1463"/>
                <a:gd name="T98" fmla="*/ 0 w 3894"/>
                <a:gd name="T99" fmla="*/ 0 h 1463"/>
                <a:gd name="T100" fmla="*/ 0 w 3894"/>
                <a:gd name="T101" fmla="*/ 0 h 1463"/>
                <a:gd name="T102" fmla="*/ 0 w 3894"/>
                <a:gd name="T103" fmla="*/ 0 h 1463"/>
                <a:gd name="T104" fmla="*/ 0 w 3894"/>
                <a:gd name="T105" fmla="*/ 0 h 1463"/>
                <a:gd name="T106" fmla="*/ 0 w 3894"/>
                <a:gd name="T107" fmla="*/ 0 h 1463"/>
                <a:gd name="T108" fmla="*/ 0 w 3894"/>
                <a:gd name="T109" fmla="*/ 0 h 14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94"/>
                <a:gd name="T166" fmla="*/ 0 h 1463"/>
                <a:gd name="T167" fmla="*/ 3894 w 3894"/>
                <a:gd name="T168" fmla="*/ 1463 h 146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94" h="1463">
                  <a:moveTo>
                    <a:pt x="164" y="0"/>
                  </a:moveTo>
                  <a:lnTo>
                    <a:pt x="246" y="2"/>
                  </a:lnTo>
                  <a:lnTo>
                    <a:pt x="329" y="8"/>
                  </a:lnTo>
                  <a:lnTo>
                    <a:pt x="411" y="15"/>
                  </a:lnTo>
                  <a:lnTo>
                    <a:pt x="493" y="27"/>
                  </a:lnTo>
                  <a:lnTo>
                    <a:pt x="575" y="42"/>
                  </a:lnTo>
                  <a:lnTo>
                    <a:pt x="657" y="60"/>
                  </a:lnTo>
                  <a:lnTo>
                    <a:pt x="739" y="79"/>
                  </a:lnTo>
                  <a:lnTo>
                    <a:pt x="819" y="101"/>
                  </a:lnTo>
                  <a:lnTo>
                    <a:pt x="900" y="126"/>
                  </a:lnTo>
                  <a:lnTo>
                    <a:pt x="981" y="152"/>
                  </a:lnTo>
                  <a:lnTo>
                    <a:pt x="1061" y="180"/>
                  </a:lnTo>
                  <a:lnTo>
                    <a:pt x="1140" y="209"/>
                  </a:lnTo>
                  <a:lnTo>
                    <a:pt x="1220" y="241"/>
                  </a:lnTo>
                  <a:lnTo>
                    <a:pt x="1298" y="272"/>
                  </a:lnTo>
                  <a:lnTo>
                    <a:pt x="1453" y="339"/>
                  </a:lnTo>
                  <a:lnTo>
                    <a:pt x="1607" y="409"/>
                  </a:lnTo>
                  <a:lnTo>
                    <a:pt x="1756" y="479"/>
                  </a:lnTo>
                  <a:lnTo>
                    <a:pt x="1903" y="550"/>
                  </a:lnTo>
                  <a:lnTo>
                    <a:pt x="2046" y="617"/>
                  </a:lnTo>
                  <a:lnTo>
                    <a:pt x="2117" y="650"/>
                  </a:lnTo>
                  <a:lnTo>
                    <a:pt x="2186" y="681"/>
                  </a:lnTo>
                  <a:lnTo>
                    <a:pt x="2254" y="711"/>
                  </a:lnTo>
                  <a:lnTo>
                    <a:pt x="2321" y="740"/>
                  </a:lnTo>
                  <a:lnTo>
                    <a:pt x="2387" y="767"/>
                  </a:lnTo>
                  <a:lnTo>
                    <a:pt x="2451" y="793"/>
                  </a:lnTo>
                  <a:lnTo>
                    <a:pt x="2515" y="815"/>
                  </a:lnTo>
                  <a:lnTo>
                    <a:pt x="2578" y="836"/>
                  </a:lnTo>
                  <a:lnTo>
                    <a:pt x="2618" y="853"/>
                  </a:lnTo>
                  <a:lnTo>
                    <a:pt x="2657" y="869"/>
                  </a:lnTo>
                  <a:lnTo>
                    <a:pt x="2696" y="879"/>
                  </a:lnTo>
                  <a:lnTo>
                    <a:pt x="2733" y="887"/>
                  </a:lnTo>
                  <a:lnTo>
                    <a:pt x="2770" y="891"/>
                  </a:lnTo>
                  <a:lnTo>
                    <a:pt x="2806" y="894"/>
                  </a:lnTo>
                  <a:lnTo>
                    <a:pt x="2842" y="892"/>
                  </a:lnTo>
                  <a:lnTo>
                    <a:pt x="2876" y="888"/>
                  </a:lnTo>
                  <a:lnTo>
                    <a:pt x="2911" y="883"/>
                  </a:lnTo>
                  <a:lnTo>
                    <a:pt x="2945" y="874"/>
                  </a:lnTo>
                  <a:lnTo>
                    <a:pt x="2979" y="863"/>
                  </a:lnTo>
                  <a:lnTo>
                    <a:pt x="3013" y="851"/>
                  </a:lnTo>
                  <a:lnTo>
                    <a:pt x="3049" y="836"/>
                  </a:lnTo>
                  <a:lnTo>
                    <a:pt x="3083" y="821"/>
                  </a:lnTo>
                  <a:lnTo>
                    <a:pt x="3118" y="802"/>
                  </a:lnTo>
                  <a:lnTo>
                    <a:pt x="3154" y="784"/>
                  </a:lnTo>
                  <a:lnTo>
                    <a:pt x="3190" y="763"/>
                  </a:lnTo>
                  <a:lnTo>
                    <a:pt x="3227" y="743"/>
                  </a:lnTo>
                  <a:lnTo>
                    <a:pt x="3305" y="697"/>
                  </a:lnTo>
                  <a:lnTo>
                    <a:pt x="3344" y="673"/>
                  </a:lnTo>
                  <a:lnTo>
                    <a:pt x="3385" y="650"/>
                  </a:lnTo>
                  <a:lnTo>
                    <a:pt x="3429" y="625"/>
                  </a:lnTo>
                  <a:lnTo>
                    <a:pt x="3473" y="601"/>
                  </a:lnTo>
                  <a:lnTo>
                    <a:pt x="3519" y="576"/>
                  </a:lnTo>
                  <a:lnTo>
                    <a:pt x="3566" y="552"/>
                  </a:lnTo>
                  <a:lnTo>
                    <a:pt x="3615" y="528"/>
                  </a:lnTo>
                  <a:lnTo>
                    <a:pt x="3667" y="504"/>
                  </a:lnTo>
                  <a:lnTo>
                    <a:pt x="3720" y="481"/>
                  </a:lnTo>
                  <a:lnTo>
                    <a:pt x="3776" y="459"/>
                  </a:lnTo>
                  <a:lnTo>
                    <a:pt x="3834" y="438"/>
                  </a:lnTo>
                  <a:lnTo>
                    <a:pt x="3894" y="417"/>
                  </a:lnTo>
                  <a:lnTo>
                    <a:pt x="3875" y="455"/>
                  </a:lnTo>
                  <a:lnTo>
                    <a:pt x="3858" y="491"/>
                  </a:lnTo>
                  <a:lnTo>
                    <a:pt x="3843" y="525"/>
                  </a:lnTo>
                  <a:lnTo>
                    <a:pt x="3832" y="556"/>
                  </a:lnTo>
                  <a:lnTo>
                    <a:pt x="3821" y="586"/>
                  </a:lnTo>
                  <a:lnTo>
                    <a:pt x="3812" y="613"/>
                  </a:lnTo>
                  <a:lnTo>
                    <a:pt x="3806" y="639"/>
                  </a:lnTo>
                  <a:lnTo>
                    <a:pt x="3802" y="663"/>
                  </a:lnTo>
                  <a:lnTo>
                    <a:pt x="3799" y="685"/>
                  </a:lnTo>
                  <a:lnTo>
                    <a:pt x="3797" y="706"/>
                  </a:lnTo>
                  <a:lnTo>
                    <a:pt x="3796" y="727"/>
                  </a:lnTo>
                  <a:lnTo>
                    <a:pt x="3797" y="745"/>
                  </a:lnTo>
                  <a:lnTo>
                    <a:pt x="3803" y="779"/>
                  </a:lnTo>
                  <a:lnTo>
                    <a:pt x="3812" y="810"/>
                  </a:lnTo>
                  <a:lnTo>
                    <a:pt x="3824" y="838"/>
                  </a:lnTo>
                  <a:lnTo>
                    <a:pt x="3836" y="865"/>
                  </a:lnTo>
                  <a:lnTo>
                    <a:pt x="3850" y="891"/>
                  </a:lnTo>
                  <a:lnTo>
                    <a:pt x="3863" y="917"/>
                  </a:lnTo>
                  <a:lnTo>
                    <a:pt x="3875" y="946"/>
                  </a:lnTo>
                  <a:lnTo>
                    <a:pt x="3885" y="976"/>
                  </a:lnTo>
                  <a:lnTo>
                    <a:pt x="3892" y="1009"/>
                  </a:lnTo>
                  <a:lnTo>
                    <a:pt x="3893" y="1026"/>
                  </a:lnTo>
                  <a:lnTo>
                    <a:pt x="3894" y="1045"/>
                  </a:lnTo>
                  <a:lnTo>
                    <a:pt x="3834" y="1083"/>
                  </a:lnTo>
                  <a:lnTo>
                    <a:pt x="3776" y="1119"/>
                  </a:lnTo>
                  <a:lnTo>
                    <a:pt x="3720" y="1152"/>
                  </a:lnTo>
                  <a:lnTo>
                    <a:pt x="3667" y="1183"/>
                  </a:lnTo>
                  <a:lnTo>
                    <a:pt x="3615" y="1212"/>
                  </a:lnTo>
                  <a:lnTo>
                    <a:pt x="3566" y="1240"/>
                  </a:lnTo>
                  <a:lnTo>
                    <a:pt x="3519" y="1263"/>
                  </a:lnTo>
                  <a:lnTo>
                    <a:pt x="3473" y="1287"/>
                  </a:lnTo>
                  <a:lnTo>
                    <a:pt x="3429" y="1308"/>
                  </a:lnTo>
                  <a:lnTo>
                    <a:pt x="3385" y="1327"/>
                  </a:lnTo>
                  <a:lnTo>
                    <a:pt x="3344" y="1345"/>
                  </a:lnTo>
                  <a:lnTo>
                    <a:pt x="3305" y="1361"/>
                  </a:lnTo>
                  <a:lnTo>
                    <a:pt x="3265" y="1375"/>
                  </a:lnTo>
                  <a:lnTo>
                    <a:pt x="3227" y="1389"/>
                  </a:lnTo>
                  <a:lnTo>
                    <a:pt x="3190" y="1400"/>
                  </a:lnTo>
                  <a:lnTo>
                    <a:pt x="3154" y="1411"/>
                  </a:lnTo>
                  <a:lnTo>
                    <a:pt x="3118" y="1420"/>
                  </a:lnTo>
                  <a:lnTo>
                    <a:pt x="3083" y="1428"/>
                  </a:lnTo>
                  <a:lnTo>
                    <a:pt x="3013" y="1441"/>
                  </a:lnTo>
                  <a:lnTo>
                    <a:pt x="2945" y="1450"/>
                  </a:lnTo>
                  <a:lnTo>
                    <a:pt x="2876" y="1456"/>
                  </a:lnTo>
                  <a:lnTo>
                    <a:pt x="2806" y="1460"/>
                  </a:lnTo>
                  <a:lnTo>
                    <a:pt x="2733" y="1462"/>
                  </a:lnTo>
                  <a:lnTo>
                    <a:pt x="2657" y="1463"/>
                  </a:lnTo>
                  <a:lnTo>
                    <a:pt x="2618" y="1463"/>
                  </a:lnTo>
                  <a:lnTo>
                    <a:pt x="2578" y="1463"/>
                  </a:lnTo>
                  <a:lnTo>
                    <a:pt x="2496" y="1442"/>
                  </a:lnTo>
                  <a:lnTo>
                    <a:pt x="2416" y="1420"/>
                  </a:lnTo>
                  <a:lnTo>
                    <a:pt x="2336" y="1394"/>
                  </a:lnTo>
                  <a:lnTo>
                    <a:pt x="2258" y="1366"/>
                  </a:lnTo>
                  <a:lnTo>
                    <a:pt x="2180" y="1338"/>
                  </a:lnTo>
                  <a:lnTo>
                    <a:pt x="2104" y="1308"/>
                  </a:lnTo>
                  <a:lnTo>
                    <a:pt x="2029" y="1276"/>
                  </a:lnTo>
                  <a:lnTo>
                    <a:pt x="1954" y="1244"/>
                  </a:lnTo>
                  <a:lnTo>
                    <a:pt x="1806" y="1177"/>
                  </a:lnTo>
                  <a:lnTo>
                    <a:pt x="1660" y="1106"/>
                  </a:lnTo>
                  <a:lnTo>
                    <a:pt x="1516" y="1036"/>
                  </a:lnTo>
                  <a:lnTo>
                    <a:pt x="1371" y="966"/>
                  </a:lnTo>
                  <a:lnTo>
                    <a:pt x="1227" y="899"/>
                  </a:lnTo>
                  <a:lnTo>
                    <a:pt x="1155" y="868"/>
                  </a:lnTo>
                  <a:lnTo>
                    <a:pt x="1082" y="836"/>
                  </a:lnTo>
                  <a:lnTo>
                    <a:pt x="1009" y="807"/>
                  </a:lnTo>
                  <a:lnTo>
                    <a:pt x="937" y="779"/>
                  </a:lnTo>
                  <a:lnTo>
                    <a:pt x="863" y="753"/>
                  </a:lnTo>
                  <a:lnTo>
                    <a:pt x="789" y="728"/>
                  </a:lnTo>
                  <a:lnTo>
                    <a:pt x="714" y="706"/>
                  </a:lnTo>
                  <a:lnTo>
                    <a:pt x="637" y="686"/>
                  </a:lnTo>
                  <a:lnTo>
                    <a:pt x="561" y="669"/>
                  </a:lnTo>
                  <a:lnTo>
                    <a:pt x="484" y="654"/>
                  </a:lnTo>
                  <a:lnTo>
                    <a:pt x="405" y="642"/>
                  </a:lnTo>
                  <a:lnTo>
                    <a:pt x="327" y="634"/>
                  </a:lnTo>
                  <a:lnTo>
                    <a:pt x="246" y="629"/>
                  </a:lnTo>
                  <a:lnTo>
                    <a:pt x="164" y="627"/>
                  </a:lnTo>
                  <a:lnTo>
                    <a:pt x="145" y="625"/>
                  </a:lnTo>
                  <a:lnTo>
                    <a:pt x="125" y="620"/>
                  </a:lnTo>
                  <a:lnTo>
                    <a:pt x="108" y="612"/>
                  </a:lnTo>
                  <a:lnTo>
                    <a:pt x="92" y="600"/>
                  </a:lnTo>
                  <a:lnTo>
                    <a:pt x="77" y="586"/>
                  </a:lnTo>
                  <a:lnTo>
                    <a:pt x="64" y="569"/>
                  </a:lnTo>
                  <a:lnTo>
                    <a:pt x="52" y="550"/>
                  </a:lnTo>
                  <a:lnTo>
                    <a:pt x="41" y="529"/>
                  </a:lnTo>
                  <a:lnTo>
                    <a:pt x="32" y="506"/>
                  </a:lnTo>
                  <a:lnTo>
                    <a:pt x="23" y="481"/>
                  </a:lnTo>
                  <a:lnTo>
                    <a:pt x="16" y="455"/>
                  </a:lnTo>
                  <a:lnTo>
                    <a:pt x="10" y="428"/>
                  </a:lnTo>
                  <a:lnTo>
                    <a:pt x="6" y="400"/>
                  </a:lnTo>
                  <a:lnTo>
                    <a:pt x="2" y="372"/>
                  </a:lnTo>
                  <a:lnTo>
                    <a:pt x="1" y="343"/>
                  </a:lnTo>
                  <a:lnTo>
                    <a:pt x="0" y="313"/>
                  </a:lnTo>
                  <a:lnTo>
                    <a:pt x="1" y="284"/>
                  </a:lnTo>
                  <a:lnTo>
                    <a:pt x="2" y="255"/>
                  </a:lnTo>
                  <a:lnTo>
                    <a:pt x="6" y="227"/>
                  </a:lnTo>
                  <a:lnTo>
                    <a:pt x="10" y="198"/>
                  </a:lnTo>
                  <a:lnTo>
                    <a:pt x="16" y="171"/>
                  </a:lnTo>
                  <a:lnTo>
                    <a:pt x="23" y="145"/>
                  </a:lnTo>
                  <a:lnTo>
                    <a:pt x="32" y="120"/>
                  </a:lnTo>
                  <a:lnTo>
                    <a:pt x="41" y="98"/>
                  </a:lnTo>
                  <a:lnTo>
                    <a:pt x="52" y="77"/>
                  </a:lnTo>
                  <a:lnTo>
                    <a:pt x="64" y="57"/>
                  </a:lnTo>
                  <a:lnTo>
                    <a:pt x="77" y="41"/>
                  </a:lnTo>
                  <a:lnTo>
                    <a:pt x="92" y="27"/>
                  </a:lnTo>
                  <a:lnTo>
                    <a:pt x="108" y="15"/>
                  </a:lnTo>
                  <a:lnTo>
                    <a:pt x="125" y="8"/>
                  </a:lnTo>
                  <a:lnTo>
                    <a:pt x="145" y="2"/>
                  </a:lnTo>
                  <a:lnTo>
                    <a:pt x="164" y="0"/>
                  </a:lnTo>
                  <a:close/>
                </a:path>
              </a:pathLst>
            </a:custGeom>
            <a:solidFill>
              <a:srgbClr val="7F7F7F"/>
            </a:solidFill>
            <a:ln w="9525">
              <a:noFill/>
              <a:round/>
              <a:headEnd/>
              <a:tailEnd/>
            </a:ln>
          </p:spPr>
          <p:txBody>
            <a:bodyPr/>
            <a:lstStyle/>
            <a:p>
              <a:endParaRPr lang="en-US"/>
            </a:p>
          </p:txBody>
        </p:sp>
        <p:sp>
          <p:nvSpPr>
            <p:cNvPr id="219284" name="Freeform 35"/>
            <p:cNvSpPr>
              <a:spLocks/>
            </p:cNvSpPr>
            <p:nvPr/>
          </p:nvSpPr>
          <p:spPr bwMode="auto">
            <a:xfrm>
              <a:off x="1572" y="3119"/>
              <a:ext cx="557" cy="146"/>
            </a:xfrm>
            <a:custGeom>
              <a:avLst/>
              <a:gdLst>
                <a:gd name="T0" fmla="*/ 0 w 3894"/>
                <a:gd name="T1" fmla="*/ 0 h 1463"/>
                <a:gd name="T2" fmla="*/ 0 w 3894"/>
                <a:gd name="T3" fmla="*/ 0 h 1463"/>
                <a:gd name="T4" fmla="*/ 0 w 3894"/>
                <a:gd name="T5" fmla="*/ 0 h 1463"/>
                <a:gd name="T6" fmla="*/ 0 w 3894"/>
                <a:gd name="T7" fmla="*/ 0 h 1463"/>
                <a:gd name="T8" fmla="*/ 0 w 3894"/>
                <a:gd name="T9" fmla="*/ 0 h 1463"/>
                <a:gd name="T10" fmla="*/ 0 w 3894"/>
                <a:gd name="T11" fmla="*/ 0 h 1463"/>
                <a:gd name="T12" fmla="*/ 0 w 3894"/>
                <a:gd name="T13" fmla="*/ 0 h 1463"/>
                <a:gd name="T14" fmla="*/ 0 w 3894"/>
                <a:gd name="T15" fmla="*/ 0 h 1463"/>
                <a:gd name="T16" fmla="*/ 0 w 3894"/>
                <a:gd name="T17" fmla="*/ 0 h 1463"/>
                <a:gd name="T18" fmla="*/ 0 w 3894"/>
                <a:gd name="T19" fmla="*/ 0 h 1463"/>
                <a:gd name="T20" fmla="*/ 0 w 3894"/>
                <a:gd name="T21" fmla="*/ 0 h 1463"/>
                <a:gd name="T22" fmla="*/ 0 w 3894"/>
                <a:gd name="T23" fmla="*/ 0 h 1463"/>
                <a:gd name="T24" fmla="*/ 0 w 3894"/>
                <a:gd name="T25" fmla="*/ 0 h 1463"/>
                <a:gd name="T26" fmla="*/ 0 w 3894"/>
                <a:gd name="T27" fmla="*/ 0 h 1463"/>
                <a:gd name="T28" fmla="*/ 0 w 3894"/>
                <a:gd name="T29" fmla="*/ 0 h 1463"/>
                <a:gd name="T30" fmla="*/ 0 w 3894"/>
                <a:gd name="T31" fmla="*/ 0 h 1463"/>
                <a:gd name="T32" fmla="*/ 0 w 3894"/>
                <a:gd name="T33" fmla="*/ 0 h 1463"/>
                <a:gd name="T34" fmla="*/ 0 w 3894"/>
                <a:gd name="T35" fmla="*/ 0 h 1463"/>
                <a:gd name="T36" fmla="*/ 0 w 3894"/>
                <a:gd name="T37" fmla="*/ 0 h 1463"/>
                <a:gd name="T38" fmla="*/ 0 w 3894"/>
                <a:gd name="T39" fmla="*/ 0 h 1463"/>
                <a:gd name="T40" fmla="*/ 0 w 3894"/>
                <a:gd name="T41" fmla="*/ 0 h 1463"/>
                <a:gd name="T42" fmla="*/ 0 w 3894"/>
                <a:gd name="T43" fmla="*/ 0 h 1463"/>
                <a:gd name="T44" fmla="*/ 0 w 3894"/>
                <a:gd name="T45" fmla="*/ 0 h 1463"/>
                <a:gd name="T46" fmla="*/ 0 w 3894"/>
                <a:gd name="T47" fmla="*/ 0 h 1463"/>
                <a:gd name="T48" fmla="*/ 0 w 3894"/>
                <a:gd name="T49" fmla="*/ 0 h 1463"/>
                <a:gd name="T50" fmla="*/ 0 w 3894"/>
                <a:gd name="T51" fmla="*/ 0 h 1463"/>
                <a:gd name="T52" fmla="*/ 0 w 3894"/>
                <a:gd name="T53" fmla="*/ 0 h 1463"/>
                <a:gd name="T54" fmla="*/ 0 w 3894"/>
                <a:gd name="T55" fmla="*/ 0 h 1463"/>
                <a:gd name="T56" fmla="*/ 0 w 3894"/>
                <a:gd name="T57" fmla="*/ 0 h 1463"/>
                <a:gd name="T58" fmla="*/ 0 w 3894"/>
                <a:gd name="T59" fmla="*/ 0 h 1463"/>
                <a:gd name="T60" fmla="*/ 0 w 3894"/>
                <a:gd name="T61" fmla="*/ 0 h 1463"/>
                <a:gd name="T62" fmla="*/ 0 w 3894"/>
                <a:gd name="T63" fmla="*/ 0 h 1463"/>
                <a:gd name="T64" fmla="*/ 0 w 3894"/>
                <a:gd name="T65" fmla="*/ 0 h 1463"/>
                <a:gd name="T66" fmla="*/ 0 w 3894"/>
                <a:gd name="T67" fmla="*/ 0 h 1463"/>
                <a:gd name="T68" fmla="*/ 0 w 3894"/>
                <a:gd name="T69" fmla="*/ 0 h 1463"/>
                <a:gd name="T70" fmla="*/ 0 w 3894"/>
                <a:gd name="T71" fmla="*/ 0 h 1463"/>
                <a:gd name="T72" fmla="*/ 0 w 3894"/>
                <a:gd name="T73" fmla="*/ 0 h 1463"/>
                <a:gd name="T74" fmla="*/ 0 w 3894"/>
                <a:gd name="T75" fmla="*/ 0 h 1463"/>
                <a:gd name="T76" fmla="*/ 0 w 3894"/>
                <a:gd name="T77" fmla="*/ 0 h 1463"/>
                <a:gd name="T78" fmla="*/ 0 w 3894"/>
                <a:gd name="T79" fmla="*/ 0 h 1463"/>
                <a:gd name="T80" fmla="*/ 0 w 3894"/>
                <a:gd name="T81" fmla="*/ 0 h 1463"/>
                <a:gd name="T82" fmla="*/ 0 w 3894"/>
                <a:gd name="T83" fmla="*/ 0 h 1463"/>
                <a:gd name="T84" fmla="*/ 0 w 3894"/>
                <a:gd name="T85" fmla="*/ 0 h 1463"/>
                <a:gd name="T86" fmla="*/ 0 w 3894"/>
                <a:gd name="T87" fmla="*/ 0 h 1463"/>
                <a:gd name="T88" fmla="*/ 0 w 3894"/>
                <a:gd name="T89" fmla="*/ 0 h 1463"/>
                <a:gd name="T90" fmla="*/ 0 w 3894"/>
                <a:gd name="T91" fmla="*/ 0 h 1463"/>
                <a:gd name="T92" fmla="*/ 0 w 3894"/>
                <a:gd name="T93" fmla="*/ 0 h 1463"/>
                <a:gd name="T94" fmla="*/ 0 w 3894"/>
                <a:gd name="T95" fmla="*/ 0 h 1463"/>
                <a:gd name="T96" fmla="*/ 0 w 3894"/>
                <a:gd name="T97" fmla="*/ 0 h 1463"/>
                <a:gd name="T98" fmla="*/ 0 w 3894"/>
                <a:gd name="T99" fmla="*/ 0 h 1463"/>
                <a:gd name="T100" fmla="*/ 0 w 3894"/>
                <a:gd name="T101" fmla="*/ 0 h 1463"/>
                <a:gd name="T102" fmla="*/ 0 w 3894"/>
                <a:gd name="T103" fmla="*/ 0 h 1463"/>
                <a:gd name="T104" fmla="*/ 0 w 3894"/>
                <a:gd name="T105" fmla="*/ 0 h 1463"/>
                <a:gd name="T106" fmla="*/ 0 w 3894"/>
                <a:gd name="T107" fmla="*/ 0 h 1463"/>
                <a:gd name="T108" fmla="*/ 0 w 3894"/>
                <a:gd name="T109" fmla="*/ 0 h 14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94"/>
                <a:gd name="T166" fmla="*/ 0 h 1463"/>
                <a:gd name="T167" fmla="*/ 3894 w 3894"/>
                <a:gd name="T168" fmla="*/ 1463 h 146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94" h="1463">
                  <a:moveTo>
                    <a:pt x="164" y="0"/>
                  </a:moveTo>
                  <a:lnTo>
                    <a:pt x="246" y="2"/>
                  </a:lnTo>
                  <a:lnTo>
                    <a:pt x="329" y="8"/>
                  </a:lnTo>
                  <a:lnTo>
                    <a:pt x="411" y="15"/>
                  </a:lnTo>
                  <a:lnTo>
                    <a:pt x="493" y="27"/>
                  </a:lnTo>
                  <a:lnTo>
                    <a:pt x="575" y="42"/>
                  </a:lnTo>
                  <a:lnTo>
                    <a:pt x="657" y="60"/>
                  </a:lnTo>
                  <a:lnTo>
                    <a:pt x="739" y="79"/>
                  </a:lnTo>
                  <a:lnTo>
                    <a:pt x="819" y="101"/>
                  </a:lnTo>
                  <a:lnTo>
                    <a:pt x="900" y="126"/>
                  </a:lnTo>
                  <a:lnTo>
                    <a:pt x="981" y="152"/>
                  </a:lnTo>
                  <a:lnTo>
                    <a:pt x="1061" y="180"/>
                  </a:lnTo>
                  <a:lnTo>
                    <a:pt x="1140" y="209"/>
                  </a:lnTo>
                  <a:lnTo>
                    <a:pt x="1220" y="241"/>
                  </a:lnTo>
                  <a:lnTo>
                    <a:pt x="1298" y="272"/>
                  </a:lnTo>
                  <a:lnTo>
                    <a:pt x="1453" y="339"/>
                  </a:lnTo>
                  <a:lnTo>
                    <a:pt x="1607" y="409"/>
                  </a:lnTo>
                  <a:lnTo>
                    <a:pt x="1756" y="479"/>
                  </a:lnTo>
                  <a:lnTo>
                    <a:pt x="1903" y="550"/>
                  </a:lnTo>
                  <a:lnTo>
                    <a:pt x="2046" y="617"/>
                  </a:lnTo>
                  <a:lnTo>
                    <a:pt x="2117" y="650"/>
                  </a:lnTo>
                  <a:lnTo>
                    <a:pt x="2186" y="681"/>
                  </a:lnTo>
                  <a:lnTo>
                    <a:pt x="2254" y="711"/>
                  </a:lnTo>
                  <a:lnTo>
                    <a:pt x="2321" y="740"/>
                  </a:lnTo>
                  <a:lnTo>
                    <a:pt x="2387" y="767"/>
                  </a:lnTo>
                  <a:lnTo>
                    <a:pt x="2451" y="793"/>
                  </a:lnTo>
                  <a:lnTo>
                    <a:pt x="2515" y="815"/>
                  </a:lnTo>
                  <a:lnTo>
                    <a:pt x="2578" y="836"/>
                  </a:lnTo>
                  <a:lnTo>
                    <a:pt x="2618" y="853"/>
                  </a:lnTo>
                  <a:lnTo>
                    <a:pt x="2657" y="869"/>
                  </a:lnTo>
                  <a:lnTo>
                    <a:pt x="2696" y="879"/>
                  </a:lnTo>
                  <a:lnTo>
                    <a:pt x="2733" y="887"/>
                  </a:lnTo>
                  <a:lnTo>
                    <a:pt x="2770" y="891"/>
                  </a:lnTo>
                  <a:lnTo>
                    <a:pt x="2806" y="894"/>
                  </a:lnTo>
                  <a:lnTo>
                    <a:pt x="2842" y="892"/>
                  </a:lnTo>
                  <a:lnTo>
                    <a:pt x="2876" y="888"/>
                  </a:lnTo>
                  <a:lnTo>
                    <a:pt x="2911" y="883"/>
                  </a:lnTo>
                  <a:lnTo>
                    <a:pt x="2945" y="874"/>
                  </a:lnTo>
                  <a:lnTo>
                    <a:pt x="2979" y="863"/>
                  </a:lnTo>
                  <a:lnTo>
                    <a:pt x="3013" y="851"/>
                  </a:lnTo>
                  <a:lnTo>
                    <a:pt x="3049" y="836"/>
                  </a:lnTo>
                  <a:lnTo>
                    <a:pt x="3083" y="821"/>
                  </a:lnTo>
                  <a:lnTo>
                    <a:pt x="3118" y="802"/>
                  </a:lnTo>
                  <a:lnTo>
                    <a:pt x="3154" y="784"/>
                  </a:lnTo>
                  <a:lnTo>
                    <a:pt x="3190" y="763"/>
                  </a:lnTo>
                  <a:lnTo>
                    <a:pt x="3227" y="743"/>
                  </a:lnTo>
                  <a:lnTo>
                    <a:pt x="3305" y="697"/>
                  </a:lnTo>
                  <a:lnTo>
                    <a:pt x="3344" y="673"/>
                  </a:lnTo>
                  <a:lnTo>
                    <a:pt x="3385" y="650"/>
                  </a:lnTo>
                  <a:lnTo>
                    <a:pt x="3429" y="625"/>
                  </a:lnTo>
                  <a:lnTo>
                    <a:pt x="3473" y="601"/>
                  </a:lnTo>
                  <a:lnTo>
                    <a:pt x="3519" y="576"/>
                  </a:lnTo>
                  <a:lnTo>
                    <a:pt x="3566" y="552"/>
                  </a:lnTo>
                  <a:lnTo>
                    <a:pt x="3615" y="528"/>
                  </a:lnTo>
                  <a:lnTo>
                    <a:pt x="3667" y="504"/>
                  </a:lnTo>
                  <a:lnTo>
                    <a:pt x="3720" y="481"/>
                  </a:lnTo>
                  <a:lnTo>
                    <a:pt x="3776" y="459"/>
                  </a:lnTo>
                  <a:lnTo>
                    <a:pt x="3834" y="438"/>
                  </a:lnTo>
                  <a:lnTo>
                    <a:pt x="3894" y="417"/>
                  </a:lnTo>
                  <a:lnTo>
                    <a:pt x="3875" y="455"/>
                  </a:lnTo>
                  <a:lnTo>
                    <a:pt x="3858" y="491"/>
                  </a:lnTo>
                  <a:lnTo>
                    <a:pt x="3843" y="525"/>
                  </a:lnTo>
                  <a:lnTo>
                    <a:pt x="3832" y="556"/>
                  </a:lnTo>
                  <a:lnTo>
                    <a:pt x="3821" y="586"/>
                  </a:lnTo>
                  <a:lnTo>
                    <a:pt x="3812" y="613"/>
                  </a:lnTo>
                  <a:lnTo>
                    <a:pt x="3806" y="639"/>
                  </a:lnTo>
                  <a:lnTo>
                    <a:pt x="3802" y="663"/>
                  </a:lnTo>
                  <a:lnTo>
                    <a:pt x="3799" y="685"/>
                  </a:lnTo>
                  <a:lnTo>
                    <a:pt x="3797" y="706"/>
                  </a:lnTo>
                  <a:lnTo>
                    <a:pt x="3796" y="727"/>
                  </a:lnTo>
                  <a:lnTo>
                    <a:pt x="3797" y="745"/>
                  </a:lnTo>
                  <a:lnTo>
                    <a:pt x="3803" y="779"/>
                  </a:lnTo>
                  <a:lnTo>
                    <a:pt x="3812" y="810"/>
                  </a:lnTo>
                  <a:lnTo>
                    <a:pt x="3824" y="838"/>
                  </a:lnTo>
                  <a:lnTo>
                    <a:pt x="3836" y="865"/>
                  </a:lnTo>
                  <a:lnTo>
                    <a:pt x="3850" y="891"/>
                  </a:lnTo>
                  <a:lnTo>
                    <a:pt x="3863" y="917"/>
                  </a:lnTo>
                  <a:lnTo>
                    <a:pt x="3875" y="946"/>
                  </a:lnTo>
                  <a:lnTo>
                    <a:pt x="3885" y="976"/>
                  </a:lnTo>
                  <a:lnTo>
                    <a:pt x="3892" y="1009"/>
                  </a:lnTo>
                  <a:lnTo>
                    <a:pt x="3893" y="1026"/>
                  </a:lnTo>
                  <a:lnTo>
                    <a:pt x="3894" y="1045"/>
                  </a:lnTo>
                  <a:lnTo>
                    <a:pt x="3834" y="1083"/>
                  </a:lnTo>
                  <a:lnTo>
                    <a:pt x="3776" y="1119"/>
                  </a:lnTo>
                  <a:lnTo>
                    <a:pt x="3720" y="1152"/>
                  </a:lnTo>
                  <a:lnTo>
                    <a:pt x="3667" y="1183"/>
                  </a:lnTo>
                  <a:lnTo>
                    <a:pt x="3615" y="1212"/>
                  </a:lnTo>
                  <a:lnTo>
                    <a:pt x="3566" y="1240"/>
                  </a:lnTo>
                  <a:lnTo>
                    <a:pt x="3519" y="1263"/>
                  </a:lnTo>
                  <a:lnTo>
                    <a:pt x="3473" y="1287"/>
                  </a:lnTo>
                  <a:lnTo>
                    <a:pt x="3429" y="1308"/>
                  </a:lnTo>
                  <a:lnTo>
                    <a:pt x="3385" y="1327"/>
                  </a:lnTo>
                  <a:lnTo>
                    <a:pt x="3344" y="1345"/>
                  </a:lnTo>
                  <a:lnTo>
                    <a:pt x="3305" y="1361"/>
                  </a:lnTo>
                  <a:lnTo>
                    <a:pt x="3265" y="1375"/>
                  </a:lnTo>
                  <a:lnTo>
                    <a:pt x="3227" y="1389"/>
                  </a:lnTo>
                  <a:lnTo>
                    <a:pt x="3190" y="1400"/>
                  </a:lnTo>
                  <a:lnTo>
                    <a:pt x="3154" y="1411"/>
                  </a:lnTo>
                  <a:lnTo>
                    <a:pt x="3118" y="1420"/>
                  </a:lnTo>
                  <a:lnTo>
                    <a:pt x="3083" y="1428"/>
                  </a:lnTo>
                  <a:lnTo>
                    <a:pt x="3013" y="1441"/>
                  </a:lnTo>
                  <a:lnTo>
                    <a:pt x="2945" y="1450"/>
                  </a:lnTo>
                  <a:lnTo>
                    <a:pt x="2876" y="1456"/>
                  </a:lnTo>
                  <a:lnTo>
                    <a:pt x="2806" y="1460"/>
                  </a:lnTo>
                  <a:lnTo>
                    <a:pt x="2733" y="1462"/>
                  </a:lnTo>
                  <a:lnTo>
                    <a:pt x="2657" y="1463"/>
                  </a:lnTo>
                  <a:lnTo>
                    <a:pt x="2618" y="1463"/>
                  </a:lnTo>
                  <a:lnTo>
                    <a:pt x="2578" y="1463"/>
                  </a:lnTo>
                  <a:lnTo>
                    <a:pt x="2496" y="1442"/>
                  </a:lnTo>
                  <a:lnTo>
                    <a:pt x="2416" y="1420"/>
                  </a:lnTo>
                  <a:lnTo>
                    <a:pt x="2336" y="1394"/>
                  </a:lnTo>
                  <a:lnTo>
                    <a:pt x="2258" y="1366"/>
                  </a:lnTo>
                  <a:lnTo>
                    <a:pt x="2180" y="1338"/>
                  </a:lnTo>
                  <a:lnTo>
                    <a:pt x="2104" y="1308"/>
                  </a:lnTo>
                  <a:lnTo>
                    <a:pt x="2029" y="1276"/>
                  </a:lnTo>
                  <a:lnTo>
                    <a:pt x="1954" y="1244"/>
                  </a:lnTo>
                  <a:lnTo>
                    <a:pt x="1806" y="1177"/>
                  </a:lnTo>
                  <a:lnTo>
                    <a:pt x="1660" y="1106"/>
                  </a:lnTo>
                  <a:lnTo>
                    <a:pt x="1516" y="1036"/>
                  </a:lnTo>
                  <a:lnTo>
                    <a:pt x="1371" y="966"/>
                  </a:lnTo>
                  <a:lnTo>
                    <a:pt x="1227" y="899"/>
                  </a:lnTo>
                  <a:lnTo>
                    <a:pt x="1155" y="868"/>
                  </a:lnTo>
                  <a:lnTo>
                    <a:pt x="1082" y="836"/>
                  </a:lnTo>
                  <a:lnTo>
                    <a:pt x="1009" y="807"/>
                  </a:lnTo>
                  <a:lnTo>
                    <a:pt x="937" y="779"/>
                  </a:lnTo>
                  <a:lnTo>
                    <a:pt x="863" y="753"/>
                  </a:lnTo>
                  <a:lnTo>
                    <a:pt x="789" y="728"/>
                  </a:lnTo>
                  <a:lnTo>
                    <a:pt x="714" y="706"/>
                  </a:lnTo>
                  <a:lnTo>
                    <a:pt x="637" y="686"/>
                  </a:lnTo>
                  <a:lnTo>
                    <a:pt x="561" y="669"/>
                  </a:lnTo>
                  <a:lnTo>
                    <a:pt x="484" y="654"/>
                  </a:lnTo>
                  <a:lnTo>
                    <a:pt x="405" y="642"/>
                  </a:lnTo>
                  <a:lnTo>
                    <a:pt x="327" y="634"/>
                  </a:lnTo>
                  <a:lnTo>
                    <a:pt x="246" y="629"/>
                  </a:lnTo>
                  <a:lnTo>
                    <a:pt x="164" y="627"/>
                  </a:lnTo>
                  <a:lnTo>
                    <a:pt x="145" y="625"/>
                  </a:lnTo>
                  <a:lnTo>
                    <a:pt x="125" y="620"/>
                  </a:lnTo>
                  <a:lnTo>
                    <a:pt x="108" y="612"/>
                  </a:lnTo>
                  <a:lnTo>
                    <a:pt x="92" y="600"/>
                  </a:lnTo>
                  <a:lnTo>
                    <a:pt x="77" y="586"/>
                  </a:lnTo>
                  <a:lnTo>
                    <a:pt x="64" y="569"/>
                  </a:lnTo>
                  <a:lnTo>
                    <a:pt x="52" y="550"/>
                  </a:lnTo>
                  <a:lnTo>
                    <a:pt x="41" y="529"/>
                  </a:lnTo>
                  <a:lnTo>
                    <a:pt x="32" y="506"/>
                  </a:lnTo>
                  <a:lnTo>
                    <a:pt x="23" y="481"/>
                  </a:lnTo>
                  <a:lnTo>
                    <a:pt x="16" y="455"/>
                  </a:lnTo>
                  <a:lnTo>
                    <a:pt x="10" y="428"/>
                  </a:lnTo>
                  <a:lnTo>
                    <a:pt x="6" y="400"/>
                  </a:lnTo>
                  <a:lnTo>
                    <a:pt x="2" y="372"/>
                  </a:lnTo>
                  <a:lnTo>
                    <a:pt x="1" y="343"/>
                  </a:lnTo>
                  <a:lnTo>
                    <a:pt x="0" y="313"/>
                  </a:lnTo>
                  <a:lnTo>
                    <a:pt x="1" y="284"/>
                  </a:lnTo>
                  <a:lnTo>
                    <a:pt x="2" y="255"/>
                  </a:lnTo>
                  <a:lnTo>
                    <a:pt x="6" y="227"/>
                  </a:lnTo>
                  <a:lnTo>
                    <a:pt x="10" y="198"/>
                  </a:lnTo>
                  <a:lnTo>
                    <a:pt x="16" y="171"/>
                  </a:lnTo>
                  <a:lnTo>
                    <a:pt x="23" y="145"/>
                  </a:lnTo>
                  <a:lnTo>
                    <a:pt x="32" y="120"/>
                  </a:lnTo>
                  <a:lnTo>
                    <a:pt x="41" y="98"/>
                  </a:lnTo>
                  <a:lnTo>
                    <a:pt x="52" y="77"/>
                  </a:lnTo>
                  <a:lnTo>
                    <a:pt x="64" y="57"/>
                  </a:lnTo>
                  <a:lnTo>
                    <a:pt x="77" y="41"/>
                  </a:lnTo>
                  <a:lnTo>
                    <a:pt x="92" y="27"/>
                  </a:lnTo>
                  <a:lnTo>
                    <a:pt x="108" y="15"/>
                  </a:lnTo>
                  <a:lnTo>
                    <a:pt x="125" y="8"/>
                  </a:lnTo>
                  <a:lnTo>
                    <a:pt x="145" y="2"/>
                  </a:lnTo>
                  <a:lnTo>
                    <a:pt x="164" y="0"/>
                  </a:lnTo>
                </a:path>
              </a:pathLst>
            </a:custGeom>
            <a:noFill/>
            <a:ln w="0">
              <a:solidFill>
                <a:srgbClr val="000000"/>
              </a:solidFill>
              <a:round/>
              <a:headEnd/>
              <a:tailEnd/>
            </a:ln>
          </p:spPr>
          <p:txBody>
            <a:bodyPr/>
            <a:lstStyle/>
            <a:p>
              <a:endParaRPr lang="en-US"/>
            </a:p>
          </p:txBody>
        </p:sp>
        <p:sp>
          <p:nvSpPr>
            <p:cNvPr id="219285" name="Freeform 36"/>
            <p:cNvSpPr>
              <a:spLocks/>
            </p:cNvSpPr>
            <p:nvPr/>
          </p:nvSpPr>
          <p:spPr bwMode="auto">
            <a:xfrm>
              <a:off x="2105" y="3161"/>
              <a:ext cx="47" cy="63"/>
            </a:xfrm>
            <a:custGeom>
              <a:avLst/>
              <a:gdLst>
                <a:gd name="T0" fmla="*/ 0 w 330"/>
                <a:gd name="T1" fmla="*/ 0 h 628"/>
                <a:gd name="T2" fmla="*/ 0 w 330"/>
                <a:gd name="T3" fmla="*/ 0 h 628"/>
                <a:gd name="T4" fmla="*/ 0 w 330"/>
                <a:gd name="T5" fmla="*/ 0 h 628"/>
                <a:gd name="T6" fmla="*/ 0 w 330"/>
                <a:gd name="T7" fmla="*/ 0 h 628"/>
                <a:gd name="T8" fmla="*/ 0 w 330"/>
                <a:gd name="T9" fmla="*/ 0 h 628"/>
                <a:gd name="T10" fmla="*/ 0 w 330"/>
                <a:gd name="T11" fmla="*/ 0 h 628"/>
                <a:gd name="T12" fmla="*/ 0 w 330"/>
                <a:gd name="T13" fmla="*/ 0 h 628"/>
                <a:gd name="T14" fmla="*/ 0 w 330"/>
                <a:gd name="T15" fmla="*/ 0 h 628"/>
                <a:gd name="T16" fmla="*/ 0 w 330"/>
                <a:gd name="T17" fmla="*/ 0 h 628"/>
                <a:gd name="T18" fmla="*/ 0 w 330"/>
                <a:gd name="T19" fmla="*/ 0 h 628"/>
                <a:gd name="T20" fmla="*/ 0 w 330"/>
                <a:gd name="T21" fmla="*/ 0 h 628"/>
                <a:gd name="T22" fmla="*/ 0 w 330"/>
                <a:gd name="T23" fmla="*/ 0 h 628"/>
                <a:gd name="T24" fmla="*/ 0 w 330"/>
                <a:gd name="T25" fmla="*/ 0 h 628"/>
                <a:gd name="T26" fmla="*/ 0 w 330"/>
                <a:gd name="T27" fmla="*/ 0 h 628"/>
                <a:gd name="T28" fmla="*/ 0 w 330"/>
                <a:gd name="T29" fmla="*/ 0 h 628"/>
                <a:gd name="T30" fmla="*/ 0 w 330"/>
                <a:gd name="T31" fmla="*/ 0 h 628"/>
                <a:gd name="T32" fmla="*/ 0 w 330"/>
                <a:gd name="T33" fmla="*/ 0 h 628"/>
                <a:gd name="T34" fmla="*/ 0 w 330"/>
                <a:gd name="T35" fmla="*/ 0 h 628"/>
                <a:gd name="T36" fmla="*/ 0 w 330"/>
                <a:gd name="T37" fmla="*/ 0 h 628"/>
                <a:gd name="T38" fmla="*/ 0 w 330"/>
                <a:gd name="T39" fmla="*/ 0 h 628"/>
                <a:gd name="T40" fmla="*/ 0 w 330"/>
                <a:gd name="T41" fmla="*/ 0 h 628"/>
                <a:gd name="T42" fmla="*/ 0 w 330"/>
                <a:gd name="T43" fmla="*/ 0 h 628"/>
                <a:gd name="T44" fmla="*/ 0 w 330"/>
                <a:gd name="T45" fmla="*/ 0 h 628"/>
                <a:gd name="T46" fmla="*/ 0 w 330"/>
                <a:gd name="T47" fmla="*/ 0 h 628"/>
                <a:gd name="T48" fmla="*/ 0 w 330"/>
                <a:gd name="T49" fmla="*/ 0 h 628"/>
                <a:gd name="T50" fmla="*/ 0 w 330"/>
                <a:gd name="T51" fmla="*/ 0 h 628"/>
                <a:gd name="T52" fmla="*/ 0 w 330"/>
                <a:gd name="T53" fmla="*/ 0 h 628"/>
                <a:gd name="T54" fmla="*/ 0 w 330"/>
                <a:gd name="T55" fmla="*/ 0 h 628"/>
                <a:gd name="T56" fmla="*/ 0 w 330"/>
                <a:gd name="T57" fmla="*/ 0 h 628"/>
                <a:gd name="T58" fmla="*/ 0 w 330"/>
                <a:gd name="T59" fmla="*/ 0 h 628"/>
                <a:gd name="T60" fmla="*/ 0 w 330"/>
                <a:gd name="T61" fmla="*/ 0 h 628"/>
                <a:gd name="T62" fmla="*/ 0 w 330"/>
                <a:gd name="T63" fmla="*/ 0 h 6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0"/>
                <a:gd name="T97" fmla="*/ 0 h 628"/>
                <a:gd name="T98" fmla="*/ 330 w 330"/>
                <a:gd name="T99" fmla="*/ 628 h 62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0" h="628">
                  <a:moveTo>
                    <a:pt x="165" y="0"/>
                  </a:moveTo>
                  <a:lnTo>
                    <a:pt x="186" y="3"/>
                  </a:lnTo>
                  <a:lnTo>
                    <a:pt x="204" y="8"/>
                  </a:lnTo>
                  <a:lnTo>
                    <a:pt x="221" y="16"/>
                  </a:lnTo>
                  <a:lnTo>
                    <a:pt x="237" y="28"/>
                  </a:lnTo>
                  <a:lnTo>
                    <a:pt x="252" y="42"/>
                  </a:lnTo>
                  <a:lnTo>
                    <a:pt x="265" y="58"/>
                  </a:lnTo>
                  <a:lnTo>
                    <a:pt x="278" y="77"/>
                  </a:lnTo>
                  <a:lnTo>
                    <a:pt x="289" y="99"/>
                  </a:lnTo>
                  <a:lnTo>
                    <a:pt x="298" y="122"/>
                  </a:lnTo>
                  <a:lnTo>
                    <a:pt x="306" y="146"/>
                  </a:lnTo>
                  <a:lnTo>
                    <a:pt x="314" y="172"/>
                  </a:lnTo>
                  <a:lnTo>
                    <a:pt x="320" y="199"/>
                  </a:lnTo>
                  <a:lnTo>
                    <a:pt x="324" y="227"/>
                  </a:lnTo>
                  <a:lnTo>
                    <a:pt x="328" y="256"/>
                  </a:lnTo>
                  <a:lnTo>
                    <a:pt x="329" y="285"/>
                  </a:lnTo>
                  <a:lnTo>
                    <a:pt x="330" y="315"/>
                  </a:lnTo>
                  <a:lnTo>
                    <a:pt x="329" y="344"/>
                  </a:lnTo>
                  <a:lnTo>
                    <a:pt x="328" y="374"/>
                  </a:lnTo>
                  <a:lnTo>
                    <a:pt x="324" y="402"/>
                  </a:lnTo>
                  <a:lnTo>
                    <a:pt x="320" y="430"/>
                  </a:lnTo>
                  <a:lnTo>
                    <a:pt x="314" y="457"/>
                  </a:lnTo>
                  <a:lnTo>
                    <a:pt x="306" y="483"/>
                  </a:lnTo>
                  <a:lnTo>
                    <a:pt x="298" y="507"/>
                  </a:lnTo>
                  <a:lnTo>
                    <a:pt x="289" y="531"/>
                  </a:lnTo>
                  <a:lnTo>
                    <a:pt x="278" y="551"/>
                  </a:lnTo>
                  <a:lnTo>
                    <a:pt x="265" y="571"/>
                  </a:lnTo>
                  <a:lnTo>
                    <a:pt x="252" y="587"/>
                  </a:lnTo>
                  <a:lnTo>
                    <a:pt x="237" y="601"/>
                  </a:lnTo>
                  <a:lnTo>
                    <a:pt x="221" y="613"/>
                  </a:lnTo>
                  <a:lnTo>
                    <a:pt x="204" y="622"/>
                  </a:lnTo>
                  <a:lnTo>
                    <a:pt x="186" y="626"/>
                  </a:lnTo>
                  <a:lnTo>
                    <a:pt x="165" y="628"/>
                  </a:lnTo>
                  <a:lnTo>
                    <a:pt x="146" y="626"/>
                  </a:lnTo>
                  <a:lnTo>
                    <a:pt x="126" y="622"/>
                  </a:lnTo>
                  <a:lnTo>
                    <a:pt x="109" y="613"/>
                  </a:lnTo>
                  <a:lnTo>
                    <a:pt x="93" y="601"/>
                  </a:lnTo>
                  <a:lnTo>
                    <a:pt x="79" y="587"/>
                  </a:lnTo>
                  <a:lnTo>
                    <a:pt x="65" y="571"/>
                  </a:lnTo>
                  <a:lnTo>
                    <a:pt x="52" y="551"/>
                  </a:lnTo>
                  <a:lnTo>
                    <a:pt x="41" y="531"/>
                  </a:lnTo>
                  <a:lnTo>
                    <a:pt x="32" y="507"/>
                  </a:lnTo>
                  <a:lnTo>
                    <a:pt x="24" y="483"/>
                  </a:lnTo>
                  <a:lnTo>
                    <a:pt x="16" y="457"/>
                  </a:lnTo>
                  <a:lnTo>
                    <a:pt x="10" y="430"/>
                  </a:lnTo>
                  <a:lnTo>
                    <a:pt x="6" y="402"/>
                  </a:lnTo>
                  <a:lnTo>
                    <a:pt x="4" y="374"/>
                  </a:lnTo>
                  <a:lnTo>
                    <a:pt x="1" y="344"/>
                  </a:lnTo>
                  <a:lnTo>
                    <a:pt x="0" y="315"/>
                  </a:lnTo>
                  <a:lnTo>
                    <a:pt x="1" y="285"/>
                  </a:lnTo>
                  <a:lnTo>
                    <a:pt x="4" y="256"/>
                  </a:lnTo>
                  <a:lnTo>
                    <a:pt x="6" y="227"/>
                  </a:lnTo>
                  <a:lnTo>
                    <a:pt x="10" y="199"/>
                  </a:lnTo>
                  <a:lnTo>
                    <a:pt x="16" y="172"/>
                  </a:lnTo>
                  <a:lnTo>
                    <a:pt x="24" y="146"/>
                  </a:lnTo>
                  <a:lnTo>
                    <a:pt x="32" y="122"/>
                  </a:lnTo>
                  <a:lnTo>
                    <a:pt x="41" y="99"/>
                  </a:lnTo>
                  <a:lnTo>
                    <a:pt x="52" y="77"/>
                  </a:lnTo>
                  <a:lnTo>
                    <a:pt x="65" y="58"/>
                  </a:lnTo>
                  <a:lnTo>
                    <a:pt x="79" y="42"/>
                  </a:lnTo>
                  <a:lnTo>
                    <a:pt x="93" y="28"/>
                  </a:lnTo>
                  <a:lnTo>
                    <a:pt x="109" y="16"/>
                  </a:lnTo>
                  <a:lnTo>
                    <a:pt x="126" y="8"/>
                  </a:lnTo>
                  <a:lnTo>
                    <a:pt x="146" y="3"/>
                  </a:lnTo>
                  <a:lnTo>
                    <a:pt x="165" y="0"/>
                  </a:lnTo>
                  <a:close/>
                </a:path>
              </a:pathLst>
            </a:custGeom>
            <a:solidFill>
              <a:srgbClr val="D2D2D2"/>
            </a:solidFill>
            <a:ln w="9525">
              <a:noFill/>
              <a:round/>
              <a:headEnd/>
              <a:tailEnd/>
            </a:ln>
          </p:spPr>
          <p:txBody>
            <a:bodyPr/>
            <a:lstStyle/>
            <a:p>
              <a:endParaRPr lang="en-US"/>
            </a:p>
          </p:txBody>
        </p:sp>
        <p:sp>
          <p:nvSpPr>
            <p:cNvPr id="219286" name="Freeform 37"/>
            <p:cNvSpPr>
              <a:spLocks/>
            </p:cNvSpPr>
            <p:nvPr/>
          </p:nvSpPr>
          <p:spPr bwMode="auto">
            <a:xfrm>
              <a:off x="2105" y="3161"/>
              <a:ext cx="47" cy="63"/>
            </a:xfrm>
            <a:custGeom>
              <a:avLst/>
              <a:gdLst>
                <a:gd name="T0" fmla="*/ 0 w 330"/>
                <a:gd name="T1" fmla="*/ 0 h 628"/>
                <a:gd name="T2" fmla="*/ 0 w 330"/>
                <a:gd name="T3" fmla="*/ 0 h 628"/>
                <a:gd name="T4" fmla="*/ 0 w 330"/>
                <a:gd name="T5" fmla="*/ 0 h 628"/>
                <a:gd name="T6" fmla="*/ 0 w 330"/>
                <a:gd name="T7" fmla="*/ 0 h 628"/>
                <a:gd name="T8" fmla="*/ 0 w 330"/>
                <a:gd name="T9" fmla="*/ 0 h 628"/>
                <a:gd name="T10" fmla="*/ 0 w 330"/>
                <a:gd name="T11" fmla="*/ 0 h 628"/>
                <a:gd name="T12" fmla="*/ 0 w 330"/>
                <a:gd name="T13" fmla="*/ 0 h 628"/>
                <a:gd name="T14" fmla="*/ 0 w 330"/>
                <a:gd name="T15" fmla="*/ 0 h 628"/>
                <a:gd name="T16" fmla="*/ 0 w 330"/>
                <a:gd name="T17" fmla="*/ 0 h 628"/>
                <a:gd name="T18" fmla="*/ 0 w 330"/>
                <a:gd name="T19" fmla="*/ 0 h 628"/>
                <a:gd name="T20" fmla="*/ 0 w 330"/>
                <a:gd name="T21" fmla="*/ 0 h 628"/>
                <a:gd name="T22" fmla="*/ 0 w 330"/>
                <a:gd name="T23" fmla="*/ 0 h 628"/>
                <a:gd name="T24" fmla="*/ 0 w 330"/>
                <a:gd name="T25" fmla="*/ 0 h 628"/>
                <a:gd name="T26" fmla="*/ 0 w 330"/>
                <a:gd name="T27" fmla="*/ 0 h 628"/>
                <a:gd name="T28" fmla="*/ 0 w 330"/>
                <a:gd name="T29" fmla="*/ 0 h 628"/>
                <a:gd name="T30" fmla="*/ 0 w 330"/>
                <a:gd name="T31" fmla="*/ 0 h 628"/>
                <a:gd name="T32" fmla="*/ 0 w 330"/>
                <a:gd name="T33" fmla="*/ 0 h 628"/>
                <a:gd name="T34" fmla="*/ 0 w 330"/>
                <a:gd name="T35" fmla="*/ 0 h 628"/>
                <a:gd name="T36" fmla="*/ 0 w 330"/>
                <a:gd name="T37" fmla="*/ 0 h 628"/>
                <a:gd name="T38" fmla="*/ 0 w 330"/>
                <a:gd name="T39" fmla="*/ 0 h 628"/>
                <a:gd name="T40" fmla="*/ 0 w 330"/>
                <a:gd name="T41" fmla="*/ 0 h 628"/>
                <a:gd name="T42" fmla="*/ 0 w 330"/>
                <a:gd name="T43" fmla="*/ 0 h 628"/>
                <a:gd name="T44" fmla="*/ 0 w 330"/>
                <a:gd name="T45" fmla="*/ 0 h 628"/>
                <a:gd name="T46" fmla="*/ 0 w 330"/>
                <a:gd name="T47" fmla="*/ 0 h 628"/>
                <a:gd name="T48" fmla="*/ 0 w 330"/>
                <a:gd name="T49" fmla="*/ 0 h 628"/>
                <a:gd name="T50" fmla="*/ 0 w 330"/>
                <a:gd name="T51" fmla="*/ 0 h 628"/>
                <a:gd name="T52" fmla="*/ 0 w 330"/>
                <a:gd name="T53" fmla="*/ 0 h 628"/>
                <a:gd name="T54" fmla="*/ 0 w 330"/>
                <a:gd name="T55" fmla="*/ 0 h 628"/>
                <a:gd name="T56" fmla="*/ 0 w 330"/>
                <a:gd name="T57" fmla="*/ 0 h 628"/>
                <a:gd name="T58" fmla="*/ 0 w 330"/>
                <a:gd name="T59" fmla="*/ 0 h 628"/>
                <a:gd name="T60" fmla="*/ 0 w 330"/>
                <a:gd name="T61" fmla="*/ 0 h 628"/>
                <a:gd name="T62" fmla="*/ 0 w 330"/>
                <a:gd name="T63" fmla="*/ 0 h 6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0"/>
                <a:gd name="T97" fmla="*/ 0 h 628"/>
                <a:gd name="T98" fmla="*/ 330 w 330"/>
                <a:gd name="T99" fmla="*/ 628 h 62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0" h="628">
                  <a:moveTo>
                    <a:pt x="165" y="0"/>
                  </a:moveTo>
                  <a:lnTo>
                    <a:pt x="186" y="3"/>
                  </a:lnTo>
                  <a:lnTo>
                    <a:pt x="204" y="8"/>
                  </a:lnTo>
                  <a:lnTo>
                    <a:pt x="221" y="16"/>
                  </a:lnTo>
                  <a:lnTo>
                    <a:pt x="237" y="28"/>
                  </a:lnTo>
                  <a:lnTo>
                    <a:pt x="252" y="42"/>
                  </a:lnTo>
                  <a:lnTo>
                    <a:pt x="265" y="58"/>
                  </a:lnTo>
                  <a:lnTo>
                    <a:pt x="278" y="77"/>
                  </a:lnTo>
                  <a:lnTo>
                    <a:pt x="289" y="99"/>
                  </a:lnTo>
                  <a:lnTo>
                    <a:pt x="298" y="122"/>
                  </a:lnTo>
                  <a:lnTo>
                    <a:pt x="306" y="146"/>
                  </a:lnTo>
                  <a:lnTo>
                    <a:pt x="314" y="172"/>
                  </a:lnTo>
                  <a:lnTo>
                    <a:pt x="320" y="199"/>
                  </a:lnTo>
                  <a:lnTo>
                    <a:pt x="324" y="227"/>
                  </a:lnTo>
                  <a:lnTo>
                    <a:pt x="328" y="256"/>
                  </a:lnTo>
                  <a:lnTo>
                    <a:pt x="329" y="285"/>
                  </a:lnTo>
                  <a:lnTo>
                    <a:pt x="330" y="315"/>
                  </a:lnTo>
                  <a:lnTo>
                    <a:pt x="329" y="344"/>
                  </a:lnTo>
                  <a:lnTo>
                    <a:pt x="328" y="374"/>
                  </a:lnTo>
                  <a:lnTo>
                    <a:pt x="324" y="402"/>
                  </a:lnTo>
                  <a:lnTo>
                    <a:pt x="320" y="430"/>
                  </a:lnTo>
                  <a:lnTo>
                    <a:pt x="314" y="457"/>
                  </a:lnTo>
                  <a:lnTo>
                    <a:pt x="306" y="483"/>
                  </a:lnTo>
                  <a:lnTo>
                    <a:pt x="298" y="507"/>
                  </a:lnTo>
                  <a:lnTo>
                    <a:pt x="289" y="531"/>
                  </a:lnTo>
                  <a:lnTo>
                    <a:pt x="278" y="551"/>
                  </a:lnTo>
                  <a:lnTo>
                    <a:pt x="265" y="571"/>
                  </a:lnTo>
                  <a:lnTo>
                    <a:pt x="252" y="587"/>
                  </a:lnTo>
                  <a:lnTo>
                    <a:pt x="237" y="601"/>
                  </a:lnTo>
                  <a:lnTo>
                    <a:pt x="221" y="613"/>
                  </a:lnTo>
                  <a:lnTo>
                    <a:pt x="204" y="622"/>
                  </a:lnTo>
                  <a:lnTo>
                    <a:pt x="186" y="626"/>
                  </a:lnTo>
                  <a:lnTo>
                    <a:pt x="165" y="628"/>
                  </a:lnTo>
                  <a:lnTo>
                    <a:pt x="146" y="626"/>
                  </a:lnTo>
                  <a:lnTo>
                    <a:pt x="126" y="622"/>
                  </a:lnTo>
                  <a:lnTo>
                    <a:pt x="109" y="613"/>
                  </a:lnTo>
                  <a:lnTo>
                    <a:pt x="93" y="601"/>
                  </a:lnTo>
                  <a:lnTo>
                    <a:pt x="79" y="587"/>
                  </a:lnTo>
                  <a:lnTo>
                    <a:pt x="65" y="571"/>
                  </a:lnTo>
                  <a:lnTo>
                    <a:pt x="52" y="551"/>
                  </a:lnTo>
                  <a:lnTo>
                    <a:pt x="41" y="531"/>
                  </a:lnTo>
                  <a:lnTo>
                    <a:pt x="32" y="507"/>
                  </a:lnTo>
                  <a:lnTo>
                    <a:pt x="24" y="483"/>
                  </a:lnTo>
                  <a:lnTo>
                    <a:pt x="16" y="457"/>
                  </a:lnTo>
                  <a:lnTo>
                    <a:pt x="10" y="430"/>
                  </a:lnTo>
                  <a:lnTo>
                    <a:pt x="6" y="402"/>
                  </a:lnTo>
                  <a:lnTo>
                    <a:pt x="4" y="374"/>
                  </a:lnTo>
                  <a:lnTo>
                    <a:pt x="1" y="344"/>
                  </a:lnTo>
                  <a:lnTo>
                    <a:pt x="0" y="315"/>
                  </a:lnTo>
                  <a:lnTo>
                    <a:pt x="1" y="285"/>
                  </a:lnTo>
                  <a:lnTo>
                    <a:pt x="4" y="256"/>
                  </a:lnTo>
                  <a:lnTo>
                    <a:pt x="6" y="227"/>
                  </a:lnTo>
                  <a:lnTo>
                    <a:pt x="10" y="199"/>
                  </a:lnTo>
                  <a:lnTo>
                    <a:pt x="16" y="172"/>
                  </a:lnTo>
                  <a:lnTo>
                    <a:pt x="24" y="146"/>
                  </a:lnTo>
                  <a:lnTo>
                    <a:pt x="32" y="122"/>
                  </a:lnTo>
                  <a:lnTo>
                    <a:pt x="41" y="99"/>
                  </a:lnTo>
                  <a:lnTo>
                    <a:pt x="52" y="77"/>
                  </a:lnTo>
                  <a:lnTo>
                    <a:pt x="65" y="58"/>
                  </a:lnTo>
                  <a:lnTo>
                    <a:pt x="79" y="42"/>
                  </a:lnTo>
                  <a:lnTo>
                    <a:pt x="93" y="28"/>
                  </a:lnTo>
                  <a:lnTo>
                    <a:pt x="109" y="16"/>
                  </a:lnTo>
                  <a:lnTo>
                    <a:pt x="126" y="8"/>
                  </a:lnTo>
                  <a:lnTo>
                    <a:pt x="146" y="3"/>
                  </a:lnTo>
                  <a:lnTo>
                    <a:pt x="165" y="0"/>
                  </a:lnTo>
                </a:path>
              </a:pathLst>
            </a:custGeom>
            <a:noFill/>
            <a:ln w="0">
              <a:solidFill>
                <a:srgbClr val="000000"/>
              </a:solidFill>
              <a:round/>
              <a:headEnd/>
              <a:tailEnd/>
            </a:ln>
          </p:spPr>
          <p:txBody>
            <a:bodyPr/>
            <a:lstStyle/>
            <a:p>
              <a:endParaRPr lang="en-US"/>
            </a:p>
          </p:txBody>
        </p:sp>
        <p:sp>
          <p:nvSpPr>
            <p:cNvPr id="219287" name="Freeform 38"/>
            <p:cNvSpPr>
              <a:spLocks/>
            </p:cNvSpPr>
            <p:nvPr/>
          </p:nvSpPr>
          <p:spPr bwMode="auto">
            <a:xfrm>
              <a:off x="1604" y="3056"/>
              <a:ext cx="525" cy="251"/>
            </a:xfrm>
            <a:custGeom>
              <a:avLst/>
              <a:gdLst>
                <a:gd name="T0" fmla="*/ 0 w 3675"/>
                <a:gd name="T1" fmla="*/ 0 h 2510"/>
                <a:gd name="T2" fmla="*/ 0 w 3675"/>
                <a:gd name="T3" fmla="*/ 0 h 2510"/>
                <a:gd name="T4" fmla="*/ 0 w 3675"/>
                <a:gd name="T5" fmla="*/ 0 h 2510"/>
                <a:gd name="T6" fmla="*/ 0 w 3675"/>
                <a:gd name="T7" fmla="*/ 0 h 2510"/>
                <a:gd name="T8" fmla="*/ 0 w 3675"/>
                <a:gd name="T9" fmla="*/ 0 h 2510"/>
                <a:gd name="T10" fmla="*/ 0 w 3675"/>
                <a:gd name="T11" fmla="*/ 0 h 2510"/>
                <a:gd name="T12" fmla="*/ 0 w 3675"/>
                <a:gd name="T13" fmla="*/ 0 h 2510"/>
                <a:gd name="T14" fmla="*/ 0 w 3675"/>
                <a:gd name="T15" fmla="*/ 0 h 2510"/>
                <a:gd name="T16" fmla="*/ 0 w 3675"/>
                <a:gd name="T17" fmla="*/ 0 h 2510"/>
                <a:gd name="T18" fmla="*/ 0 w 3675"/>
                <a:gd name="T19" fmla="*/ 0 h 2510"/>
                <a:gd name="T20" fmla="*/ 0 w 3675"/>
                <a:gd name="T21" fmla="*/ 0 h 2510"/>
                <a:gd name="T22" fmla="*/ 0 w 3675"/>
                <a:gd name="T23" fmla="*/ 0 h 2510"/>
                <a:gd name="T24" fmla="*/ 0 w 3675"/>
                <a:gd name="T25" fmla="*/ 0 h 2510"/>
                <a:gd name="T26" fmla="*/ 0 w 3675"/>
                <a:gd name="T27" fmla="*/ 0 h 2510"/>
                <a:gd name="T28" fmla="*/ 0 w 3675"/>
                <a:gd name="T29" fmla="*/ 0 h 2510"/>
                <a:gd name="T30" fmla="*/ 0 w 3675"/>
                <a:gd name="T31" fmla="*/ 0 h 2510"/>
                <a:gd name="T32" fmla="*/ 0 w 3675"/>
                <a:gd name="T33" fmla="*/ 0 h 2510"/>
                <a:gd name="T34" fmla="*/ 0 w 3675"/>
                <a:gd name="T35" fmla="*/ 0 h 2510"/>
                <a:gd name="T36" fmla="*/ 0 w 3675"/>
                <a:gd name="T37" fmla="*/ 0 h 2510"/>
                <a:gd name="T38" fmla="*/ 0 w 3675"/>
                <a:gd name="T39" fmla="*/ 0 h 2510"/>
                <a:gd name="T40" fmla="*/ 0 w 3675"/>
                <a:gd name="T41" fmla="*/ 0 h 2510"/>
                <a:gd name="T42" fmla="*/ 0 w 3675"/>
                <a:gd name="T43" fmla="*/ 0 h 2510"/>
                <a:gd name="T44" fmla="*/ 0 w 3675"/>
                <a:gd name="T45" fmla="*/ 0 h 2510"/>
                <a:gd name="T46" fmla="*/ 0 w 3675"/>
                <a:gd name="T47" fmla="*/ 0 h 2510"/>
                <a:gd name="T48" fmla="*/ 0 w 3675"/>
                <a:gd name="T49" fmla="*/ 0 h 2510"/>
                <a:gd name="T50" fmla="*/ 0 w 3675"/>
                <a:gd name="T51" fmla="*/ 0 h 2510"/>
                <a:gd name="T52" fmla="*/ 0 w 3675"/>
                <a:gd name="T53" fmla="*/ 0 h 2510"/>
                <a:gd name="T54" fmla="*/ 0 w 3675"/>
                <a:gd name="T55" fmla="*/ 0 h 2510"/>
                <a:gd name="T56" fmla="*/ 0 w 3675"/>
                <a:gd name="T57" fmla="*/ 0 h 2510"/>
                <a:gd name="T58" fmla="*/ 0 w 3675"/>
                <a:gd name="T59" fmla="*/ 0 h 2510"/>
                <a:gd name="T60" fmla="*/ 0 w 3675"/>
                <a:gd name="T61" fmla="*/ 0 h 2510"/>
                <a:gd name="T62" fmla="*/ 0 w 3675"/>
                <a:gd name="T63" fmla="*/ 0 h 2510"/>
                <a:gd name="T64" fmla="*/ 0 w 3675"/>
                <a:gd name="T65" fmla="*/ 0 h 2510"/>
                <a:gd name="T66" fmla="*/ 0 w 3675"/>
                <a:gd name="T67" fmla="*/ 0 h 2510"/>
                <a:gd name="T68" fmla="*/ 0 w 3675"/>
                <a:gd name="T69" fmla="*/ 0 h 2510"/>
                <a:gd name="T70" fmla="*/ 0 w 3675"/>
                <a:gd name="T71" fmla="*/ 0 h 2510"/>
                <a:gd name="T72" fmla="*/ 0 w 3675"/>
                <a:gd name="T73" fmla="*/ 0 h 2510"/>
                <a:gd name="T74" fmla="*/ 0 w 3675"/>
                <a:gd name="T75" fmla="*/ 0 h 2510"/>
                <a:gd name="T76" fmla="*/ 0 w 3675"/>
                <a:gd name="T77" fmla="*/ 0 h 2510"/>
                <a:gd name="T78" fmla="*/ 0 w 3675"/>
                <a:gd name="T79" fmla="*/ 0 h 2510"/>
                <a:gd name="T80" fmla="*/ 0 w 3675"/>
                <a:gd name="T81" fmla="*/ 0 h 2510"/>
                <a:gd name="T82" fmla="*/ 0 w 3675"/>
                <a:gd name="T83" fmla="*/ 0 h 2510"/>
                <a:gd name="T84" fmla="*/ 0 w 3675"/>
                <a:gd name="T85" fmla="*/ 0 h 2510"/>
                <a:gd name="T86" fmla="*/ 0 w 3675"/>
                <a:gd name="T87" fmla="*/ 0 h 2510"/>
                <a:gd name="T88" fmla="*/ 0 w 3675"/>
                <a:gd name="T89" fmla="*/ 0 h 2510"/>
                <a:gd name="T90" fmla="*/ 0 w 3675"/>
                <a:gd name="T91" fmla="*/ 0 h 2510"/>
                <a:gd name="T92" fmla="*/ 0 w 3675"/>
                <a:gd name="T93" fmla="*/ 0 h 2510"/>
                <a:gd name="T94" fmla="*/ 0 w 3675"/>
                <a:gd name="T95" fmla="*/ 0 h 2510"/>
                <a:gd name="T96" fmla="*/ 0 w 3675"/>
                <a:gd name="T97" fmla="*/ 0 h 2510"/>
                <a:gd name="T98" fmla="*/ 0 w 3675"/>
                <a:gd name="T99" fmla="*/ 0 h 2510"/>
                <a:gd name="T100" fmla="*/ 0 w 3675"/>
                <a:gd name="T101" fmla="*/ 0 h 2510"/>
                <a:gd name="T102" fmla="*/ 0 w 3675"/>
                <a:gd name="T103" fmla="*/ 0 h 2510"/>
                <a:gd name="T104" fmla="*/ 0 w 3675"/>
                <a:gd name="T105" fmla="*/ 0 h 2510"/>
                <a:gd name="T106" fmla="*/ 0 w 3675"/>
                <a:gd name="T107" fmla="*/ 0 h 2510"/>
                <a:gd name="T108" fmla="*/ 0 w 3675"/>
                <a:gd name="T109" fmla="*/ 0 h 2510"/>
                <a:gd name="T110" fmla="*/ 0 w 3675"/>
                <a:gd name="T111" fmla="*/ 0 h 2510"/>
                <a:gd name="T112" fmla="*/ 0 w 3675"/>
                <a:gd name="T113" fmla="*/ 0 h 2510"/>
                <a:gd name="T114" fmla="*/ 0 w 3675"/>
                <a:gd name="T115" fmla="*/ 0 h 2510"/>
                <a:gd name="T116" fmla="*/ 0 w 3675"/>
                <a:gd name="T117" fmla="*/ 0 h 2510"/>
                <a:gd name="T118" fmla="*/ 0 w 3675"/>
                <a:gd name="T119" fmla="*/ 0 h 2510"/>
                <a:gd name="T120" fmla="*/ 0 w 3675"/>
                <a:gd name="T121" fmla="*/ 0 h 2510"/>
                <a:gd name="T122" fmla="*/ 0 w 3675"/>
                <a:gd name="T123" fmla="*/ 0 h 2510"/>
                <a:gd name="T124" fmla="*/ 0 w 3675"/>
                <a:gd name="T125" fmla="*/ 0 h 25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675"/>
                <a:gd name="T190" fmla="*/ 0 h 2510"/>
                <a:gd name="T191" fmla="*/ 3675 w 3675"/>
                <a:gd name="T192" fmla="*/ 2510 h 25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675" h="2510">
                  <a:moveTo>
                    <a:pt x="165" y="1882"/>
                  </a:moveTo>
                  <a:lnTo>
                    <a:pt x="245" y="1881"/>
                  </a:lnTo>
                  <a:lnTo>
                    <a:pt x="324" y="1877"/>
                  </a:lnTo>
                  <a:lnTo>
                    <a:pt x="400" y="1871"/>
                  </a:lnTo>
                  <a:lnTo>
                    <a:pt x="474" y="1862"/>
                  </a:lnTo>
                  <a:lnTo>
                    <a:pt x="546" y="1852"/>
                  </a:lnTo>
                  <a:lnTo>
                    <a:pt x="615" y="1839"/>
                  </a:lnTo>
                  <a:lnTo>
                    <a:pt x="682" y="1824"/>
                  </a:lnTo>
                  <a:lnTo>
                    <a:pt x="748" y="1807"/>
                  </a:lnTo>
                  <a:lnTo>
                    <a:pt x="812" y="1787"/>
                  </a:lnTo>
                  <a:lnTo>
                    <a:pt x="873" y="1766"/>
                  </a:lnTo>
                  <a:lnTo>
                    <a:pt x="934" y="1742"/>
                  </a:lnTo>
                  <a:lnTo>
                    <a:pt x="992" y="1716"/>
                  </a:lnTo>
                  <a:lnTo>
                    <a:pt x="1049" y="1687"/>
                  </a:lnTo>
                  <a:lnTo>
                    <a:pt x="1104" y="1658"/>
                  </a:lnTo>
                  <a:lnTo>
                    <a:pt x="1159" y="1626"/>
                  </a:lnTo>
                  <a:lnTo>
                    <a:pt x="1213" y="1592"/>
                  </a:lnTo>
                  <a:lnTo>
                    <a:pt x="1264" y="1556"/>
                  </a:lnTo>
                  <a:lnTo>
                    <a:pt x="1315" y="1519"/>
                  </a:lnTo>
                  <a:lnTo>
                    <a:pt x="1365" y="1480"/>
                  </a:lnTo>
                  <a:lnTo>
                    <a:pt x="1414" y="1439"/>
                  </a:lnTo>
                  <a:lnTo>
                    <a:pt x="1462" y="1396"/>
                  </a:lnTo>
                  <a:lnTo>
                    <a:pt x="1510" y="1351"/>
                  </a:lnTo>
                  <a:lnTo>
                    <a:pt x="1556" y="1306"/>
                  </a:lnTo>
                  <a:lnTo>
                    <a:pt x="1603" y="1258"/>
                  </a:lnTo>
                  <a:lnTo>
                    <a:pt x="1648" y="1208"/>
                  </a:lnTo>
                  <a:lnTo>
                    <a:pt x="1694" y="1157"/>
                  </a:lnTo>
                  <a:lnTo>
                    <a:pt x="1738" y="1104"/>
                  </a:lnTo>
                  <a:lnTo>
                    <a:pt x="1784" y="1051"/>
                  </a:lnTo>
                  <a:lnTo>
                    <a:pt x="1828" y="994"/>
                  </a:lnTo>
                  <a:lnTo>
                    <a:pt x="1874" y="938"/>
                  </a:lnTo>
                  <a:lnTo>
                    <a:pt x="1918" y="880"/>
                  </a:lnTo>
                  <a:lnTo>
                    <a:pt x="1964" y="820"/>
                  </a:lnTo>
                  <a:lnTo>
                    <a:pt x="2002" y="782"/>
                  </a:lnTo>
                  <a:lnTo>
                    <a:pt x="2041" y="745"/>
                  </a:lnTo>
                  <a:lnTo>
                    <a:pt x="2079" y="710"/>
                  </a:lnTo>
                  <a:lnTo>
                    <a:pt x="2115" y="676"/>
                  </a:lnTo>
                  <a:lnTo>
                    <a:pt x="2153" y="642"/>
                  </a:lnTo>
                  <a:lnTo>
                    <a:pt x="2188" y="611"/>
                  </a:lnTo>
                  <a:lnTo>
                    <a:pt x="2224" y="579"/>
                  </a:lnTo>
                  <a:lnTo>
                    <a:pt x="2258" y="549"/>
                  </a:lnTo>
                  <a:lnTo>
                    <a:pt x="2327" y="492"/>
                  </a:lnTo>
                  <a:lnTo>
                    <a:pt x="2394" y="440"/>
                  </a:lnTo>
                  <a:lnTo>
                    <a:pt x="2459" y="391"/>
                  </a:lnTo>
                  <a:lnTo>
                    <a:pt x="2521" y="346"/>
                  </a:lnTo>
                  <a:lnTo>
                    <a:pt x="2583" y="305"/>
                  </a:lnTo>
                  <a:lnTo>
                    <a:pt x="2642" y="267"/>
                  </a:lnTo>
                  <a:lnTo>
                    <a:pt x="2700" y="232"/>
                  </a:lnTo>
                  <a:lnTo>
                    <a:pt x="2756" y="201"/>
                  </a:lnTo>
                  <a:lnTo>
                    <a:pt x="2810" y="171"/>
                  </a:lnTo>
                  <a:lnTo>
                    <a:pt x="2864" y="146"/>
                  </a:lnTo>
                  <a:lnTo>
                    <a:pt x="2916" y="123"/>
                  </a:lnTo>
                  <a:lnTo>
                    <a:pt x="2967" y="103"/>
                  </a:lnTo>
                  <a:lnTo>
                    <a:pt x="3017" y="85"/>
                  </a:lnTo>
                  <a:lnTo>
                    <a:pt x="3066" y="68"/>
                  </a:lnTo>
                  <a:lnTo>
                    <a:pt x="3114" y="55"/>
                  </a:lnTo>
                  <a:lnTo>
                    <a:pt x="3161" y="43"/>
                  </a:lnTo>
                  <a:lnTo>
                    <a:pt x="3206" y="34"/>
                  </a:lnTo>
                  <a:lnTo>
                    <a:pt x="3252" y="25"/>
                  </a:lnTo>
                  <a:lnTo>
                    <a:pt x="3296" y="18"/>
                  </a:lnTo>
                  <a:lnTo>
                    <a:pt x="3339" y="13"/>
                  </a:lnTo>
                  <a:lnTo>
                    <a:pt x="3383" y="9"/>
                  </a:lnTo>
                  <a:lnTo>
                    <a:pt x="3426" y="5"/>
                  </a:lnTo>
                  <a:lnTo>
                    <a:pt x="3510" y="2"/>
                  </a:lnTo>
                  <a:lnTo>
                    <a:pt x="3593" y="0"/>
                  </a:lnTo>
                  <a:lnTo>
                    <a:pt x="3675" y="0"/>
                  </a:lnTo>
                  <a:lnTo>
                    <a:pt x="3656" y="19"/>
                  </a:lnTo>
                  <a:lnTo>
                    <a:pt x="3636" y="39"/>
                  </a:lnTo>
                  <a:lnTo>
                    <a:pt x="3619" y="59"/>
                  </a:lnTo>
                  <a:lnTo>
                    <a:pt x="3603" y="78"/>
                  </a:lnTo>
                  <a:lnTo>
                    <a:pt x="3589" y="99"/>
                  </a:lnTo>
                  <a:lnTo>
                    <a:pt x="3575" y="118"/>
                  </a:lnTo>
                  <a:lnTo>
                    <a:pt x="3562" y="138"/>
                  </a:lnTo>
                  <a:lnTo>
                    <a:pt x="3551" y="157"/>
                  </a:lnTo>
                  <a:lnTo>
                    <a:pt x="3542" y="177"/>
                  </a:lnTo>
                  <a:lnTo>
                    <a:pt x="3534" y="196"/>
                  </a:lnTo>
                  <a:lnTo>
                    <a:pt x="3526" y="216"/>
                  </a:lnTo>
                  <a:lnTo>
                    <a:pt x="3520" y="235"/>
                  </a:lnTo>
                  <a:lnTo>
                    <a:pt x="3516" y="255"/>
                  </a:lnTo>
                  <a:lnTo>
                    <a:pt x="3514" y="274"/>
                  </a:lnTo>
                  <a:lnTo>
                    <a:pt x="3511" y="294"/>
                  </a:lnTo>
                  <a:lnTo>
                    <a:pt x="3510" y="314"/>
                  </a:lnTo>
                  <a:lnTo>
                    <a:pt x="3511" y="334"/>
                  </a:lnTo>
                  <a:lnTo>
                    <a:pt x="3514" y="354"/>
                  </a:lnTo>
                  <a:lnTo>
                    <a:pt x="3516" y="373"/>
                  </a:lnTo>
                  <a:lnTo>
                    <a:pt x="3520" y="393"/>
                  </a:lnTo>
                  <a:lnTo>
                    <a:pt x="3526" y="412"/>
                  </a:lnTo>
                  <a:lnTo>
                    <a:pt x="3534" y="432"/>
                  </a:lnTo>
                  <a:lnTo>
                    <a:pt x="3542" y="451"/>
                  </a:lnTo>
                  <a:lnTo>
                    <a:pt x="3551" y="471"/>
                  </a:lnTo>
                  <a:lnTo>
                    <a:pt x="3562" y="490"/>
                  </a:lnTo>
                  <a:lnTo>
                    <a:pt x="3575" y="510"/>
                  </a:lnTo>
                  <a:lnTo>
                    <a:pt x="3589" y="530"/>
                  </a:lnTo>
                  <a:lnTo>
                    <a:pt x="3603" y="550"/>
                  </a:lnTo>
                  <a:lnTo>
                    <a:pt x="3619" y="569"/>
                  </a:lnTo>
                  <a:lnTo>
                    <a:pt x="3636" y="589"/>
                  </a:lnTo>
                  <a:lnTo>
                    <a:pt x="3656" y="608"/>
                  </a:lnTo>
                  <a:lnTo>
                    <a:pt x="3675" y="628"/>
                  </a:lnTo>
                  <a:lnTo>
                    <a:pt x="3634" y="628"/>
                  </a:lnTo>
                  <a:lnTo>
                    <a:pt x="3595" y="628"/>
                  </a:lnTo>
                  <a:lnTo>
                    <a:pt x="3519" y="629"/>
                  </a:lnTo>
                  <a:lnTo>
                    <a:pt x="3448" y="632"/>
                  </a:lnTo>
                  <a:lnTo>
                    <a:pt x="3377" y="638"/>
                  </a:lnTo>
                  <a:lnTo>
                    <a:pt x="3342" y="642"/>
                  </a:lnTo>
                  <a:lnTo>
                    <a:pt x="3308" y="647"/>
                  </a:lnTo>
                  <a:lnTo>
                    <a:pt x="3273" y="654"/>
                  </a:lnTo>
                  <a:lnTo>
                    <a:pt x="3239" y="662"/>
                  </a:lnTo>
                  <a:lnTo>
                    <a:pt x="3205" y="670"/>
                  </a:lnTo>
                  <a:lnTo>
                    <a:pt x="3170" y="680"/>
                  </a:lnTo>
                  <a:lnTo>
                    <a:pt x="3135" y="693"/>
                  </a:lnTo>
                  <a:lnTo>
                    <a:pt x="3099" y="706"/>
                  </a:lnTo>
                  <a:lnTo>
                    <a:pt x="3063" y="722"/>
                  </a:lnTo>
                  <a:lnTo>
                    <a:pt x="3025" y="740"/>
                  </a:lnTo>
                  <a:lnTo>
                    <a:pt x="2988" y="759"/>
                  </a:lnTo>
                  <a:lnTo>
                    <a:pt x="2949" y="781"/>
                  </a:lnTo>
                  <a:lnTo>
                    <a:pt x="2909" y="805"/>
                  </a:lnTo>
                  <a:lnTo>
                    <a:pt x="2867" y="832"/>
                  </a:lnTo>
                  <a:lnTo>
                    <a:pt x="2825" y="861"/>
                  </a:lnTo>
                  <a:lnTo>
                    <a:pt x="2781" y="893"/>
                  </a:lnTo>
                  <a:lnTo>
                    <a:pt x="2735" y="927"/>
                  </a:lnTo>
                  <a:lnTo>
                    <a:pt x="2687" y="964"/>
                  </a:lnTo>
                  <a:lnTo>
                    <a:pt x="2637" y="1004"/>
                  </a:lnTo>
                  <a:lnTo>
                    <a:pt x="2586" y="1048"/>
                  </a:lnTo>
                  <a:lnTo>
                    <a:pt x="2533" y="1094"/>
                  </a:lnTo>
                  <a:lnTo>
                    <a:pt x="2477" y="1144"/>
                  </a:lnTo>
                  <a:lnTo>
                    <a:pt x="2419" y="1198"/>
                  </a:lnTo>
                  <a:lnTo>
                    <a:pt x="2359" y="1255"/>
                  </a:lnTo>
                  <a:lnTo>
                    <a:pt x="2297" y="1332"/>
                  </a:lnTo>
                  <a:lnTo>
                    <a:pt x="2236" y="1407"/>
                  </a:lnTo>
                  <a:lnTo>
                    <a:pt x="2173" y="1479"/>
                  </a:lnTo>
                  <a:lnTo>
                    <a:pt x="2112" y="1549"/>
                  </a:lnTo>
                  <a:lnTo>
                    <a:pt x="2049" y="1616"/>
                  </a:lnTo>
                  <a:lnTo>
                    <a:pt x="1988" y="1681"/>
                  </a:lnTo>
                  <a:lnTo>
                    <a:pt x="1925" y="1744"/>
                  </a:lnTo>
                  <a:lnTo>
                    <a:pt x="1861" y="1804"/>
                  </a:lnTo>
                  <a:lnTo>
                    <a:pt x="1799" y="1861"/>
                  </a:lnTo>
                  <a:lnTo>
                    <a:pt x="1735" y="1916"/>
                  </a:lnTo>
                  <a:lnTo>
                    <a:pt x="1671" y="1969"/>
                  </a:lnTo>
                  <a:lnTo>
                    <a:pt x="1606" y="2019"/>
                  </a:lnTo>
                  <a:lnTo>
                    <a:pt x="1541" y="2067"/>
                  </a:lnTo>
                  <a:lnTo>
                    <a:pt x="1477" y="2113"/>
                  </a:lnTo>
                  <a:lnTo>
                    <a:pt x="1411" y="2155"/>
                  </a:lnTo>
                  <a:lnTo>
                    <a:pt x="1343" y="2196"/>
                  </a:lnTo>
                  <a:lnTo>
                    <a:pt x="1276" y="2234"/>
                  </a:lnTo>
                  <a:lnTo>
                    <a:pt x="1209" y="2269"/>
                  </a:lnTo>
                  <a:lnTo>
                    <a:pt x="1140" y="2302"/>
                  </a:lnTo>
                  <a:lnTo>
                    <a:pt x="1070" y="2333"/>
                  </a:lnTo>
                  <a:lnTo>
                    <a:pt x="1001" y="2361"/>
                  </a:lnTo>
                  <a:lnTo>
                    <a:pt x="929" y="2387"/>
                  </a:lnTo>
                  <a:lnTo>
                    <a:pt x="858" y="2410"/>
                  </a:lnTo>
                  <a:lnTo>
                    <a:pt x="785" y="2431"/>
                  </a:lnTo>
                  <a:lnTo>
                    <a:pt x="711" y="2450"/>
                  </a:lnTo>
                  <a:lnTo>
                    <a:pt x="637" y="2465"/>
                  </a:lnTo>
                  <a:lnTo>
                    <a:pt x="561" y="2479"/>
                  </a:lnTo>
                  <a:lnTo>
                    <a:pt x="484" y="2490"/>
                  </a:lnTo>
                  <a:lnTo>
                    <a:pt x="406" y="2499"/>
                  </a:lnTo>
                  <a:lnTo>
                    <a:pt x="326" y="2505"/>
                  </a:lnTo>
                  <a:lnTo>
                    <a:pt x="246" y="2508"/>
                  </a:lnTo>
                  <a:lnTo>
                    <a:pt x="165" y="2510"/>
                  </a:lnTo>
                  <a:lnTo>
                    <a:pt x="145" y="2507"/>
                  </a:lnTo>
                  <a:lnTo>
                    <a:pt x="126" y="2503"/>
                  </a:lnTo>
                  <a:lnTo>
                    <a:pt x="109" y="2494"/>
                  </a:lnTo>
                  <a:lnTo>
                    <a:pt x="93" y="2482"/>
                  </a:lnTo>
                  <a:lnTo>
                    <a:pt x="78" y="2468"/>
                  </a:lnTo>
                  <a:lnTo>
                    <a:pt x="64" y="2452"/>
                  </a:lnTo>
                  <a:lnTo>
                    <a:pt x="52" y="2433"/>
                  </a:lnTo>
                  <a:lnTo>
                    <a:pt x="41" y="2412"/>
                  </a:lnTo>
                  <a:lnTo>
                    <a:pt x="31" y="2388"/>
                  </a:lnTo>
                  <a:lnTo>
                    <a:pt x="23" y="2364"/>
                  </a:lnTo>
                  <a:lnTo>
                    <a:pt x="15" y="2338"/>
                  </a:lnTo>
                  <a:lnTo>
                    <a:pt x="10" y="2311"/>
                  </a:lnTo>
                  <a:lnTo>
                    <a:pt x="5" y="2283"/>
                  </a:lnTo>
                  <a:lnTo>
                    <a:pt x="3" y="2255"/>
                  </a:lnTo>
                  <a:lnTo>
                    <a:pt x="1" y="2225"/>
                  </a:lnTo>
                  <a:lnTo>
                    <a:pt x="0" y="2196"/>
                  </a:lnTo>
                  <a:lnTo>
                    <a:pt x="1" y="2166"/>
                  </a:lnTo>
                  <a:lnTo>
                    <a:pt x="3" y="2138"/>
                  </a:lnTo>
                  <a:lnTo>
                    <a:pt x="5" y="2108"/>
                  </a:lnTo>
                  <a:lnTo>
                    <a:pt x="10" y="2080"/>
                  </a:lnTo>
                  <a:lnTo>
                    <a:pt x="15" y="2053"/>
                  </a:lnTo>
                  <a:lnTo>
                    <a:pt x="23" y="2027"/>
                  </a:lnTo>
                  <a:lnTo>
                    <a:pt x="31" y="2003"/>
                  </a:lnTo>
                  <a:lnTo>
                    <a:pt x="41" y="1980"/>
                  </a:lnTo>
                  <a:lnTo>
                    <a:pt x="52" y="1959"/>
                  </a:lnTo>
                  <a:lnTo>
                    <a:pt x="64" y="1939"/>
                  </a:lnTo>
                  <a:lnTo>
                    <a:pt x="78" y="1923"/>
                  </a:lnTo>
                  <a:lnTo>
                    <a:pt x="93" y="1909"/>
                  </a:lnTo>
                  <a:lnTo>
                    <a:pt x="109" y="1897"/>
                  </a:lnTo>
                  <a:lnTo>
                    <a:pt x="126" y="1889"/>
                  </a:lnTo>
                  <a:lnTo>
                    <a:pt x="145" y="1884"/>
                  </a:lnTo>
                  <a:lnTo>
                    <a:pt x="165" y="1882"/>
                  </a:lnTo>
                  <a:close/>
                </a:path>
              </a:pathLst>
            </a:custGeom>
            <a:solidFill>
              <a:srgbClr val="000000"/>
            </a:solidFill>
            <a:ln w="9525">
              <a:noFill/>
              <a:round/>
              <a:headEnd/>
              <a:tailEnd/>
            </a:ln>
          </p:spPr>
          <p:txBody>
            <a:bodyPr/>
            <a:lstStyle/>
            <a:p>
              <a:endParaRPr lang="en-US"/>
            </a:p>
          </p:txBody>
        </p:sp>
        <p:sp>
          <p:nvSpPr>
            <p:cNvPr id="219288" name="Freeform 39"/>
            <p:cNvSpPr>
              <a:spLocks/>
            </p:cNvSpPr>
            <p:nvPr/>
          </p:nvSpPr>
          <p:spPr bwMode="auto">
            <a:xfrm>
              <a:off x="1604" y="3056"/>
              <a:ext cx="525" cy="251"/>
            </a:xfrm>
            <a:custGeom>
              <a:avLst/>
              <a:gdLst>
                <a:gd name="T0" fmla="*/ 0 w 3675"/>
                <a:gd name="T1" fmla="*/ 0 h 2510"/>
                <a:gd name="T2" fmla="*/ 0 w 3675"/>
                <a:gd name="T3" fmla="*/ 0 h 2510"/>
                <a:gd name="T4" fmla="*/ 0 w 3675"/>
                <a:gd name="T5" fmla="*/ 0 h 2510"/>
                <a:gd name="T6" fmla="*/ 0 w 3675"/>
                <a:gd name="T7" fmla="*/ 0 h 2510"/>
                <a:gd name="T8" fmla="*/ 0 w 3675"/>
                <a:gd name="T9" fmla="*/ 0 h 2510"/>
                <a:gd name="T10" fmla="*/ 0 w 3675"/>
                <a:gd name="T11" fmla="*/ 0 h 2510"/>
                <a:gd name="T12" fmla="*/ 0 w 3675"/>
                <a:gd name="T13" fmla="*/ 0 h 2510"/>
                <a:gd name="T14" fmla="*/ 0 w 3675"/>
                <a:gd name="T15" fmla="*/ 0 h 2510"/>
                <a:gd name="T16" fmla="*/ 0 w 3675"/>
                <a:gd name="T17" fmla="*/ 0 h 2510"/>
                <a:gd name="T18" fmla="*/ 0 w 3675"/>
                <a:gd name="T19" fmla="*/ 0 h 2510"/>
                <a:gd name="T20" fmla="*/ 0 w 3675"/>
                <a:gd name="T21" fmla="*/ 0 h 2510"/>
                <a:gd name="T22" fmla="*/ 0 w 3675"/>
                <a:gd name="T23" fmla="*/ 0 h 2510"/>
                <a:gd name="T24" fmla="*/ 0 w 3675"/>
                <a:gd name="T25" fmla="*/ 0 h 2510"/>
                <a:gd name="T26" fmla="*/ 0 w 3675"/>
                <a:gd name="T27" fmla="*/ 0 h 2510"/>
                <a:gd name="T28" fmla="*/ 0 w 3675"/>
                <a:gd name="T29" fmla="*/ 0 h 2510"/>
                <a:gd name="T30" fmla="*/ 0 w 3675"/>
                <a:gd name="T31" fmla="*/ 0 h 2510"/>
                <a:gd name="T32" fmla="*/ 0 w 3675"/>
                <a:gd name="T33" fmla="*/ 0 h 2510"/>
                <a:gd name="T34" fmla="*/ 0 w 3675"/>
                <a:gd name="T35" fmla="*/ 0 h 2510"/>
                <a:gd name="T36" fmla="*/ 0 w 3675"/>
                <a:gd name="T37" fmla="*/ 0 h 2510"/>
                <a:gd name="T38" fmla="*/ 0 w 3675"/>
                <a:gd name="T39" fmla="*/ 0 h 2510"/>
                <a:gd name="T40" fmla="*/ 0 w 3675"/>
                <a:gd name="T41" fmla="*/ 0 h 2510"/>
                <a:gd name="T42" fmla="*/ 0 w 3675"/>
                <a:gd name="T43" fmla="*/ 0 h 2510"/>
                <a:gd name="T44" fmla="*/ 0 w 3675"/>
                <a:gd name="T45" fmla="*/ 0 h 2510"/>
                <a:gd name="T46" fmla="*/ 0 w 3675"/>
                <a:gd name="T47" fmla="*/ 0 h 2510"/>
                <a:gd name="T48" fmla="*/ 0 w 3675"/>
                <a:gd name="T49" fmla="*/ 0 h 2510"/>
                <a:gd name="T50" fmla="*/ 0 w 3675"/>
                <a:gd name="T51" fmla="*/ 0 h 2510"/>
                <a:gd name="T52" fmla="*/ 0 w 3675"/>
                <a:gd name="T53" fmla="*/ 0 h 2510"/>
                <a:gd name="T54" fmla="*/ 0 w 3675"/>
                <a:gd name="T55" fmla="*/ 0 h 2510"/>
                <a:gd name="T56" fmla="*/ 0 w 3675"/>
                <a:gd name="T57" fmla="*/ 0 h 2510"/>
                <a:gd name="T58" fmla="*/ 0 w 3675"/>
                <a:gd name="T59" fmla="*/ 0 h 2510"/>
                <a:gd name="T60" fmla="*/ 0 w 3675"/>
                <a:gd name="T61" fmla="*/ 0 h 2510"/>
                <a:gd name="T62" fmla="*/ 0 w 3675"/>
                <a:gd name="T63" fmla="*/ 0 h 2510"/>
                <a:gd name="T64" fmla="*/ 0 w 3675"/>
                <a:gd name="T65" fmla="*/ 0 h 2510"/>
                <a:gd name="T66" fmla="*/ 0 w 3675"/>
                <a:gd name="T67" fmla="*/ 0 h 2510"/>
                <a:gd name="T68" fmla="*/ 0 w 3675"/>
                <a:gd name="T69" fmla="*/ 0 h 2510"/>
                <a:gd name="T70" fmla="*/ 0 w 3675"/>
                <a:gd name="T71" fmla="*/ 0 h 2510"/>
                <a:gd name="T72" fmla="*/ 0 w 3675"/>
                <a:gd name="T73" fmla="*/ 0 h 2510"/>
                <a:gd name="T74" fmla="*/ 0 w 3675"/>
                <a:gd name="T75" fmla="*/ 0 h 2510"/>
                <a:gd name="T76" fmla="*/ 0 w 3675"/>
                <a:gd name="T77" fmla="*/ 0 h 2510"/>
                <a:gd name="T78" fmla="*/ 0 w 3675"/>
                <a:gd name="T79" fmla="*/ 0 h 2510"/>
                <a:gd name="T80" fmla="*/ 0 w 3675"/>
                <a:gd name="T81" fmla="*/ 0 h 2510"/>
                <a:gd name="T82" fmla="*/ 0 w 3675"/>
                <a:gd name="T83" fmla="*/ 0 h 2510"/>
                <a:gd name="T84" fmla="*/ 0 w 3675"/>
                <a:gd name="T85" fmla="*/ 0 h 2510"/>
                <a:gd name="T86" fmla="*/ 0 w 3675"/>
                <a:gd name="T87" fmla="*/ 0 h 2510"/>
                <a:gd name="T88" fmla="*/ 0 w 3675"/>
                <a:gd name="T89" fmla="*/ 0 h 2510"/>
                <a:gd name="T90" fmla="*/ 0 w 3675"/>
                <a:gd name="T91" fmla="*/ 0 h 2510"/>
                <a:gd name="T92" fmla="*/ 0 w 3675"/>
                <a:gd name="T93" fmla="*/ 0 h 2510"/>
                <a:gd name="T94" fmla="*/ 0 w 3675"/>
                <a:gd name="T95" fmla="*/ 0 h 2510"/>
                <a:gd name="T96" fmla="*/ 0 w 3675"/>
                <a:gd name="T97" fmla="*/ 0 h 2510"/>
                <a:gd name="T98" fmla="*/ 0 w 3675"/>
                <a:gd name="T99" fmla="*/ 0 h 2510"/>
                <a:gd name="T100" fmla="*/ 0 w 3675"/>
                <a:gd name="T101" fmla="*/ 0 h 2510"/>
                <a:gd name="T102" fmla="*/ 0 w 3675"/>
                <a:gd name="T103" fmla="*/ 0 h 2510"/>
                <a:gd name="T104" fmla="*/ 0 w 3675"/>
                <a:gd name="T105" fmla="*/ 0 h 2510"/>
                <a:gd name="T106" fmla="*/ 0 w 3675"/>
                <a:gd name="T107" fmla="*/ 0 h 2510"/>
                <a:gd name="T108" fmla="*/ 0 w 3675"/>
                <a:gd name="T109" fmla="*/ 0 h 2510"/>
                <a:gd name="T110" fmla="*/ 0 w 3675"/>
                <a:gd name="T111" fmla="*/ 0 h 2510"/>
                <a:gd name="T112" fmla="*/ 0 w 3675"/>
                <a:gd name="T113" fmla="*/ 0 h 2510"/>
                <a:gd name="T114" fmla="*/ 0 w 3675"/>
                <a:gd name="T115" fmla="*/ 0 h 2510"/>
                <a:gd name="T116" fmla="*/ 0 w 3675"/>
                <a:gd name="T117" fmla="*/ 0 h 2510"/>
                <a:gd name="T118" fmla="*/ 0 w 3675"/>
                <a:gd name="T119" fmla="*/ 0 h 2510"/>
                <a:gd name="T120" fmla="*/ 0 w 3675"/>
                <a:gd name="T121" fmla="*/ 0 h 2510"/>
                <a:gd name="T122" fmla="*/ 0 w 3675"/>
                <a:gd name="T123" fmla="*/ 0 h 2510"/>
                <a:gd name="T124" fmla="*/ 0 w 3675"/>
                <a:gd name="T125" fmla="*/ 0 h 25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675"/>
                <a:gd name="T190" fmla="*/ 0 h 2510"/>
                <a:gd name="T191" fmla="*/ 3675 w 3675"/>
                <a:gd name="T192" fmla="*/ 2510 h 25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675" h="2510">
                  <a:moveTo>
                    <a:pt x="165" y="1882"/>
                  </a:moveTo>
                  <a:lnTo>
                    <a:pt x="245" y="1881"/>
                  </a:lnTo>
                  <a:lnTo>
                    <a:pt x="324" y="1877"/>
                  </a:lnTo>
                  <a:lnTo>
                    <a:pt x="400" y="1871"/>
                  </a:lnTo>
                  <a:lnTo>
                    <a:pt x="474" y="1862"/>
                  </a:lnTo>
                  <a:lnTo>
                    <a:pt x="546" y="1852"/>
                  </a:lnTo>
                  <a:lnTo>
                    <a:pt x="615" y="1839"/>
                  </a:lnTo>
                  <a:lnTo>
                    <a:pt x="682" y="1824"/>
                  </a:lnTo>
                  <a:lnTo>
                    <a:pt x="748" y="1807"/>
                  </a:lnTo>
                  <a:lnTo>
                    <a:pt x="812" y="1787"/>
                  </a:lnTo>
                  <a:lnTo>
                    <a:pt x="873" y="1766"/>
                  </a:lnTo>
                  <a:lnTo>
                    <a:pt x="934" y="1742"/>
                  </a:lnTo>
                  <a:lnTo>
                    <a:pt x="992" y="1716"/>
                  </a:lnTo>
                  <a:lnTo>
                    <a:pt x="1049" y="1687"/>
                  </a:lnTo>
                  <a:lnTo>
                    <a:pt x="1104" y="1658"/>
                  </a:lnTo>
                  <a:lnTo>
                    <a:pt x="1159" y="1626"/>
                  </a:lnTo>
                  <a:lnTo>
                    <a:pt x="1213" y="1592"/>
                  </a:lnTo>
                  <a:lnTo>
                    <a:pt x="1264" y="1556"/>
                  </a:lnTo>
                  <a:lnTo>
                    <a:pt x="1315" y="1519"/>
                  </a:lnTo>
                  <a:lnTo>
                    <a:pt x="1365" y="1480"/>
                  </a:lnTo>
                  <a:lnTo>
                    <a:pt x="1414" y="1439"/>
                  </a:lnTo>
                  <a:lnTo>
                    <a:pt x="1462" y="1396"/>
                  </a:lnTo>
                  <a:lnTo>
                    <a:pt x="1510" y="1351"/>
                  </a:lnTo>
                  <a:lnTo>
                    <a:pt x="1556" y="1306"/>
                  </a:lnTo>
                  <a:lnTo>
                    <a:pt x="1603" y="1258"/>
                  </a:lnTo>
                  <a:lnTo>
                    <a:pt x="1648" y="1208"/>
                  </a:lnTo>
                  <a:lnTo>
                    <a:pt x="1694" y="1157"/>
                  </a:lnTo>
                  <a:lnTo>
                    <a:pt x="1738" y="1104"/>
                  </a:lnTo>
                  <a:lnTo>
                    <a:pt x="1784" y="1051"/>
                  </a:lnTo>
                  <a:lnTo>
                    <a:pt x="1828" y="994"/>
                  </a:lnTo>
                  <a:lnTo>
                    <a:pt x="1874" y="938"/>
                  </a:lnTo>
                  <a:lnTo>
                    <a:pt x="1918" y="880"/>
                  </a:lnTo>
                  <a:lnTo>
                    <a:pt x="1964" y="820"/>
                  </a:lnTo>
                  <a:lnTo>
                    <a:pt x="2002" y="782"/>
                  </a:lnTo>
                  <a:lnTo>
                    <a:pt x="2041" y="745"/>
                  </a:lnTo>
                  <a:lnTo>
                    <a:pt x="2079" y="710"/>
                  </a:lnTo>
                  <a:lnTo>
                    <a:pt x="2115" y="676"/>
                  </a:lnTo>
                  <a:lnTo>
                    <a:pt x="2153" y="642"/>
                  </a:lnTo>
                  <a:lnTo>
                    <a:pt x="2188" y="611"/>
                  </a:lnTo>
                  <a:lnTo>
                    <a:pt x="2224" y="579"/>
                  </a:lnTo>
                  <a:lnTo>
                    <a:pt x="2258" y="549"/>
                  </a:lnTo>
                  <a:lnTo>
                    <a:pt x="2327" y="492"/>
                  </a:lnTo>
                  <a:lnTo>
                    <a:pt x="2394" y="440"/>
                  </a:lnTo>
                  <a:lnTo>
                    <a:pt x="2459" y="391"/>
                  </a:lnTo>
                  <a:lnTo>
                    <a:pt x="2521" y="346"/>
                  </a:lnTo>
                  <a:lnTo>
                    <a:pt x="2583" y="305"/>
                  </a:lnTo>
                  <a:lnTo>
                    <a:pt x="2642" y="267"/>
                  </a:lnTo>
                  <a:lnTo>
                    <a:pt x="2700" y="232"/>
                  </a:lnTo>
                  <a:lnTo>
                    <a:pt x="2756" y="201"/>
                  </a:lnTo>
                  <a:lnTo>
                    <a:pt x="2810" y="171"/>
                  </a:lnTo>
                  <a:lnTo>
                    <a:pt x="2864" y="146"/>
                  </a:lnTo>
                  <a:lnTo>
                    <a:pt x="2916" y="123"/>
                  </a:lnTo>
                  <a:lnTo>
                    <a:pt x="2967" y="103"/>
                  </a:lnTo>
                  <a:lnTo>
                    <a:pt x="3017" y="85"/>
                  </a:lnTo>
                  <a:lnTo>
                    <a:pt x="3066" y="68"/>
                  </a:lnTo>
                  <a:lnTo>
                    <a:pt x="3114" y="55"/>
                  </a:lnTo>
                  <a:lnTo>
                    <a:pt x="3161" y="43"/>
                  </a:lnTo>
                  <a:lnTo>
                    <a:pt x="3206" y="34"/>
                  </a:lnTo>
                  <a:lnTo>
                    <a:pt x="3252" y="25"/>
                  </a:lnTo>
                  <a:lnTo>
                    <a:pt x="3296" y="18"/>
                  </a:lnTo>
                  <a:lnTo>
                    <a:pt x="3339" y="13"/>
                  </a:lnTo>
                  <a:lnTo>
                    <a:pt x="3383" y="9"/>
                  </a:lnTo>
                  <a:lnTo>
                    <a:pt x="3426" y="5"/>
                  </a:lnTo>
                  <a:lnTo>
                    <a:pt x="3510" y="2"/>
                  </a:lnTo>
                  <a:lnTo>
                    <a:pt x="3593" y="0"/>
                  </a:lnTo>
                  <a:lnTo>
                    <a:pt x="3675" y="0"/>
                  </a:lnTo>
                  <a:lnTo>
                    <a:pt x="3656" y="19"/>
                  </a:lnTo>
                  <a:lnTo>
                    <a:pt x="3636" y="39"/>
                  </a:lnTo>
                  <a:lnTo>
                    <a:pt x="3619" y="59"/>
                  </a:lnTo>
                  <a:lnTo>
                    <a:pt x="3603" y="78"/>
                  </a:lnTo>
                  <a:lnTo>
                    <a:pt x="3589" y="99"/>
                  </a:lnTo>
                  <a:lnTo>
                    <a:pt x="3575" y="118"/>
                  </a:lnTo>
                  <a:lnTo>
                    <a:pt x="3562" y="138"/>
                  </a:lnTo>
                  <a:lnTo>
                    <a:pt x="3551" y="157"/>
                  </a:lnTo>
                  <a:lnTo>
                    <a:pt x="3542" y="177"/>
                  </a:lnTo>
                  <a:lnTo>
                    <a:pt x="3534" y="196"/>
                  </a:lnTo>
                  <a:lnTo>
                    <a:pt x="3526" y="216"/>
                  </a:lnTo>
                  <a:lnTo>
                    <a:pt x="3520" y="235"/>
                  </a:lnTo>
                  <a:lnTo>
                    <a:pt x="3516" y="255"/>
                  </a:lnTo>
                  <a:lnTo>
                    <a:pt x="3514" y="274"/>
                  </a:lnTo>
                  <a:lnTo>
                    <a:pt x="3511" y="294"/>
                  </a:lnTo>
                  <a:lnTo>
                    <a:pt x="3510" y="314"/>
                  </a:lnTo>
                  <a:lnTo>
                    <a:pt x="3511" y="334"/>
                  </a:lnTo>
                  <a:lnTo>
                    <a:pt x="3514" y="354"/>
                  </a:lnTo>
                  <a:lnTo>
                    <a:pt x="3516" y="373"/>
                  </a:lnTo>
                  <a:lnTo>
                    <a:pt x="3520" y="393"/>
                  </a:lnTo>
                  <a:lnTo>
                    <a:pt x="3526" y="412"/>
                  </a:lnTo>
                  <a:lnTo>
                    <a:pt x="3534" y="432"/>
                  </a:lnTo>
                  <a:lnTo>
                    <a:pt x="3542" y="451"/>
                  </a:lnTo>
                  <a:lnTo>
                    <a:pt x="3551" y="471"/>
                  </a:lnTo>
                  <a:lnTo>
                    <a:pt x="3562" y="490"/>
                  </a:lnTo>
                  <a:lnTo>
                    <a:pt x="3575" y="510"/>
                  </a:lnTo>
                  <a:lnTo>
                    <a:pt x="3589" y="530"/>
                  </a:lnTo>
                  <a:lnTo>
                    <a:pt x="3603" y="550"/>
                  </a:lnTo>
                  <a:lnTo>
                    <a:pt x="3619" y="569"/>
                  </a:lnTo>
                  <a:lnTo>
                    <a:pt x="3636" y="589"/>
                  </a:lnTo>
                  <a:lnTo>
                    <a:pt x="3656" y="608"/>
                  </a:lnTo>
                  <a:lnTo>
                    <a:pt x="3675" y="628"/>
                  </a:lnTo>
                  <a:lnTo>
                    <a:pt x="3634" y="628"/>
                  </a:lnTo>
                  <a:lnTo>
                    <a:pt x="3595" y="628"/>
                  </a:lnTo>
                  <a:lnTo>
                    <a:pt x="3519" y="629"/>
                  </a:lnTo>
                  <a:lnTo>
                    <a:pt x="3448" y="632"/>
                  </a:lnTo>
                  <a:lnTo>
                    <a:pt x="3377" y="638"/>
                  </a:lnTo>
                  <a:lnTo>
                    <a:pt x="3342" y="642"/>
                  </a:lnTo>
                  <a:lnTo>
                    <a:pt x="3308" y="647"/>
                  </a:lnTo>
                  <a:lnTo>
                    <a:pt x="3273" y="654"/>
                  </a:lnTo>
                  <a:lnTo>
                    <a:pt x="3239" y="662"/>
                  </a:lnTo>
                  <a:lnTo>
                    <a:pt x="3205" y="670"/>
                  </a:lnTo>
                  <a:lnTo>
                    <a:pt x="3170" y="680"/>
                  </a:lnTo>
                  <a:lnTo>
                    <a:pt x="3135" y="693"/>
                  </a:lnTo>
                  <a:lnTo>
                    <a:pt x="3099" y="706"/>
                  </a:lnTo>
                  <a:lnTo>
                    <a:pt x="3063" y="722"/>
                  </a:lnTo>
                  <a:lnTo>
                    <a:pt x="3025" y="740"/>
                  </a:lnTo>
                  <a:lnTo>
                    <a:pt x="2988" y="759"/>
                  </a:lnTo>
                  <a:lnTo>
                    <a:pt x="2949" y="781"/>
                  </a:lnTo>
                  <a:lnTo>
                    <a:pt x="2909" y="805"/>
                  </a:lnTo>
                  <a:lnTo>
                    <a:pt x="2867" y="832"/>
                  </a:lnTo>
                  <a:lnTo>
                    <a:pt x="2825" y="861"/>
                  </a:lnTo>
                  <a:lnTo>
                    <a:pt x="2781" y="893"/>
                  </a:lnTo>
                  <a:lnTo>
                    <a:pt x="2735" y="927"/>
                  </a:lnTo>
                  <a:lnTo>
                    <a:pt x="2687" y="964"/>
                  </a:lnTo>
                  <a:lnTo>
                    <a:pt x="2637" y="1004"/>
                  </a:lnTo>
                  <a:lnTo>
                    <a:pt x="2586" y="1048"/>
                  </a:lnTo>
                  <a:lnTo>
                    <a:pt x="2533" y="1094"/>
                  </a:lnTo>
                  <a:lnTo>
                    <a:pt x="2477" y="1144"/>
                  </a:lnTo>
                  <a:lnTo>
                    <a:pt x="2419" y="1198"/>
                  </a:lnTo>
                  <a:lnTo>
                    <a:pt x="2359" y="1255"/>
                  </a:lnTo>
                  <a:lnTo>
                    <a:pt x="2297" y="1332"/>
                  </a:lnTo>
                  <a:lnTo>
                    <a:pt x="2236" y="1407"/>
                  </a:lnTo>
                  <a:lnTo>
                    <a:pt x="2173" y="1479"/>
                  </a:lnTo>
                  <a:lnTo>
                    <a:pt x="2112" y="1549"/>
                  </a:lnTo>
                  <a:lnTo>
                    <a:pt x="2049" y="1616"/>
                  </a:lnTo>
                  <a:lnTo>
                    <a:pt x="1988" y="1681"/>
                  </a:lnTo>
                  <a:lnTo>
                    <a:pt x="1925" y="1744"/>
                  </a:lnTo>
                  <a:lnTo>
                    <a:pt x="1861" y="1804"/>
                  </a:lnTo>
                  <a:lnTo>
                    <a:pt x="1799" y="1861"/>
                  </a:lnTo>
                  <a:lnTo>
                    <a:pt x="1735" y="1916"/>
                  </a:lnTo>
                  <a:lnTo>
                    <a:pt x="1671" y="1969"/>
                  </a:lnTo>
                  <a:lnTo>
                    <a:pt x="1606" y="2019"/>
                  </a:lnTo>
                  <a:lnTo>
                    <a:pt x="1541" y="2067"/>
                  </a:lnTo>
                  <a:lnTo>
                    <a:pt x="1477" y="2113"/>
                  </a:lnTo>
                  <a:lnTo>
                    <a:pt x="1411" y="2155"/>
                  </a:lnTo>
                  <a:lnTo>
                    <a:pt x="1343" y="2196"/>
                  </a:lnTo>
                  <a:lnTo>
                    <a:pt x="1276" y="2234"/>
                  </a:lnTo>
                  <a:lnTo>
                    <a:pt x="1209" y="2269"/>
                  </a:lnTo>
                  <a:lnTo>
                    <a:pt x="1140" y="2302"/>
                  </a:lnTo>
                  <a:lnTo>
                    <a:pt x="1070" y="2333"/>
                  </a:lnTo>
                  <a:lnTo>
                    <a:pt x="1001" y="2361"/>
                  </a:lnTo>
                  <a:lnTo>
                    <a:pt x="929" y="2387"/>
                  </a:lnTo>
                  <a:lnTo>
                    <a:pt x="858" y="2410"/>
                  </a:lnTo>
                  <a:lnTo>
                    <a:pt x="785" y="2431"/>
                  </a:lnTo>
                  <a:lnTo>
                    <a:pt x="711" y="2450"/>
                  </a:lnTo>
                  <a:lnTo>
                    <a:pt x="637" y="2465"/>
                  </a:lnTo>
                  <a:lnTo>
                    <a:pt x="561" y="2479"/>
                  </a:lnTo>
                  <a:lnTo>
                    <a:pt x="484" y="2490"/>
                  </a:lnTo>
                  <a:lnTo>
                    <a:pt x="406" y="2499"/>
                  </a:lnTo>
                  <a:lnTo>
                    <a:pt x="326" y="2505"/>
                  </a:lnTo>
                  <a:lnTo>
                    <a:pt x="246" y="2508"/>
                  </a:lnTo>
                  <a:lnTo>
                    <a:pt x="165" y="2510"/>
                  </a:lnTo>
                  <a:lnTo>
                    <a:pt x="145" y="2507"/>
                  </a:lnTo>
                  <a:lnTo>
                    <a:pt x="126" y="2503"/>
                  </a:lnTo>
                  <a:lnTo>
                    <a:pt x="109" y="2494"/>
                  </a:lnTo>
                  <a:lnTo>
                    <a:pt x="93" y="2482"/>
                  </a:lnTo>
                  <a:lnTo>
                    <a:pt x="78" y="2468"/>
                  </a:lnTo>
                  <a:lnTo>
                    <a:pt x="64" y="2452"/>
                  </a:lnTo>
                  <a:lnTo>
                    <a:pt x="52" y="2433"/>
                  </a:lnTo>
                  <a:lnTo>
                    <a:pt x="41" y="2412"/>
                  </a:lnTo>
                  <a:lnTo>
                    <a:pt x="31" y="2388"/>
                  </a:lnTo>
                  <a:lnTo>
                    <a:pt x="23" y="2364"/>
                  </a:lnTo>
                  <a:lnTo>
                    <a:pt x="15" y="2338"/>
                  </a:lnTo>
                  <a:lnTo>
                    <a:pt x="10" y="2311"/>
                  </a:lnTo>
                  <a:lnTo>
                    <a:pt x="5" y="2283"/>
                  </a:lnTo>
                  <a:lnTo>
                    <a:pt x="3" y="2255"/>
                  </a:lnTo>
                  <a:lnTo>
                    <a:pt x="1" y="2225"/>
                  </a:lnTo>
                  <a:lnTo>
                    <a:pt x="0" y="2196"/>
                  </a:lnTo>
                  <a:lnTo>
                    <a:pt x="1" y="2166"/>
                  </a:lnTo>
                  <a:lnTo>
                    <a:pt x="3" y="2138"/>
                  </a:lnTo>
                  <a:lnTo>
                    <a:pt x="5" y="2108"/>
                  </a:lnTo>
                  <a:lnTo>
                    <a:pt x="10" y="2080"/>
                  </a:lnTo>
                  <a:lnTo>
                    <a:pt x="15" y="2053"/>
                  </a:lnTo>
                  <a:lnTo>
                    <a:pt x="23" y="2027"/>
                  </a:lnTo>
                  <a:lnTo>
                    <a:pt x="31" y="2003"/>
                  </a:lnTo>
                  <a:lnTo>
                    <a:pt x="41" y="1980"/>
                  </a:lnTo>
                  <a:lnTo>
                    <a:pt x="52" y="1959"/>
                  </a:lnTo>
                  <a:lnTo>
                    <a:pt x="64" y="1939"/>
                  </a:lnTo>
                  <a:lnTo>
                    <a:pt x="78" y="1923"/>
                  </a:lnTo>
                  <a:lnTo>
                    <a:pt x="93" y="1909"/>
                  </a:lnTo>
                  <a:lnTo>
                    <a:pt x="109" y="1897"/>
                  </a:lnTo>
                  <a:lnTo>
                    <a:pt x="126" y="1889"/>
                  </a:lnTo>
                  <a:lnTo>
                    <a:pt x="145" y="1884"/>
                  </a:lnTo>
                  <a:lnTo>
                    <a:pt x="165" y="1882"/>
                  </a:lnTo>
                </a:path>
              </a:pathLst>
            </a:custGeom>
            <a:noFill/>
            <a:ln w="0">
              <a:solidFill>
                <a:srgbClr val="000000"/>
              </a:solidFill>
              <a:round/>
              <a:headEnd/>
              <a:tailEnd/>
            </a:ln>
          </p:spPr>
          <p:txBody>
            <a:bodyPr/>
            <a:lstStyle/>
            <a:p>
              <a:endParaRPr lang="en-US"/>
            </a:p>
          </p:txBody>
        </p:sp>
        <p:sp>
          <p:nvSpPr>
            <p:cNvPr id="219289" name="Freeform 40"/>
            <p:cNvSpPr>
              <a:spLocks/>
            </p:cNvSpPr>
            <p:nvPr/>
          </p:nvSpPr>
          <p:spPr bwMode="auto">
            <a:xfrm>
              <a:off x="2105" y="3056"/>
              <a:ext cx="47" cy="63"/>
            </a:xfrm>
            <a:custGeom>
              <a:avLst/>
              <a:gdLst>
                <a:gd name="T0" fmla="*/ 0 w 330"/>
                <a:gd name="T1" fmla="*/ 0 h 628"/>
                <a:gd name="T2" fmla="*/ 0 w 330"/>
                <a:gd name="T3" fmla="*/ 0 h 628"/>
                <a:gd name="T4" fmla="*/ 0 w 330"/>
                <a:gd name="T5" fmla="*/ 0 h 628"/>
                <a:gd name="T6" fmla="*/ 0 w 330"/>
                <a:gd name="T7" fmla="*/ 0 h 628"/>
                <a:gd name="T8" fmla="*/ 0 w 330"/>
                <a:gd name="T9" fmla="*/ 0 h 628"/>
                <a:gd name="T10" fmla="*/ 0 w 330"/>
                <a:gd name="T11" fmla="*/ 0 h 628"/>
                <a:gd name="T12" fmla="*/ 0 w 330"/>
                <a:gd name="T13" fmla="*/ 0 h 628"/>
                <a:gd name="T14" fmla="*/ 0 w 330"/>
                <a:gd name="T15" fmla="*/ 0 h 628"/>
                <a:gd name="T16" fmla="*/ 0 w 330"/>
                <a:gd name="T17" fmla="*/ 0 h 628"/>
                <a:gd name="T18" fmla="*/ 0 w 330"/>
                <a:gd name="T19" fmla="*/ 0 h 628"/>
                <a:gd name="T20" fmla="*/ 0 w 330"/>
                <a:gd name="T21" fmla="*/ 0 h 628"/>
                <a:gd name="T22" fmla="*/ 0 w 330"/>
                <a:gd name="T23" fmla="*/ 0 h 628"/>
                <a:gd name="T24" fmla="*/ 0 w 330"/>
                <a:gd name="T25" fmla="*/ 0 h 628"/>
                <a:gd name="T26" fmla="*/ 0 w 330"/>
                <a:gd name="T27" fmla="*/ 0 h 628"/>
                <a:gd name="T28" fmla="*/ 0 w 330"/>
                <a:gd name="T29" fmla="*/ 0 h 628"/>
                <a:gd name="T30" fmla="*/ 0 w 330"/>
                <a:gd name="T31" fmla="*/ 0 h 628"/>
                <a:gd name="T32" fmla="*/ 0 w 330"/>
                <a:gd name="T33" fmla="*/ 0 h 628"/>
                <a:gd name="T34" fmla="*/ 0 w 330"/>
                <a:gd name="T35" fmla="*/ 0 h 628"/>
                <a:gd name="T36" fmla="*/ 0 w 330"/>
                <a:gd name="T37" fmla="*/ 0 h 628"/>
                <a:gd name="T38" fmla="*/ 0 w 330"/>
                <a:gd name="T39" fmla="*/ 0 h 628"/>
                <a:gd name="T40" fmla="*/ 0 w 330"/>
                <a:gd name="T41" fmla="*/ 0 h 628"/>
                <a:gd name="T42" fmla="*/ 0 w 330"/>
                <a:gd name="T43" fmla="*/ 0 h 628"/>
                <a:gd name="T44" fmla="*/ 0 w 330"/>
                <a:gd name="T45" fmla="*/ 0 h 628"/>
                <a:gd name="T46" fmla="*/ 0 w 330"/>
                <a:gd name="T47" fmla="*/ 0 h 628"/>
                <a:gd name="T48" fmla="*/ 0 w 330"/>
                <a:gd name="T49" fmla="*/ 0 h 628"/>
                <a:gd name="T50" fmla="*/ 0 w 330"/>
                <a:gd name="T51" fmla="*/ 0 h 628"/>
                <a:gd name="T52" fmla="*/ 0 w 330"/>
                <a:gd name="T53" fmla="*/ 0 h 628"/>
                <a:gd name="T54" fmla="*/ 0 w 330"/>
                <a:gd name="T55" fmla="*/ 0 h 628"/>
                <a:gd name="T56" fmla="*/ 0 w 330"/>
                <a:gd name="T57" fmla="*/ 0 h 628"/>
                <a:gd name="T58" fmla="*/ 0 w 330"/>
                <a:gd name="T59" fmla="*/ 0 h 628"/>
                <a:gd name="T60" fmla="*/ 0 w 330"/>
                <a:gd name="T61" fmla="*/ 0 h 628"/>
                <a:gd name="T62" fmla="*/ 0 w 330"/>
                <a:gd name="T63" fmla="*/ 0 h 6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0"/>
                <a:gd name="T97" fmla="*/ 0 h 628"/>
                <a:gd name="T98" fmla="*/ 330 w 330"/>
                <a:gd name="T99" fmla="*/ 628 h 62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0" h="628">
                  <a:moveTo>
                    <a:pt x="165" y="0"/>
                  </a:moveTo>
                  <a:lnTo>
                    <a:pt x="186" y="2"/>
                  </a:lnTo>
                  <a:lnTo>
                    <a:pt x="204" y="8"/>
                  </a:lnTo>
                  <a:lnTo>
                    <a:pt x="221" y="15"/>
                  </a:lnTo>
                  <a:lnTo>
                    <a:pt x="237" y="27"/>
                  </a:lnTo>
                  <a:lnTo>
                    <a:pt x="252" y="41"/>
                  </a:lnTo>
                  <a:lnTo>
                    <a:pt x="265" y="57"/>
                  </a:lnTo>
                  <a:lnTo>
                    <a:pt x="278" y="77"/>
                  </a:lnTo>
                  <a:lnTo>
                    <a:pt x="289" y="99"/>
                  </a:lnTo>
                  <a:lnTo>
                    <a:pt x="298" y="121"/>
                  </a:lnTo>
                  <a:lnTo>
                    <a:pt x="306" y="145"/>
                  </a:lnTo>
                  <a:lnTo>
                    <a:pt x="314" y="171"/>
                  </a:lnTo>
                  <a:lnTo>
                    <a:pt x="320" y="198"/>
                  </a:lnTo>
                  <a:lnTo>
                    <a:pt x="324" y="227"/>
                  </a:lnTo>
                  <a:lnTo>
                    <a:pt x="328" y="256"/>
                  </a:lnTo>
                  <a:lnTo>
                    <a:pt x="329" y="284"/>
                  </a:lnTo>
                  <a:lnTo>
                    <a:pt x="330" y="314"/>
                  </a:lnTo>
                  <a:lnTo>
                    <a:pt x="329" y="344"/>
                  </a:lnTo>
                  <a:lnTo>
                    <a:pt x="328" y="373"/>
                  </a:lnTo>
                  <a:lnTo>
                    <a:pt x="324" y="401"/>
                  </a:lnTo>
                  <a:lnTo>
                    <a:pt x="320" y="429"/>
                  </a:lnTo>
                  <a:lnTo>
                    <a:pt x="314" y="457"/>
                  </a:lnTo>
                  <a:lnTo>
                    <a:pt x="306" y="483"/>
                  </a:lnTo>
                  <a:lnTo>
                    <a:pt x="298" y="506"/>
                  </a:lnTo>
                  <a:lnTo>
                    <a:pt x="289" y="530"/>
                  </a:lnTo>
                  <a:lnTo>
                    <a:pt x="278" y="551"/>
                  </a:lnTo>
                  <a:lnTo>
                    <a:pt x="265" y="570"/>
                  </a:lnTo>
                  <a:lnTo>
                    <a:pt x="252" y="587"/>
                  </a:lnTo>
                  <a:lnTo>
                    <a:pt x="237" y="601"/>
                  </a:lnTo>
                  <a:lnTo>
                    <a:pt x="221" y="613"/>
                  </a:lnTo>
                  <a:lnTo>
                    <a:pt x="204" y="621"/>
                  </a:lnTo>
                  <a:lnTo>
                    <a:pt x="186" y="626"/>
                  </a:lnTo>
                  <a:lnTo>
                    <a:pt x="165" y="628"/>
                  </a:lnTo>
                  <a:lnTo>
                    <a:pt x="146" y="626"/>
                  </a:lnTo>
                  <a:lnTo>
                    <a:pt x="126" y="621"/>
                  </a:lnTo>
                  <a:lnTo>
                    <a:pt x="109" y="613"/>
                  </a:lnTo>
                  <a:lnTo>
                    <a:pt x="93" y="601"/>
                  </a:lnTo>
                  <a:lnTo>
                    <a:pt x="79" y="587"/>
                  </a:lnTo>
                  <a:lnTo>
                    <a:pt x="65" y="570"/>
                  </a:lnTo>
                  <a:lnTo>
                    <a:pt x="52" y="551"/>
                  </a:lnTo>
                  <a:lnTo>
                    <a:pt x="41" y="530"/>
                  </a:lnTo>
                  <a:lnTo>
                    <a:pt x="32" y="506"/>
                  </a:lnTo>
                  <a:lnTo>
                    <a:pt x="24" y="483"/>
                  </a:lnTo>
                  <a:lnTo>
                    <a:pt x="16" y="457"/>
                  </a:lnTo>
                  <a:lnTo>
                    <a:pt x="10" y="429"/>
                  </a:lnTo>
                  <a:lnTo>
                    <a:pt x="6" y="401"/>
                  </a:lnTo>
                  <a:lnTo>
                    <a:pt x="4" y="373"/>
                  </a:lnTo>
                  <a:lnTo>
                    <a:pt x="1" y="344"/>
                  </a:lnTo>
                  <a:lnTo>
                    <a:pt x="0" y="314"/>
                  </a:lnTo>
                  <a:lnTo>
                    <a:pt x="1" y="284"/>
                  </a:lnTo>
                  <a:lnTo>
                    <a:pt x="4" y="256"/>
                  </a:lnTo>
                  <a:lnTo>
                    <a:pt x="6" y="227"/>
                  </a:lnTo>
                  <a:lnTo>
                    <a:pt x="10" y="198"/>
                  </a:lnTo>
                  <a:lnTo>
                    <a:pt x="16" y="171"/>
                  </a:lnTo>
                  <a:lnTo>
                    <a:pt x="24" y="145"/>
                  </a:lnTo>
                  <a:lnTo>
                    <a:pt x="32" y="121"/>
                  </a:lnTo>
                  <a:lnTo>
                    <a:pt x="41" y="99"/>
                  </a:lnTo>
                  <a:lnTo>
                    <a:pt x="52" y="77"/>
                  </a:lnTo>
                  <a:lnTo>
                    <a:pt x="65" y="57"/>
                  </a:lnTo>
                  <a:lnTo>
                    <a:pt x="79" y="41"/>
                  </a:lnTo>
                  <a:lnTo>
                    <a:pt x="93" y="27"/>
                  </a:lnTo>
                  <a:lnTo>
                    <a:pt x="109" y="15"/>
                  </a:lnTo>
                  <a:lnTo>
                    <a:pt x="126" y="8"/>
                  </a:lnTo>
                  <a:lnTo>
                    <a:pt x="146" y="2"/>
                  </a:lnTo>
                  <a:lnTo>
                    <a:pt x="165" y="0"/>
                  </a:lnTo>
                  <a:close/>
                </a:path>
              </a:pathLst>
            </a:custGeom>
            <a:solidFill>
              <a:srgbClr val="7F7F7F"/>
            </a:solidFill>
            <a:ln w="9525">
              <a:noFill/>
              <a:round/>
              <a:headEnd/>
              <a:tailEnd/>
            </a:ln>
          </p:spPr>
          <p:txBody>
            <a:bodyPr/>
            <a:lstStyle/>
            <a:p>
              <a:endParaRPr lang="en-US"/>
            </a:p>
          </p:txBody>
        </p:sp>
        <p:sp>
          <p:nvSpPr>
            <p:cNvPr id="219290" name="Freeform 41"/>
            <p:cNvSpPr>
              <a:spLocks/>
            </p:cNvSpPr>
            <p:nvPr/>
          </p:nvSpPr>
          <p:spPr bwMode="auto">
            <a:xfrm>
              <a:off x="2105" y="3056"/>
              <a:ext cx="47" cy="63"/>
            </a:xfrm>
            <a:custGeom>
              <a:avLst/>
              <a:gdLst>
                <a:gd name="T0" fmla="*/ 0 w 330"/>
                <a:gd name="T1" fmla="*/ 0 h 628"/>
                <a:gd name="T2" fmla="*/ 0 w 330"/>
                <a:gd name="T3" fmla="*/ 0 h 628"/>
                <a:gd name="T4" fmla="*/ 0 w 330"/>
                <a:gd name="T5" fmla="*/ 0 h 628"/>
                <a:gd name="T6" fmla="*/ 0 w 330"/>
                <a:gd name="T7" fmla="*/ 0 h 628"/>
                <a:gd name="T8" fmla="*/ 0 w 330"/>
                <a:gd name="T9" fmla="*/ 0 h 628"/>
                <a:gd name="T10" fmla="*/ 0 w 330"/>
                <a:gd name="T11" fmla="*/ 0 h 628"/>
                <a:gd name="T12" fmla="*/ 0 w 330"/>
                <a:gd name="T13" fmla="*/ 0 h 628"/>
                <a:gd name="T14" fmla="*/ 0 w 330"/>
                <a:gd name="T15" fmla="*/ 0 h 628"/>
                <a:gd name="T16" fmla="*/ 0 w 330"/>
                <a:gd name="T17" fmla="*/ 0 h 628"/>
                <a:gd name="T18" fmla="*/ 0 w 330"/>
                <a:gd name="T19" fmla="*/ 0 h 628"/>
                <a:gd name="T20" fmla="*/ 0 w 330"/>
                <a:gd name="T21" fmla="*/ 0 h 628"/>
                <a:gd name="T22" fmla="*/ 0 w 330"/>
                <a:gd name="T23" fmla="*/ 0 h 628"/>
                <a:gd name="T24" fmla="*/ 0 w 330"/>
                <a:gd name="T25" fmla="*/ 0 h 628"/>
                <a:gd name="T26" fmla="*/ 0 w 330"/>
                <a:gd name="T27" fmla="*/ 0 h 628"/>
                <a:gd name="T28" fmla="*/ 0 w 330"/>
                <a:gd name="T29" fmla="*/ 0 h 628"/>
                <a:gd name="T30" fmla="*/ 0 w 330"/>
                <a:gd name="T31" fmla="*/ 0 h 628"/>
                <a:gd name="T32" fmla="*/ 0 w 330"/>
                <a:gd name="T33" fmla="*/ 0 h 628"/>
                <a:gd name="T34" fmla="*/ 0 w 330"/>
                <a:gd name="T35" fmla="*/ 0 h 628"/>
                <a:gd name="T36" fmla="*/ 0 w 330"/>
                <a:gd name="T37" fmla="*/ 0 h 628"/>
                <a:gd name="T38" fmla="*/ 0 w 330"/>
                <a:gd name="T39" fmla="*/ 0 h 628"/>
                <a:gd name="T40" fmla="*/ 0 w 330"/>
                <a:gd name="T41" fmla="*/ 0 h 628"/>
                <a:gd name="T42" fmla="*/ 0 w 330"/>
                <a:gd name="T43" fmla="*/ 0 h 628"/>
                <a:gd name="T44" fmla="*/ 0 w 330"/>
                <a:gd name="T45" fmla="*/ 0 h 628"/>
                <a:gd name="T46" fmla="*/ 0 w 330"/>
                <a:gd name="T47" fmla="*/ 0 h 628"/>
                <a:gd name="T48" fmla="*/ 0 w 330"/>
                <a:gd name="T49" fmla="*/ 0 h 628"/>
                <a:gd name="T50" fmla="*/ 0 w 330"/>
                <a:gd name="T51" fmla="*/ 0 h 628"/>
                <a:gd name="T52" fmla="*/ 0 w 330"/>
                <a:gd name="T53" fmla="*/ 0 h 628"/>
                <a:gd name="T54" fmla="*/ 0 w 330"/>
                <a:gd name="T55" fmla="*/ 0 h 628"/>
                <a:gd name="T56" fmla="*/ 0 w 330"/>
                <a:gd name="T57" fmla="*/ 0 h 628"/>
                <a:gd name="T58" fmla="*/ 0 w 330"/>
                <a:gd name="T59" fmla="*/ 0 h 628"/>
                <a:gd name="T60" fmla="*/ 0 w 330"/>
                <a:gd name="T61" fmla="*/ 0 h 628"/>
                <a:gd name="T62" fmla="*/ 0 w 330"/>
                <a:gd name="T63" fmla="*/ 0 h 6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0"/>
                <a:gd name="T97" fmla="*/ 0 h 628"/>
                <a:gd name="T98" fmla="*/ 330 w 330"/>
                <a:gd name="T99" fmla="*/ 628 h 62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0" h="628">
                  <a:moveTo>
                    <a:pt x="165" y="0"/>
                  </a:moveTo>
                  <a:lnTo>
                    <a:pt x="186" y="2"/>
                  </a:lnTo>
                  <a:lnTo>
                    <a:pt x="204" y="8"/>
                  </a:lnTo>
                  <a:lnTo>
                    <a:pt x="221" y="15"/>
                  </a:lnTo>
                  <a:lnTo>
                    <a:pt x="237" y="27"/>
                  </a:lnTo>
                  <a:lnTo>
                    <a:pt x="252" y="41"/>
                  </a:lnTo>
                  <a:lnTo>
                    <a:pt x="265" y="57"/>
                  </a:lnTo>
                  <a:lnTo>
                    <a:pt x="278" y="77"/>
                  </a:lnTo>
                  <a:lnTo>
                    <a:pt x="289" y="99"/>
                  </a:lnTo>
                  <a:lnTo>
                    <a:pt x="298" y="121"/>
                  </a:lnTo>
                  <a:lnTo>
                    <a:pt x="306" y="145"/>
                  </a:lnTo>
                  <a:lnTo>
                    <a:pt x="314" y="171"/>
                  </a:lnTo>
                  <a:lnTo>
                    <a:pt x="320" y="198"/>
                  </a:lnTo>
                  <a:lnTo>
                    <a:pt x="324" y="227"/>
                  </a:lnTo>
                  <a:lnTo>
                    <a:pt x="328" y="256"/>
                  </a:lnTo>
                  <a:lnTo>
                    <a:pt x="329" y="284"/>
                  </a:lnTo>
                  <a:lnTo>
                    <a:pt x="330" y="314"/>
                  </a:lnTo>
                  <a:lnTo>
                    <a:pt x="329" y="344"/>
                  </a:lnTo>
                  <a:lnTo>
                    <a:pt x="328" y="373"/>
                  </a:lnTo>
                  <a:lnTo>
                    <a:pt x="324" y="401"/>
                  </a:lnTo>
                  <a:lnTo>
                    <a:pt x="320" y="429"/>
                  </a:lnTo>
                  <a:lnTo>
                    <a:pt x="314" y="457"/>
                  </a:lnTo>
                  <a:lnTo>
                    <a:pt x="306" y="483"/>
                  </a:lnTo>
                  <a:lnTo>
                    <a:pt x="298" y="506"/>
                  </a:lnTo>
                  <a:lnTo>
                    <a:pt x="289" y="530"/>
                  </a:lnTo>
                  <a:lnTo>
                    <a:pt x="278" y="551"/>
                  </a:lnTo>
                  <a:lnTo>
                    <a:pt x="265" y="570"/>
                  </a:lnTo>
                  <a:lnTo>
                    <a:pt x="252" y="587"/>
                  </a:lnTo>
                  <a:lnTo>
                    <a:pt x="237" y="601"/>
                  </a:lnTo>
                  <a:lnTo>
                    <a:pt x="221" y="613"/>
                  </a:lnTo>
                  <a:lnTo>
                    <a:pt x="204" y="621"/>
                  </a:lnTo>
                  <a:lnTo>
                    <a:pt x="186" y="626"/>
                  </a:lnTo>
                  <a:lnTo>
                    <a:pt x="165" y="628"/>
                  </a:lnTo>
                  <a:lnTo>
                    <a:pt x="146" y="626"/>
                  </a:lnTo>
                  <a:lnTo>
                    <a:pt x="126" y="621"/>
                  </a:lnTo>
                  <a:lnTo>
                    <a:pt x="109" y="613"/>
                  </a:lnTo>
                  <a:lnTo>
                    <a:pt x="93" y="601"/>
                  </a:lnTo>
                  <a:lnTo>
                    <a:pt x="79" y="587"/>
                  </a:lnTo>
                  <a:lnTo>
                    <a:pt x="65" y="570"/>
                  </a:lnTo>
                  <a:lnTo>
                    <a:pt x="52" y="551"/>
                  </a:lnTo>
                  <a:lnTo>
                    <a:pt x="41" y="530"/>
                  </a:lnTo>
                  <a:lnTo>
                    <a:pt x="32" y="506"/>
                  </a:lnTo>
                  <a:lnTo>
                    <a:pt x="24" y="483"/>
                  </a:lnTo>
                  <a:lnTo>
                    <a:pt x="16" y="457"/>
                  </a:lnTo>
                  <a:lnTo>
                    <a:pt x="10" y="429"/>
                  </a:lnTo>
                  <a:lnTo>
                    <a:pt x="6" y="401"/>
                  </a:lnTo>
                  <a:lnTo>
                    <a:pt x="4" y="373"/>
                  </a:lnTo>
                  <a:lnTo>
                    <a:pt x="1" y="344"/>
                  </a:lnTo>
                  <a:lnTo>
                    <a:pt x="0" y="314"/>
                  </a:lnTo>
                  <a:lnTo>
                    <a:pt x="1" y="284"/>
                  </a:lnTo>
                  <a:lnTo>
                    <a:pt x="4" y="256"/>
                  </a:lnTo>
                  <a:lnTo>
                    <a:pt x="6" y="227"/>
                  </a:lnTo>
                  <a:lnTo>
                    <a:pt x="10" y="198"/>
                  </a:lnTo>
                  <a:lnTo>
                    <a:pt x="16" y="171"/>
                  </a:lnTo>
                  <a:lnTo>
                    <a:pt x="24" y="145"/>
                  </a:lnTo>
                  <a:lnTo>
                    <a:pt x="32" y="121"/>
                  </a:lnTo>
                  <a:lnTo>
                    <a:pt x="41" y="99"/>
                  </a:lnTo>
                  <a:lnTo>
                    <a:pt x="52" y="77"/>
                  </a:lnTo>
                  <a:lnTo>
                    <a:pt x="65" y="57"/>
                  </a:lnTo>
                  <a:lnTo>
                    <a:pt x="79" y="41"/>
                  </a:lnTo>
                  <a:lnTo>
                    <a:pt x="93" y="27"/>
                  </a:lnTo>
                  <a:lnTo>
                    <a:pt x="109" y="15"/>
                  </a:lnTo>
                  <a:lnTo>
                    <a:pt x="126" y="8"/>
                  </a:lnTo>
                  <a:lnTo>
                    <a:pt x="146" y="2"/>
                  </a:lnTo>
                  <a:lnTo>
                    <a:pt x="165" y="0"/>
                  </a:lnTo>
                </a:path>
              </a:pathLst>
            </a:custGeom>
            <a:noFill/>
            <a:ln w="0">
              <a:solidFill>
                <a:srgbClr val="000000"/>
              </a:solidFill>
              <a:round/>
              <a:headEnd/>
              <a:tailEnd/>
            </a:ln>
          </p:spPr>
          <p:txBody>
            <a:bodyPr/>
            <a:lstStyle/>
            <a:p>
              <a:endParaRPr lang="en-US"/>
            </a:p>
          </p:txBody>
        </p:sp>
        <p:sp>
          <p:nvSpPr>
            <p:cNvPr id="219291" name="Freeform 42"/>
            <p:cNvSpPr>
              <a:spLocks/>
            </p:cNvSpPr>
            <p:nvPr/>
          </p:nvSpPr>
          <p:spPr bwMode="auto">
            <a:xfrm>
              <a:off x="2066" y="2910"/>
              <a:ext cx="1034" cy="502"/>
            </a:xfrm>
            <a:custGeom>
              <a:avLst/>
              <a:gdLst>
                <a:gd name="T0" fmla="*/ 0 w 7240"/>
                <a:gd name="T1" fmla="*/ 0 h 5018"/>
                <a:gd name="T2" fmla="*/ 0 w 7240"/>
                <a:gd name="T3" fmla="*/ 0 h 5018"/>
                <a:gd name="T4" fmla="*/ 0 w 7240"/>
                <a:gd name="T5" fmla="*/ 0 h 5018"/>
                <a:gd name="T6" fmla="*/ 0 w 7240"/>
                <a:gd name="T7" fmla="*/ 0 h 5018"/>
                <a:gd name="T8" fmla="*/ 0 w 7240"/>
                <a:gd name="T9" fmla="*/ 0 h 5018"/>
                <a:gd name="T10" fmla="*/ 0 w 7240"/>
                <a:gd name="T11" fmla="*/ 0 h 5018"/>
                <a:gd name="T12" fmla="*/ 0 w 7240"/>
                <a:gd name="T13" fmla="*/ 0 h 5018"/>
                <a:gd name="T14" fmla="*/ 0 w 7240"/>
                <a:gd name="T15" fmla="*/ 0 h 5018"/>
                <a:gd name="T16" fmla="*/ 0 w 7240"/>
                <a:gd name="T17" fmla="*/ 0 h 5018"/>
                <a:gd name="T18" fmla="*/ 0 w 7240"/>
                <a:gd name="T19" fmla="*/ 0 h 5018"/>
                <a:gd name="T20" fmla="*/ 0 w 7240"/>
                <a:gd name="T21" fmla="*/ 0 h 5018"/>
                <a:gd name="T22" fmla="*/ 0 w 7240"/>
                <a:gd name="T23" fmla="*/ 0 h 5018"/>
                <a:gd name="T24" fmla="*/ 0 w 7240"/>
                <a:gd name="T25" fmla="*/ 0 h 5018"/>
                <a:gd name="T26" fmla="*/ 0 w 7240"/>
                <a:gd name="T27" fmla="*/ 0 h 5018"/>
                <a:gd name="T28" fmla="*/ 0 w 7240"/>
                <a:gd name="T29" fmla="*/ 0 h 5018"/>
                <a:gd name="T30" fmla="*/ 0 w 7240"/>
                <a:gd name="T31" fmla="*/ 0 h 5018"/>
                <a:gd name="T32" fmla="*/ 0 w 7240"/>
                <a:gd name="T33" fmla="*/ 0 h 5018"/>
                <a:gd name="T34" fmla="*/ 0 w 7240"/>
                <a:gd name="T35" fmla="*/ 0 h 5018"/>
                <a:gd name="T36" fmla="*/ 0 w 7240"/>
                <a:gd name="T37" fmla="*/ 0 h 5018"/>
                <a:gd name="T38" fmla="*/ 0 w 7240"/>
                <a:gd name="T39" fmla="*/ 0 h 5018"/>
                <a:gd name="T40" fmla="*/ 0 w 7240"/>
                <a:gd name="T41" fmla="*/ 0 h 5018"/>
                <a:gd name="T42" fmla="*/ 0 w 7240"/>
                <a:gd name="T43" fmla="*/ 0 h 5018"/>
                <a:gd name="T44" fmla="*/ 0 w 7240"/>
                <a:gd name="T45" fmla="*/ 0 h 5018"/>
                <a:gd name="T46" fmla="*/ 0 w 7240"/>
                <a:gd name="T47" fmla="*/ 0 h 5018"/>
                <a:gd name="T48" fmla="*/ 0 w 7240"/>
                <a:gd name="T49" fmla="*/ 0 h 5018"/>
                <a:gd name="T50" fmla="*/ 0 w 7240"/>
                <a:gd name="T51" fmla="*/ 0 h 5018"/>
                <a:gd name="T52" fmla="*/ 0 w 7240"/>
                <a:gd name="T53" fmla="*/ 0 h 5018"/>
                <a:gd name="T54" fmla="*/ 0 w 7240"/>
                <a:gd name="T55" fmla="*/ 0 h 5018"/>
                <a:gd name="T56" fmla="*/ 0 w 7240"/>
                <a:gd name="T57" fmla="*/ 0 h 5018"/>
                <a:gd name="T58" fmla="*/ 0 w 7240"/>
                <a:gd name="T59" fmla="*/ 0 h 5018"/>
                <a:gd name="T60" fmla="*/ 0 w 7240"/>
                <a:gd name="T61" fmla="*/ 0 h 5018"/>
                <a:gd name="T62" fmla="*/ 0 w 7240"/>
                <a:gd name="T63" fmla="*/ 0 h 5018"/>
                <a:gd name="T64" fmla="*/ 0 w 7240"/>
                <a:gd name="T65" fmla="*/ 0 h 5018"/>
                <a:gd name="T66" fmla="*/ 0 w 7240"/>
                <a:gd name="T67" fmla="*/ 0 h 5018"/>
                <a:gd name="T68" fmla="*/ 0 w 7240"/>
                <a:gd name="T69" fmla="*/ 0 h 5018"/>
                <a:gd name="T70" fmla="*/ 0 w 7240"/>
                <a:gd name="T71" fmla="*/ 0 h 5018"/>
                <a:gd name="T72" fmla="*/ 0 w 7240"/>
                <a:gd name="T73" fmla="*/ 0 h 5018"/>
                <a:gd name="T74" fmla="*/ 0 w 7240"/>
                <a:gd name="T75" fmla="*/ 0 h 5018"/>
                <a:gd name="T76" fmla="*/ 0 w 7240"/>
                <a:gd name="T77" fmla="*/ 0 h 5018"/>
                <a:gd name="T78" fmla="*/ 0 w 7240"/>
                <a:gd name="T79" fmla="*/ 0 h 5018"/>
                <a:gd name="T80" fmla="*/ 0 w 7240"/>
                <a:gd name="T81" fmla="*/ 0 h 5018"/>
                <a:gd name="T82" fmla="*/ 0 w 7240"/>
                <a:gd name="T83" fmla="*/ 0 h 5018"/>
                <a:gd name="T84" fmla="*/ 0 w 7240"/>
                <a:gd name="T85" fmla="*/ 0 h 5018"/>
                <a:gd name="T86" fmla="*/ 0 w 7240"/>
                <a:gd name="T87" fmla="*/ 0 h 5018"/>
                <a:gd name="T88" fmla="*/ 0 w 7240"/>
                <a:gd name="T89" fmla="*/ 0 h 5018"/>
                <a:gd name="T90" fmla="*/ 0 w 7240"/>
                <a:gd name="T91" fmla="*/ 0 h 5018"/>
                <a:gd name="T92" fmla="*/ 0 w 7240"/>
                <a:gd name="T93" fmla="*/ 0 h 5018"/>
                <a:gd name="T94" fmla="*/ 0 w 7240"/>
                <a:gd name="T95" fmla="*/ 0 h 5018"/>
                <a:gd name="T96" fmla="*/ 0 w 7240"/>
                <a:gd name="T97" fmla="*/ 0 h 5018"/>
                <a:gd name="T98" fmla="*/ 0 w 7240"/>
                <a:gd name="T99" fmla="*/ 0 h 5018"/>
                <a:gd name="T100" fmla="*/ 0 w 7240"/>
                <a:gd name="T101" fmla="*/ 0 h 5018"/>
                <a:gd name="T102" fmla="*/ 0 w 7240"/>
                <a:gd name="T103" fmla="*/ 0 h 5018"/>
                <a:gd name="T104" fmla="*/ 0 w 7240"/>
                <a:gd name="T105" fmla="*/ 0 h 5018"/>
                <a:gd name="T106" fmla="*/ 0 w 7240"/>
                <a:gd name="T107" fmla="*/ 0 h 5018"/>
                <a:gd name="T108" fmla="*/ 0 w 7240"/>
                <a:gd name="T109" fmla="*/ 0 h 5018"/>
                <a:gd name="T110" fmla="*/ 0 w 7240"/>
                <a:gd name="T111" fmla="*/ 0 h 5018"/>
                <a:gd name="T112" fmla="*/ 0 w 7240"/>
                <a:gd name="T113" fmla="*/ 0 h 501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240"/>
                <a:gd name="T172" fmla="*/ 0 h 5018"/>
                <a:gd name="T173" fmla="*/ 7240 w 7240"/>
                <a:gd name="T174" fmla="*/ 5018 h 501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240" h="5018">
                  <a:moveTo>
                    <a:pt x="658" y="0"/>
                  </a:moveTo>
                  <a:lnTo>
                    <a:pt x="663" y="0"/>
                  </a:lnTo>
                  <a:lnTo>
                    <a:pt x="673" y="0"/>
                  </a:lnTo>
                  <a:lnTo>
                    <a:pt x="683" y="0"/>
                  </a:lnTo>
                  <a:lnTo>
                    <a:pt x="695" y="0"/>
                  </a:lnTo>
                  <a:lnTo>
                    <a:pt x="709" y="0"/>
                  </a:lnTo>
                  <a:lnTo>
                    <a:pt x="725" y="0"/>
                  </a:lnTo>
                  <a:lnTo>
                    <a:pt x="743" y="0"/>
                  </a:lnTo>
                  <a:lnTo>
                    <a:pt x="764" y="0"/>
                  </a:lnTo>
                  <a:lnTo>
                    <a:pt x="785" y="0"/>
                  </a:lnTo>
                  <a:lnTo>
                    <a:pt x="808" y="0"/>
                  </a:lnTo>
                  <a:lnTo>
                    <a:pt x="834" y="0"/>
                  </a:lnTo>
                  <a:lnTo>
                    <a:pt x="860" y="0"/>
                  </a:lnTo>
                  <a:lnTo>
                    <a:pt x="890" y="0"/>
                  </a:lnTo>
                  <a:lnTo>
                    <a:pt x="919" y="0"/>
                  </a:lnTo>
                  <a:lnTo>
                    <a:pt x="952" y="0"/>
                  </a:lnTo>
                  <a:lnTo>
                    <a:pt x="985" y="0"/>
                  </a:lnTo>
                  <a:lnTo>
                    <a:pt x="1021" y="0"/>
                  </a:lnTo>
                  <a:lnTo>
                    <a:pt x="1057" y="0"/>
                  </a:lnTo>
                  <a:lnTo>
                    <a:pt x="1096" y="0"/>
                  </a:lnTo>
                  <a:lnTo>
                    <a:pt x="1136" y="0"/>
                  </a:lnTo>
                  <a:lnTo>
                    <a:pt x="1177" y="0"/>
                  </a:lnTo>
                  <a:lnTo>
                    <a:pt x="1220" y="0"/>
                  </a:lnTo>
                  <a:lnTo>
                    <a:pt x="1264" y="0"/>
                  </a:lnTo>
                  <a:lnTo>
                    <a:pt x="1309" y="0"/>
                  </a:lnTo>
                  <a:lnTo>
                    <a:pt x="1355" y="0"/>
                  </a:lnTo>
                  <a:lnTo>
                    <a:pt x="1404" y="0"/>
                  </a:lnTo>
                  <a:lnTo>
                    <a:pt x="1453" y="0"/>
                  </a:lnTo>
                  <a:lnTo>
                    <a:pt x="1503" y="0"/>
                  </a:lnTo>
                  <a:lnTo>
                    <a:pt x="1556" y="0"/>
                  </a:lnTo>
                  <a:lnTo>
                    <a:pt x="1608" y="0"/>
                  </a:lnTo>
                  <a:lnTo>
                    <a:pt x="1717" y="0"/>
                  </a:lnTo>
                  <a:lnTo>
                    <a:pt x="1830" y="0"/>
                  </a:lnTo>
                  <a:lnTo>
                    <a:pt x="1948" y="0"/>
                  </a:lnTo>
                  <a:lnTo>
                    <a:pt x="2069" y="0"/>
                  </a:lnTo>
                  <a:lnTo>
                    <a:pt x="2193" y="0"/>
                  </a:lnTo>
                  <a:lnTo>
                    <a:pt x="2321" y="0"/>
                  </a:lnTo>
                  <a:lnTo>
                    <a:pt x="2451" y="0"/>
                  </a:lnTo>
                  <a:lnTo>
                    <a:pt x="2585" y="0"/>
                  </a:lnTo>
                  <a:lnTo>
                    <a:pt x="2721" y="0"/>
                  </a:lnTo>
                  <a:lnTo>
                    <a:pt x="2860" y="0"/>
                  </a:lnTo>
                  <a:lnTo>
                    <a:pt x="3000" y="0"/>
                  </a:lnTo>
                  <a:lnTo>
                    <a:pt x="3141" y="0"/>
                  </a:lnTo>
                  <a:lnTo>
                    <a:pt x="3284" y="0"/>
                  </a:lnTo>
                  <a:lnTo>
                    <a:pt x="3429" y="0"/>
                  </a:lnTo>
                  <a:lnTo>
                    <a:pt x="3574" y="0"/>
                  </a:lnTo>
                  <a:lnTo>
                    <a:pt x="3867" y="0"/>
                  </a:lnTo>
                  <a:lnTo>
                    <a:pt x="4159" y="0"/>
                  </a:lnTo>
                  <a:lnTo>
                    <a:pt x="4450" y="0"/>
                  </a:lnTo>
                  <a:lnTo>
                    <a:pt x="4596" y="0"/>
                  </a:lnTo>
                  <a:lnTo>
                    <a:pt x="4740" y="0"/>
                  </a:lnTo>
                  <a:lnTo>
                    <a:pt x="4882" y="0"/>
                  </a:lnTo>
                  <a:lnTo>
                    <a:pt x="5022" y="0"/>
                  </a:lnTo>
                  <a:lnTo>
                    <a:pt x="5161" y="0"/>
                  </a:lnTo>
                  <a:lnTo>
                    <a:pt x="5297" y="0"/>
                  </a:lnTo>
                  <a:lnTo>
                    <a:pt x="5431" y="0"/>
                  </a:lnTo>
                  <a:lnTo>
                    <a:pt x="5562" y="0"/>
                  </a:lnTo>
                  <a:lnTo>
                    <a:pt x="5691" y="0"/>
                  </a:lnTo>
                  <a:lnTo>
                    <a:pt x="5816" y="0"/>
                  </a:lnTo>
                  <a:lnTo>
                    <a:pt x="5939" y="0"/>
                  </a:lnTo>
                  <a:lnTo>
                    <a:pt x="6057" y="0"/>
                  </a:lnTo>
                  <a:lnTo>
                    <a:pt x="6171" y="0"/>
                  </a:lnTo>
                  <a:lnTo>
                    <a:pt x="6281" y="0"/>
                  </a:lnTo>
                  <a:lnTo>
                    <a:pt x="6335" y="0"/>
                  </a:lnTo>
                  <a:lnTo>
                    <a:pt x="6387" y="0"/>
                  </a:lnTo>
                  <a:lnTo>
                    <a:pt x="6438" y="0"/>
                  </a:lnTo>
                  <a:lnTo>
                    <a:pt x="6487" y="0"/>
                  </a:lnTo>
                  <a:lnTo>
                    <a:pt x="6536" y="0"/>
                  </a:lnTo>
                  <a:lnTo>
                    <a:pt x="6584" y="0"/>
                  </a:lnTo>
                  <a:lnTo>
                    <a:pt x="6630" y="0"/>
                  </a:lnTo>
                  <a:lnTo>
                    <a:pt x="6675" y="0"/>
                  </a:lnTo>
                  <a:lnTo>
                    <a:pt x="6718" y="0"/>
                  </a:lnTo>
                  <a:lnTo>
                    <a:pt x="6760" y="0"/>
                  </a:lnTo>
                  <a:lnTo>
                    <a:pt x="6800" y="0"/>
                  </a:lnTo>
                  <a:lnTo>
                    <a:pt x="6840" y="0"/>
                  </a:lnTo>
                  <a:lnTo>
                    <a:pt x="6878" y="0"/>
                  </a:lnTo>
                  <a:lnTo>
                    <a:pt x="6913" y="0"/>
                  </a:lnTo>
                  <a:lnTo>
                    <a:pt x="6948" y="0"/>
                  </a:lnTo>
                  <a:lnTo>
                    <a:pt x="6981" y="0"/>
                  </a:lnTo>
                  <a:lnTo>
                    <a:pt x="7012" y="0"/>
                  </a:lnTo>
                  <a:lnTo>
                    <a:pt x="7042" y="0"/>
                  </a:lnTo>
                  <a:lnTo>
                    <a:pt x="7070" y="0"/>
                  </a:lnTo>
                  <a:lnTo>
                    <a:pt x="7096" y="0"/>
                  </a:lnTo>
                  <a:lnTo>
                    <a:pt x="7120" y="0"/>
                  </a:lnTo>
                  <a:lnTo>
                    <a:pt x="7143" y="0"/>
                  </a:lnTo>
                  <a:lnTo>
                    <a:pt x="7163" y="0"/>
                  </a:lnTo>
                  <a:lnTo>
                    <a:pt x="7183" y="0"/>
                  </a:lnTo>
                  <a:lnTo>
                    <a:pt x="7200" y="0"/>
                  </a:lnTo>
                  <a:lnTo>
                    <a:pt x="7215" y="0"/>
                  </a:lnTo>
                  <a:lnTo>
                    <a:pt x="7228" y="0"/>
                  </a:lnTo>
                  <a:lnTo>
                    <a:pt x="7240" y="0"/>
                  </a:lnTo>
                  <a:lnTo>
                    <a:pt x="7225" y="1"/>
                  </a:lnTo>
                  <a:lnTo>
                    <a:pt x="7209" y="3"/>
                  </a:lnTo>
                  <a:lnTo>
                    <a:pt x="7194" y="9"/>
                  </a:lnTo>
                  <a:lnTo>
                    <a:pt x="7179" y="14"/>
                  </a:lnTo>
                  <a:lnTo>
                    <a:pt x="7166" y="23"/>
                  </a:lnTo>
                  <a:lnTo>
                    <a:pt x="7151" y="32"/>
                  </a:lnTo>
                  <a:lnTo>
                    <a:pt x="7137" y="43"/>
                  </a:lnTo>
                  <a:lnTo>
                    <a:pt x="7123" y="56"/>
                  </a:lnTo>
                  <a:lnTo>
                    <a:pt x="7110" y="70"/>
                  </a:lnTo>
                  <a:lnTo>
                    <a:pt x="7097" y="87"/>
                  </a:lnTo>
                  <a:lnTo>
                    <a:pt x="7085" y="105"/>
                  </a:lnTo>
                  <a:lnTo>
                    <a:pt x="7071" y="124"/>
                  </a:lnTo>
                  <a:lnTo>
                    <a:pt x="7060" y="145"/>
                  </a:lnTo>
                  <a:lnTo>
                    <a:pt x="7047" y="167"/>
                  </a:lnTo>
                  <a:lnTo>
                    <a:pt x="7035" y="191"/>
                  </a:lnTo>
                  <a:lnTo>
                    <a:pt x="7023" y="216"/>
                  </a:lnTo>
                  <a:lnTo>
                    <a:pt x="7012" y="242"/>
                  </a:lnTo>
                  <a:lnTo>
                    <a:pt x="7001" y="270"/>
                  </a:lnTo>
                  <a:lnTo>
                    <a:pt x="6989" y="299"/>
                  </a:lnTo>
                  <a:lnTo>
                    <a:pt x="6979" y="330"/>
                  </a:lnTo>
                  <a:lnTo>
                    <a:pt x="6969" y="361"/>
                  </a:lnTo>
                  <a:lnTo>
                    <a:pt x="6958" y="394"/>
                  </a:lnTo>
                  <a:lnTo>
                    <a:pt x="6948" y="428"/>
                  </a:lnTo>
                  <a:lnTo>
                    <a:pt x="6938" y="463"/>
                  </a:lnTo>
                  <a:lnTo>
                    <a:pt x="6929" y="500"/>
                  </a:lnTo>
                  <a:lnTo>
                    <a:pt x="6920" y="537"/>
                  </a:lnTo>
                  <a:lnTo>
                    <a:pt x="6911" y="576"/>
                  </a:lnTo>
                  <a:lnTo>
                    <a:pt x="6902" y="615"/>
                  </a:lnTo>
                  <a:lnTo>
                    <a:pt x="6885" y="697"/>
                  </a:lnTo>
                  <a:lnTo>
                    <a:pt x="6869" y="784"/>
                  </a:lnTo>
                  <a:lnTo>
                    <a:pt x="6854" y="874"/>
                  </a:lnTo>
                  <a:lnTo>
                    <a:pt x="6840" y="967"/>
                  </a:lnTo>
                  <a:lnTo>
                    <a:pt x="6826" y="1064"/>
                  </a:lnTo>
                  <a:lnTo>
                    <a:pt x="6815" y="1164"/>
                  </a:lnTo>
                  <a:lnTo>
                    <a:pt x="6804" y="1267"/>
                  </a:lnTo>
                  <a:lnTo>
                    <a:pt x="6793" y="1371"/>
                  </a:lnTo>
                  <a:lnTo>
                    <a:pt x="6784" y="1478"/>
                  </a:lnTo>
                  <a:lnTo>
                    <a:pt x="6776" y="1588"/>
                  </a:lnTo>
                  <a:lnTo>
                    <a:pt x="6770" y="1699"/>
                  </a:lnTo>
                  <a:lnTo>
                    <a:pt x="6763" y="1811"/>
                  </a:lnTo>
                  <a:lnTo>
                    <a:pt x="6757" y="1926"/>
                  </a:lnTo>
                  <a:lnTo>
                    <a:pt x="6754" y="2041"/>
                  </a:lnTo>
                  <a:lnTo>
                    <a:pt x="6747" y="2274"/>
                  </a:lnTo>
                  <a:lnTo>
                    <a:pt x="6746" y="2510"/>
                  </a:lnTo>
                  <a:lnTo>
                    <a:pt x="6747" y="2744"/>
                  </a:lnTo>
                  <a:lnTo>
                    <a:pt x="6754" y="2977"/>
                  </a:lnTo>
                  <a:lnTo>
                    <a:pt x="6757" y="3092"/>
                  </a:lnTo>
                  <a:lnTo>
                    <a:pt x="6763" y="3207"/>
                  </a:lnTo>
                  <a:lnTo>
                    <a:pt x="6770" y="3320"/>
                  </a:lnTo>
                  <a:lnTo>
                    <a:pt x="6776" y="3430"/>
                  </a:lnTo>
                  <a:lnTo>
                    <a:pt x="6784" y="3540"/>
                  </a:lnTo>
                  <a:lnTo>
                    <a:pt x="6793" y="3647"/>
                  </a:lnTo>
                  <a:lnTo>
                    <a:pt x="6804" y="3751"/>
                  </a:lnTo>
                  <a:lnTo>
                    <a:pt x="6815" y="3854"/>
                  </a:lnTo>
                  <a:lnTo>
                    <a:pt x="6826" y="3954"/>
                  </a:lnTo>
                  <a:lnTo>
                    <a:pt x="6840" y="4051"/>
                  </a:lnTo>
                  <a:lnTo>
                    <a:pt x="6854" y="4144"/>
                  </a:lnTo>
                  <a:lnTo>
                    <a:pt x="6869" y="4234"/>
                  </a:lnTo>
                  <a:lnTo>
                    <a:pt x="6885" y="4321"/>
                  </a:lnTo>
                  <a:lnTo>
                    <a:pt x="6902" y="4403"/>
                  </a:lnTo>
                  <a:lnTo>
                    <a:pt x="6911" y="4442"/>
                  </a:lnTo>
                  <a:lnTo>
                    <a:pt x="6920" y="4481"/>
                  </a:lnTo>
                  <a:lnTo>
                    <a:pt x="6929" y="4518"/>
                  </a:lnTo>
                  <a:lnTo>
                    <a:pt x="6938" y="4555"/>
                  </a:lnTo>
                  <a:lnTo>
                    <a:pt x="6948" y="4591"/>
                  </a:lnTo>
                  <a:lnTo>
                    <a:pt x="6958" y="4624"/>
                  </a:lnTo>
                  <a:lnTo>
                    <a:pt x="6969" y="4657"/>
                  </a:lnTo>
                  <a:lnTo>
                    <a:pt x="6979" y="4688"/>
                  </a:lnTo>
                  <a:lnTo>
                    <a:pt x="6989" y="4719"/>
                  </a:lnTo>
                  <a:lnTo>
                    <a:pt x="7001" y="4748"/>
                  </a:lnTo>
                  <a:lnTo>
                    <a:pt x="7012" y="4776"/>
                  </a:lnTo>
                  <a:lnTo>
                    <a:pt x="7023" y="4802"/>
                  </a:lnTo>
                  <a:lnTo>
                    <a:pt x="7035" y="4827"/>
                  </a:lnTo>
                  <a:lnTo>
                    <a:pt x="7047" y="4851"/>
                  </a:lnTo>
                  <a:lnTo>
                    <a:pt x="7060" y="4874"/>
                  </a:lnTo>
                  <a:lnTo>
                    <a:pt x="7071" y="4894"/>
                  </a:lnTo>
                  <a:lnTo>
                    <a:pt x="7085" y="4913"/>
                  </a:lnTo>
                  <a:lnTo>
                    <a:pt x="7097" y="4931"/>
                  </a:lnTo>
                  <a:lnTo>
                    <a:pt x="7110" y="4948"/>
                  </a:lnTo>
                  <a:lnTo>
                    <a:pt x="7123" y="4962"/>
                  </a:lnTo>
                  <a:lnTo>
                    <a:pt x="7137" y="4975"/>
                  </a:lnTo>
                  <a:lnTo>
                    <a:pt x="7151" y="4986"/>
                  </a:lnTo>
                  <a:lnTo>
                    <a:pt x="7166" y="4995"/>
                  </a:lnTo>
                  <a:lnTo>
                    <a:pt x="7179" y="5004"/>
                  </a:lnTo>
                  <a:lnTo>
                    <a:pt x="7194" y="5010"/>
                  </a:lnTo>
                  <a:lnTo>
                    <a:pt x="7209" y="5015"/>
                  </a:lnTo>
                  <a:lnTo>
                    <a:pt x="7225" y="5017"/>
                  </a:lnTo>
                  <a:lnTo>
                    <a:pt x="7240" y="5018"/>
                  </a:lnTo>
                  <a:lnTo>
                    <a:pt x="7213" y="5018"/>
                  </a:lnTo>
                  <a:lnTo>
                    <a:pt x="7185" y="5018"/>
                  </a:lnTo>
                  <a:lnTo>
                    <a:pt x="7156" y="5018"/>
                  </a:lnTo>
                  <a:lnTo>
                    <a:pt x="7126" y="5018"/>
                  </a:lnTo>
                  <a:lnTo>
                    <a:pt x="7094" y="5018"/>
                  </a:lnTo>
                  <a:lnTo>
                    <a:pt x="7060" y="5018"/>
                  </a:lnTo>
                  <a:lnTo>
                    <a:pt x="7026" y="5018"/>
                  </a:lnTo>
                  <a:lnTo>
                    <a:pt x="6989" y="5018"/>
                  </a:lnTo>
                  <a:lnTo>
                    <a:pt x="6953" y="5018"/>
                  </a:lnTo>
                  <a:lnTo>
                    <a:pt x="6914" y="5018"/>
                  </a:lnTo>
                  <a:lnTo>
                    <a:pt x="6874" y="5018"/>
                  </a:lnTo>
                  <a:lnTo>
                    <a:pt x="6834" y="5018"/>
                  </a:lnTo>
                  <a:lnTo>
                    <a:pt x="6792" y="5018"/>
                  </a:lnTo>
                  <a:lnTo>
                    <a:pt x="6749" y="5018"/>
                  </a:lnTo>
                  <a:lnTo>
                    <a:pt x="6660" y="5018"/>
                  </a:lnTo>
                  <a:lnTo>
                    <a:pt x="6566" y="5018"/>
                  </a:lnTo>
                  <a:lnTo>
                    <a:pt x="6469" y="5018"/>
                  </a:lnTo>
                  <a:lnTo>
                    <a:pt x="6368" y="5018"/>
                  </a:lnTo>
                  <a:lnTo>
                    <a:pt x="6262" y="5018"/>
                  </a:lnTo>
                  <a:lnTo>
                    <a:pt x="6154" y="5018"/>
                  </a:lnTo>
                  <a:lnTo>
                    <a:pt x="6042" y="5018"/>
                  </a:lnTo>
                  <a:lnTo>
                    <a:pt x="5928" y="5018"/>
                  </a:lnTo>
                  <a:lnTo>
                    <a:pt x="5810" y="5018"/>
                  </a:lnTo>
                  <a:lnTo>
                    <a:pt x="5690" y="5018"/>
                  </a:lnTo>
                  <a:lnTo>
                    <a:pt x="5567" y="5018"/>
                  </a:lnTo>
                  <a:lnTo>
                    <a:pt x="5443" y="5018"/>
                  </a:lnTo>
                  <a:lnTo>
                    <a:pt x="5315" y="5018"/>
                  </a:lnTo>
                  <a:lnTo>
                    <a:pt x="5187" y="5018"/>
                  </a:lnTo>
                  <a:lnTo>
                    <a:pt x="5056" y="5018"/>
                  </a:lnTo>
                  <a:lnTo>
                    <a:pt x="4924" y="5018"/>
                  </a:lnTo>
                  <a:lnTo>
                    <a:pt x="4791" y="5018"/>
                  </a:lnTo>
                  <a:lnTo>
                    <a:pt x="4521" y="5018"/>
                  </a:lnTo>
                  <a:lnTo>
                    <a:pt x="4248" y="5018"/>
                  </a:lnTo>
                  <a:lnTo>
                    <a:pt x="3975" y="5018"/>
                  </a:lnTo>
                  <a:lnTo>
                    <a:pt x="3702" y="5018"/>
                  </a:lnTo>
                  <a:lnTo>
                    <a:pt x="3430" y="5018"/>
                  </a:lnTo>
                  <a:lnTo>
                    <a:pt x="3295" y="5018"/>
                  </a:lnTo>
                  <a:lnTo>
                    <a:pt x="3162" y="5018"/>
                  </a:lnTo>
                  <a:lnTo>
                    <a:pt x="3030" y="5018"/>
                  </a:lnTo>
                  <a:lnTo>
                    <a:pt x="2899" y="5018"/>
                  </a:lnTo>
                  <a:lnTo>
                    <a:pt x="2771" y="5018"/>
                  </a:lnTo>
                  <a:lnTo>
                    <a:pt x="2643" y="5018"/>
                  </a:lnTo>
                  <a:lnTo>
                    <a:pt x="2518" y="5018"/>
                  </a:lnTo>
                  <a:lnTo>
                    <a:pt x="2395" y="5018"/>
                  </a:lnTo>
                  <a:lnTo>
                    <a:pt x="2275" y="5018"/>
                  </a:lnTo>
                  <a:lnTo>
                    <a:pt x="2158" y="5018"/>
                  </a:lnTo>
                  <a:lnTo>
                    <a:pt x="2043" y="5018"/>
                  </a:lnTo>
                  <a:lnTo>
                    <a:pt x="1931" y="5018"/>
                  </a:lnTo>
                  <a:lnTo>
                    <a:pt x="1822" y="5018"/>
                  </a:lnTo>
                  <a:lnTo>
                    <a:pt x="1717" y="5018"/>
                  </a:lnTo>
                  <a:lnTo>
                    <a:pt x="1615" y="5018"/>
                  </a:lnTo>
                  <a:lnTo>
                    <a:pt x="1517" y="5018"/>
                  </a:lnTo>
                  <a:lnTo>
                    <a:pt x="1424" y="5018"/>
                  </a:lnTo>
                  <a:lnTo>
                    <a:pt x="1334" y="5018"/>
                  </a:lnTo>
                  <a:lnTo>
                    <a:pt x="1290" y="5018"/>
                  </a:lnTo>
                  <a:lnTo>
                    <a:pt x="1248" y="5018"/>
                  </a:lnTo>
                  <a:lnTo>
                    <a:pt x="1207" y="5018"/>
                  </a:lnTo>
                  <a:lnTo>
                    <a:pt x="1168" y="5018"/>
                  </a:lnTo>
                  <a:lnTo>
                    <a:pt x="1130" y="5018"/>
                  </a:lnTo>
                  <a:lnTo>
                    <a:pt x="1092" y="5018"/>
                  </a:lnTo>
                  <a:lnTo>
                    <a:pt x="1056" y="5018"/>
                  </a:lnTo>
                  <a:lnTo>
                    <a:pt x="1022" y="5018"/>
                  </a:lnTo>
                  <a:lnTo>
                    <a:pt x="988" y="5018"/>
                  </a:lnTo>
                  <a:lnTo>
                    <a:pt x="956" y="5018"/>
                  </a:lnTo>
                  <a:lnTo>
                    <a:pt x="925" y="5018"/>
                  </a:lnTo>
                  <a:lnTo>
                    <a:pt x="896" y="5018"/>
                  </a:lnTo>
                  <a:lnTo>
                    <a:pt x="867" y="5018"/>
                  </a:lnTo>
                  <a:lnTo>
                    <a:pt x="841" y="5018"/>
                  </a:lnTo>
                  <a:lnTo>
                    <a:pt x="816" y="5018"/>
                  </a:lnTo>
                  <a:lnTo>
                    <a:pt x="792" y="5018"/>
                  </a:lnTo>
                  <a:lnTo>
                    <a:pt x="769" y="5018"/>
                  </a:lnTo>
                  <a:lnTo>
                    <a:pt x="749" y="5018"/>
                  </a:lnTo>
                  <a:lnTo>
                    <a:pt x="729" y="5018"/>
                  </a:lnTo>
                  <a:lnTo>
                    <a:pt x="712" y="5018"/>
                  </a:lnTo>
                  <a:lnTo>
                    <a:pt x="696" y="5018"/>
                  </a:lnTo>
                  <a:lnTo>
                    <a:pt x="682" y="5018"/>
                  </a:lnTo>
                  <a:lnTo>
                    <a:pt x="669" y="5018"/>
                  </a:lnTo>
                  <a:lnTo>
                    <a:pt x="658" y="5018"/>
                  </a:lnTo>
                  <a:lnTo>
                    <a:pt x="637" y="5013"/>
                  </a:lnTo>
                  <a:lnTo>
                    <a:pt x="617" y="5005"/>
                  </a:lnTo>
                  <a:lnTo>
                    <a:pt x="597" y="4996"/>
                  </a:lnTo>
                  <a:lnTo>
                    <a:pt x="578" y="4986"/>
                  </a:lnTo>
                  <a:lnTo>
                    <a:pt x="559" y="4974"/>
                  </a:lnTo>
                  <a:lnTo>
                    <a:pt x="541" y="4961"/>
                  </a:lnTo>
                  <a:lnTo>
                    <a:pt x="521" y="4945"/>
                  </a:lnTo>
                  <a:lnTo>
                    <a:pt x="504" y="4929"/>
                  </a:lnTo>
                  <a:lnTo>
                    <a:pt x="486" y="4912"/>
                  </a:lnTo>
                  <a:lnTo>
                    <a:pt x="468" y="4893"/>
                  </a:lnTo>
                  <a:lnTo>
                    <a:pt x="451" y="4873"/>
                  </a:lnTo>
                  <a:lnTo>
                    <a:pt x="435" y="4851"/>
                  </a:lnTo>
                  <a:lnTo>
                    <a:pt x="418" y="4827"/>
                  </a:lnTo>
                  <a:lnTo>
                    <a:pt x="402" y="4803"/>
                  </a:lnTo>
                  <a:lnTo>
                    <a:pt x="386" y="4777"/>
                  </a:lnTo>
                  <a:lnTo>
                    <a:pt x="370" y="4751"/>
                  </a:lnTo>
                  <a:lnTo>
                    <a:pt x="355" y="4723"/>
                  </a:lnTo>
                  <a:lnTo>
                    <a:pt x="340" y="4694"/>
                  </a:lnTo>
                  <a:lnTo>
                    <a:pt x="325" y="4663"/>
                  </a:lnTo>
                  <a:lnTo>
                    <a:pt x="311" y="4632"/>
                  </a:lnTo>
                  <a:lnTo>
                    <a:pt x="297" y="4599"/>
                  </a:lnTo>
                  <a:lnTo>
                    <a:pt x="283" y="4566"/>
                  </a:lnTo>
                  <a:lnTo>
                    <a:pt x="257" y="4495"/>
                  </a:lnTo>
                  <a:lnTo>
                    <a:pt x="232" y="4420"/>
                  </a:lnTo>
                  <a:lnTo>
                    <a:pt x="208" y="4342"/>
                  </a:lnTo>
                  <a:lnTo>
                    <a:pt x="185" y="4260"/>
                  </a:lnTo>
                  <a:lnTo>
                    <a:pt x="164" y="4175"/>
                  </a:lnTo>
                  <a:lnTo>
                    <a:pt x="145" y="4086"/>
                  </a:lnTo>
                  <a:lnTo>
                    <a:pt x="125" y="3995"/>
                  </a:lnTo>
                  <a:lnTo>
                    <a:pt x="108" y="3900"/>
                  </a:lnTo>
                  <a:lnTo>
                    <a:pt x="92" y="3803"/>
                  </a:lnTo>
                  <a:lnTo>
                    <a:pt x="77" y="3704"/>
                  </a:lnTo>
                  <a:lnTo>
                    <a:pt x="64" y="3603"/>
                  </a:lnTo>
                  <a:lnTo>
                    <a:pt x="52" y="3499"/>
                  </a:lnTo>
                  <a:lnTo>
                    <a:pt x="41" y="3393"/>
                  </a:lnTo>
                  <a:lnTo>
                    <a:pt x="31" y="3286"/>
                  </a:lnTo>
                  <a:lnTo>
                    <a:pt x="23" y="3178"/>
                  </a:lnTo>
                  <a:lnTo>
                    <a:pt x="16" y="3068"/>
                  </a:lnTo>
                  <a:lnTo>
                    <a:pt x="10" y="2957"/>
                  </a:lnTo>
                  <a:lnTo>
                    <a:pt x="6" y="2846"/>
                  </a:lnTo>
                  <a:lnTo>
                    <a:pt x="2" y="2734"/>
                  </a:lnTo>
                  <a:lnTo>
                    <a:pt x="0" y="2621"/>
                  </a:lnTo>
                  <a:lnTo>
                    <a:pt x="0" y="2508"/>
                  </a:lnTo>
                  <a:lnTo>
                    <a:pt x="0" y="2396"/>
                  </a:lnTo>
                  <a:lnTo>
                    <a:pt x="2" y="2284"/>
                  </a:lnTo>
                  <a:lnTo>
                    <a:pt x="6" y="2171"/>
                  </a:lnTo>
                  <a:lnTo>
                    <a:pt x="10" y="2059"/>
                  </a:lnTo>
                  <a:lnTo>
                    <a:pt x="16" y="1949"/>
                  </a:lnTo>
                  <a:lnTo>
                    <a:pt x="23" y="1839"/>
                  </a:lnTo>
                  <a:lnTo>
                    <a:pt x="31" y="1731"/>
                  </a:lnTo>
                  <a:lnTo>
                    <a:pt x="41" y="1625"/>
                  </a:lnTo>
                  <a:lnTo>
                    <a:pt x="52" y="1518"/>
                  </a:lnTo>
                  <a:lnTo>
                    <a:pt x="64" y="1415"/>
                  </a:lnTo>
                  <a:lnTo>
                    <a:pt x="77" y="1313"/>
                  </a:lnTo>
                  <a:lnTo>
                    <a:pt x="92" y="1214"/>
                  </a:lnTo>
                  <a:lnTo>
                    <a:pt x="108" y="1117"/>
                  </a:lnTo>
                  <a:lnTo>
                    <a:pt x="125" y="1023"/>
                  </a:lnTo>
                  <a:lnTo>
                    <a:pt x="145" y="932"/>
                  </a:lnTo>
                  <a:lnTo>
                    <a:pt x="164" y="843"/>
                  </a:lnTo>
                  <a:lnTo>
                    <a:pt x="185" y="757"/>
                  </a:lnTo>
                  <a:lnTo>
                    <a:pt x="208" y="676"/>
                  </a:lnTo>
                  <a:lnTo>
                    <a:pt x="232" y="596"/>
                  </a:lnTo>
                  <a:lnTo>
                    <a:pt x="257" y="523"/>
                  </a:lnTo>
                  <a:lnTo>
                    <a:pt x="283" y="452"/>
                  </a:lnTo>
                  <a:lnTo>
                    <a:pt x="297" y="419"/>
                  </a:lnTo>
                  <a:lnTo>
                    <a:pt x="311" y="386"/>
                  </a:lnTo>
                  <a:lnTo>
                    <a:pt x="325" y="355"/>
                  </a:lnTo>
                  <a:lnTo>
                    <a:pt x="340" y="324"/>
                  </a:lnTo>
                  <a:lnTo>
                    <a:pt x="355" y="295"/>
                  </a:lnTo>
                  <a:lnTo>
                    <a:pt x="370" y="267"/>
                  </a:lnTo>
                  <a:lnTo>
                    <a:pt x="386" y="240"/>
                  </a:lnTo>
                  <a:lnTo>
                    <a:pt x="402" y="215"/>
                  </a:lnTo>
                  <a:lnTo>
                    <a:pt x="418" y="190"/>
                  </a:lnTo>
                  <a:lnTo>
                    <a:pt x="435" y="167"/>
                  </a:lnTo>
                  <a:lnTo>
                    <a:pt x="451" y="145"/>
                  </a:lnTo>
                  <a:lnTo>
                    <a:pt x="468" y="125"/>
                  </a:lnTo>
                  <a:lnTo>
                    <a:pt x="486" y="106"/>
                  </a:lnTo>
                  <a:lnTo>
                    <a:pt x="504" y="89"/>
                  </a:lnTo>
                  <a:lnTo>
                    <a:pt x="521" y="73"/>
                  </a:lnTo>
                  <a:lnTo>
                    <a:pt x="541" y="57"/>
                  </a:lnTo>
                  <a:lnTo>
                    <a:pt x="559" y="44"/>
                  </a:lnTo>
                  <a:lnTo>
                    <a:pt x="578" y="32"/>
                  </a:lnTo>
                  <a:lnTo>
                    <a:pt x="597" y="22"/>
                  </a:lnTo>
                  <a:lnTo>
                    <a:pt x="617" y="13"/>
                  </a:lnTo>
                  <a:lnTo>
                    <a:pt x="637" y="5"/>
                  </a:lnTo>
                  <a:lnTo>
                    <a:pt x="658" y="0"/>
                  </a:lnTo>
                  <a:close/>
                </a:path>
              </a:pathLst>
            </a:custGeom>
            <a:solidFill>
              <a:srgbClr val="000000"/>
            </a:solidFill>
            <a:ln w="9525">
              <a:noFill/>
              <a:round/>
              <a:headEnd/>
              <a:tailEnd/>
            </a:ln>
          </p:spPr>
          <p:txBody>
            <a:bodyPr/>
            <a:lstStyle/>
            <a:p>
              <a:endParaRPr lang="en-US"/>
            </a:p>
          </p:txBody>
        </p:sp>
        <p:sp>
          <p:nvSpPr>
            <p:cNvPr id="219292" name="Freeform 43"/>
            <p:cNvSpPr>
              <a:spLocks/>
            </p:cNvSpPr>
            <p:nvPr/>
          </p:nvSpPr>
          <p:spPr bwMode="auto">
            <a:xfrm>
              <a:off x="2066" y="2910"/>
              <a:ext cx="1034" cy="502"/>
            </a:xfrm>
            <a:custGeom>
              <a:avLst/>
              <a:gdLst>
                <a:gd name="T0" fmla="*/ 0 w 7240"/>
                <a:gd name="T1" fmla="*/ 0 h 5018"/>
                <a:gd name="T2" fmla="*/ 0 w 7240"/>
                <a:gd name="T3" fmla="*/ 0 h 5018"/>
                <a:gd name="T4" fmla="*/ 0 w 7240"/>
                <a:gd name="T5" fmla="*/ 0 h 5018"/>
                <a:gd name="T6" fmla="*/ 0 w 7240"/>
                <a:gd name="T7" fmla="*/ 0 h 5018"/>
                <a:gd name="T8" fmla="*/ 0 w 7240"/>
                <a:gd name="T9" fmla="*/ 0 h 5018"/>
                <a:gd name="T10" fmla="*/ 0 w 7240"/>
                <a:gd name="T11" fmla="*/ 0 h 5018"/>
                <a:gd name="T12" fmla="*/ 0 w 7240"/>
                <a:gd name="T13" fmla="*/ 0 h 5018"/>
                <a:gd name="T14" fmla="*/ 0 w 7240"/>
                <a:gd name="T15" fmla="*/ 0 h 5018"/>
                <a:gd name="T16" fmla="*/ 0 w 7240"/>
                <a:gd name="T17" fmla="*/ 0 h 5018"/>
                <a:gd name="T18" fmla="*/ 0 w 7240"/>
                <a:gd name="T19" fmla="*/ 0 h 5018"/>
                <a:gd name="T20" fmla="*/ 0 w 7240"/>
                <a:gd name="T21" fmla="*/ 0 h 5018"/>
                <a:gd name="T22" fmla="*/ 0 w 7240"/>
                <a:gd name="T23" fmla="*/ 0 h 5018"/>
                <a:gd name="T24" fmla="*/ 0 w 7240"/>
                <a:gd name="T25" fmla="*/ 0 h 5018"/>
                <a:gd name="T26" fmla="*/ 0 w 7240"/>
                <a:gd name="T27" fmla="*/ 0 h 5018"/>
                <a:gd name="T28" fmla="*/ 0 w 7240"/>
                <a:gd name="T29" fmla="*/ 0 h 5018"/>
                <a:gd name="T30" fmla="*/ 0 w 7240"/>
                <a:gd name="T31" fmla="*/ 0 h 5018"/>
                <a:gd name="T32" fmla="*/ 0 w 7240"/>
                <a:gd name="T33" fmla="*/ 0 h 5018"/>
                <a:gd name="T34" fmla="*/ 0 w 7240"/>
                <a:gd name="T35" fmla="*/ 0 h 5018"/>
                <a:gd name="T36" fmla="*/ 0 w 7240"/>
                <a:gd name="T37" fmla="*/ 0 h 5018"/>
                <a:gd name="T38" fmla="*/ 0 w 7240"/>
                <a:gd name="T39" fmla="*/ 0 h 5018"/>
                <a:gd name="T40" fmla="*/ 0 w 7240"/>
                <a:gd name="T41" fmla="*/ 0 h 5018"/>
                <a:gd name="T42" fmla="*/ 0 w 7240"/>
                <a:gd name="T43" fmla="*/ 0 h 5018"/>
                <a:gd name="T44" fmla="*/ 0 w 7240"/>
                <a:gd name="T45" fmla="*/ 0 h 5018"/>
                <a:gd name="T46" fmla="*/ 0 w 7240"/>
                <a:gd name="T47" fmla="*/ 0 h 5018"/>
                <a:gd name="T48" fmla="*/ 0 w 7240"/>
                <a:gd name="T49" fmla="*/ 0 h 5018"/>
                <a:gd name="T50" fmla="*/ 0 w 7240"/>
                <a:gd name="T51" fmla="*/ 0 h 5018"/>
                <a:gd name="T52" fmla="*/ 0 w 7240"/>
                <a:gd name="T53" fmla="*/ 0 h 5018"/>
                <a:gd name="T54" fmla="*/ 0 w 7240"/>
                <a:gd name="T55" fmla="*/ 0 h 5018"/>
                <a:gd name="T56" fmla="*/ 0 w 7240"/>
                <a:gd name="T57" fmla="*/ 0 h 5018"/>
                <a:gd name="T58" fmla="*/ 0 w 7240"/>
                <a:gd name="T59" fmla="*/ 0 h 5018"/>
                <a:gd name="T60" fmla="*/ 0 w 7240"/>
                <a:gd name="T61" fmla="*/ 0 h 5018"/>
                <a:gd name="T62" fmla="*/ 0 w 7240"/>
                <a:gd name="T63" fmla="*/ 0 h 5018"/>
                <a:gd name="T64" fmla="*/ 0 w 7240"/>
                <a:gd name="T65" fmla="*/ 0 h 5018"/>
                <a:gd name="T66" fmla="*/ 0 w 7240"/>
                <a:gd name="T67" fmla="*/ 0 h 5018"/>
                <a:gd name="T68" fmla="*/ 0 w 7240"/>
                <a:gd name="T69" fmla="*/ 0 h 5018"/>
                <a:gd name="T70" fmla="*/ 0 w 7240"/>
                <a:gd name="T71" fmla="*/ 0 h 5018"/>
                <a:gd name="T72" fmla="*/ 0 w 7240"/>
                <a:gd name="T73" fmla="*/ 0 h 5018"/>
                <a:gd name="T74" fmla="*/ 0 w 7240"/>
                <a:gd name="T75" fmla="*/ 0 h 5018"/>
                <a:gd name="T76" fmla="*/ 0 w 7240"/>
                <a:gd name="T77" fmla="*/ 0 h 5018"/>
                <a:gd name="T78" fmla="*/ 0 w 7240"/>
                <a:gd name="T79" fmla="*/ 0 h 5018"/>
                <a:gd name="T80" fmla="*/ 0 w 7240"/>
                <a:gd name="T81" fmla="*/ 0 h 5018"/>
                <a:gd name="T82" fmla="*/ 0 w 7240"/>
                <a:gd name="T83" fmla="*/ 0 h 5018"/>
                <a:gd name="T84" fmla="*/ 0 w 7240"/>
                <a:gd name="T85" fmla="*/ 0 h 5018"/>
                <a:gd name="T86" fmla="*/ 0 w 7240"/>
                <a:gd name="T87" fmla="*/ 0 h 5018"/>
                <a:gd name="T88" fmla="*/ 0 w 7240"/>
                <a:gd name="T89" fmla="*/ 0 h 5018"/>
                <a:gd name="T90" fmla="*/ 0 w 7240"/>
                <a:gd name="T91" fmla="*/ 0 h 5018"/>
                <a:gd name="T92" fmla="*/ 0 w 7240"/>
                <a:gd name="T93" fmla="*/ 0 h 5018"/>
                <a:gd name="T94" fmla="*/ 0 w 7240"/>
                <a:gd name="T95" fmla="*/ 0 h 5018"/>
                <a:gd name="T96" fmla="*/ 0 w 7240"/>
                <a:gd name="T97" fmla="*/ 0 h 5018"/>
                <a:gd name="T98" fmla="*/ 0 w 7240"/>
                <a:gd name="T99" fmla="*/ 0 h 5018"/>
                <a:gd name="T100" fmla="*/ 0 w 7240"/>
                <a:gd name="T101" fmla="*/ 0 h 5018"/>
                <a:gd name="T102" fmla="*/ 0 w 7240"/>
                <a:gd name="T103" fmla="*/ 0 h 5018"/>
                <a:gd name="T104" fmla="*/ 0 w 7240"/>
                <a:gd name="T105" fmla="*/ 0 h 5018"/>
                <a:gd name="T106" fmla="*/ 0 w 7240"/>
                <a:gd name="T107" fmla="*/ 0 h 5018"/>
                <a:gd name="T108" fmla="*/ 0 w 7240"/>
                <a:gd name="T109" fmla="*/ 0 h 5018"/>
                <a:gd name="T110" fmla="*/ 0 w 7240"/>
                <a:gd name="T111" fmla="*/ 0 h 5018"/>
                <a:gd name="T112" fmla="*/ 0 w 7240"/>
                <a:gd name="T113" fmla="*/ 0 h 501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240"/>
                <a:gd name="T172" fmla="*/ 0 h 5018"/>
                <a:gd name="T173" fmla="*/ 7240 w 7240"/>
                <a:gd name="T174" fmla="*/ 5018 h 501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240" h="5018">
                  <a:moveTo>
                    <a:pt x="658" y="0"/>
                  </a:moveTo>
                  <a:lnTo>
                    <a:pt x="663" y="0"/>
                  </a:lnTo>
                  <a:lnTo>
                    <a:pt x="673" y="0"/>
                  </a:lnTo>
                  <a:lnTo>
                    <a:pt x="683" y="0"/>
                  </a:lnTo>
                  <a:lnTo>
                    <a:pt x="695" y="0"/>
                  </a:lnTo>
                  <a:lnTo>
                    <a:pt x="709" y="0"/>
                  </a:lnTo>
                  <a:lnTo>
                    <a:pt x="725" y="0"/>
                  </a:lnTo>
                  <a:lnTo>
                    <a:pt x="743" y="0"/>
                  </a:lnTo>
                  <a:lnTo>
                    <a:pt x="764" y="0"/>
                  </a:lnTo>
                  <a:lnTo>
                    <a:pt x="785" y="0"/>
                  </a:lnTo>
                  <a:lnTo>
                    <a:pt x="808" y="0"/>
                  </a:lnTo>
                  <a:lnTo>
                    <a:pt x="834" y="0"/>
                  </a:lnTo>
                  <a:lnTo>
                    <a:pt x="860" y="0"/>
                  </a:lnTo>
                  <a:lnTo>
                    <a:pt x="890" y="0"/>
                  </a:lnTo>
                  <a:lnTo>
                    <a:pt x="919" y="0"/>
                  </a:lnTo>
                  <a:lnTo>
                    <a:pt x="952" y="0"/>
                  </a:lnTo>
                  <a:lnTo>
                    <a:pt x="985" y="0"/>
                  </a:lnTo>
                  <a:lnTo>
                    <a:pt x="1021" y="0"/>
                  </a:lnTo>
                  <a:lnTo>
                    <a:pt x="1057" y="0"/>
                  </a:lnTo>
                  <a:lnTo>
                    <a:pt x="1096" y="0"/>
                  </a:lnTo>
                  <a:lnTo>
                    <a:pt x="1136" y="0"/>
                  </a:lnTo>
                  <a:lnTo>
                    <a:pt x="1177" y="0"/>
                  </a:lnTo>
                  <a:lnTo>
                    <a:pt x="1220" y="0"/>
                  </a:lnTo>
                  <a:lnTo>
                    <a:pt x="1264" y="0"/>
                  </a:lnTo>
                  <a:lnTo>
                    <a:pt x="1309" y="0"/>
                  </a:lnTo>
                  <a:lnTo>
                    <a:pt x="1355" y="0"/>
                  </a:lnTo>
                  <a:lnTo>
                    <a:pt x="1404" y="0"/>
                  </a:lnTo>
                  <a:lnTo>
                    <a:pt x="1453" y="0"/>
                  </a:lnTo>
                  <a:lnTo>
                    <a:pt x="1503" y="0"/>
                  </a:lnTo>
                  <a:lnTo>
                    <a:pt x="1556" y="0"/>
                  </a:lnTo>
                  <a:lnTo>
                    <a:pt x="1608" y="0"/>
                  </a:lnTo>
                  <a:lnTo>
                    <a:pt x="1717" y="0"/>
                  </a:lnTo>
                  <a:lnTo>
                    <a:pt x="1830" y="0"/>
                  </a:lnTo>
                  <a:lnTo>
                    <a:pt x="1948" y="0"/>
                  </a:lnTo>
                  <a:lnTo>
                    <a:pt x="2069" y="0"/>
                  </a:lnTo>
                  <a:lnTo>
                    <a:pt x="2193" y="0"/>
                  </a:lnTo>
                  <a:lnTo>
                    <a:pt x="2321" y="0"/>
                  </a:lnTo>
                  <a:lnTo>
                    <a:pt x="2451" y="0"/>
                  </a:lnTo>
                  <a:lnTo>
                    <a:pt x="2585" y="0"/>
                  </a:lnTo>
                  <a:lnTo>
                    <a:pt x="2721" y="0"/>
                  </a:lnTo>
                  <a:lnTo>
                    <a:pt x="2860" y="0"/>
                  </a:lnTo>
                  <a:lnTo>
                    <a:pt x="3000" y="0"/>
                  </a:lnTo>
                  <a:lnTo>
                    <a:pt x="3141" y="0"/>
                  </a:lnTo>
                  <a:lnTo>
                    <a:pt x="3284" y="0"/>
                  </a:lnTo>
                  <a:lnTo>
                    <a:pt x="3429" y="0"/>
                  </a:lnTo>
                  <a:lnTo>
                    <a:pt x="3574" y="0"/>
                  </a:lnTo>
                  <a:lnTo>
                    <a:pt x="3867" y="0"/>
                  </a:lnTo>
                  <a:lnTo>
                    <a:pt x="4159" y="0"/>
                  </a:lnTo>
                  <a:lnTo>
                    <a:pt x="4450" y="0"/>
                  </a:lnTo>
                  <a:lnTo>
                    <a:pt x="4596" y="0"/>
                  </a:lnTo>
                  <a:lnTo>
                    <a:pt x="4740" y="0"/>
                  </a:lnTo>
                  <a:lnTo>
                    <a:pt x="4882" y="0"/>
                  </a:lnTo>
                  <a:lnTo>
                    <a:pt x="5022" y="0"/>
                  </a:lnTo>
                  <a:lnTo>
                    <a:pt x="5161" y="0"/>
                  </a:lnTo>
                  <a:lnTo>
                    <a:pt x="5297" y="0"/>
                  </a:lnTo>
                  <a:lnTo>
                    <a:pt x="5431" y="0"/>
                  </a:lnTo>
                  <a:lnTo>
                    <a:pt x="5562" y="0"/>
                  </a:lnTo>
                  <a:lnTo>
                    <a:pt x="5691" y="0"/>
                  </a:lnTo>
                  <a:lnTo>
                    <a:pt x="5816" y="0"/>
                  </a:lnTo>
                  <a:lnTo>
                    <a:pt x="5939" y="0"/>
                  </a:lnTo>
                  <a:lnTo>
                    <a:pt x="6057" y="0"/>
                  </a:lnTo>
                  <a:lnTo>
                    <a:pt x="6171" y="0"/>
                  </a:lnTo>
                  <a:lnTo>
                    <a:pt x="6281" y="0"/>
                  </a:lnTo>
                  <a:lnTo>
                    <a:pt x="6335" y="0"/>
                  </a:lnTo>
                  <a:lnTo>
                    <a:pt x="6387" y="0"/>
                  </a:lnTo>
                  <a:lnTo>
                    <a:pt x="6438" y="0"/>
                  </a:lnTo>
                  <a:lnTo>
                    <a:pt x="6487" y="0"/>
                  </a:lnTo>
                  <a:lnTo>
                    <a:pt x="6536" y="0"/>
                  </a:lnTo>
                  <a:lnTo>
                    <a:pt x="6584" y="0"/>
                  </a:lnTo>
                  <a:lnTo>
                    <a:pt x="6630" y="0"/>
                  </a:lnTo>
                  <a:lnTo>
                    <a:pt x="6675" y="0"/>
                  </a:lnTo>
                  <a:lnTo>
                    <a:pt x="6718" y="0"/>
                  </a:lnTo>
                  <a:lnTo>
                    <a:pt x="6760" y="0"/>
                  </a:lnTo>
                  <a:lnTo>
                    <a:pt x="6800" y="0"/>
                  </a:lnTo>
                  <a:lnTo>
                    <a:pt x="6840" y="0"/>
                  </a:lnTo>
                  <a:lnTo>
                    <a:pt x="6878" y="0"/>
                  </a:lnTo>
                  <a:lnTo>
                    <a:pt x="6913" y="0"/>
                  </a:lnTo>
                  <a:lnTo>
                    <a:pt x="6948" y="0"/>
                  </a:lnTo>
                  <a:lnTo>
                    <a:pt x="6981" y="0"/>
                  </a:lnTo>
                  <a:lnTo>
                    <a:pt x="7012" y="0"/>
                  </a:lnTo>
                  <a:lnTo>
                    <a:pt x="7042" y="0"/>
                  </a:lnTo>
                  <a:lnTo>
                    <a:pt x="7070" y="0"/>
                  </a:lnTo>
                  <a:lnTo>
                    <a:pt x="7096" y="0"/>
                  </a:lnTo>
                  <a:lnTo>
                    <a:pt x="7120" y="0"/>
                  </a:lnTo>
                  <a:lnTo>
                    <a:pt x="7143" y="0"/>
                  </a:lnTo>
                  <a:lnTo>
                    <a:pt x="7163" y="0"/>
                  </a:lnTo>
                  <a:lnTo>
                    <a:pt x="7183" y="0"/>
                  </a:lnTo>
                  <a:lnTo>
                    <a:pt x="7200" y="0"/>
                  </a:lnTo>
                  <a:lnTo>
                    <a:pt x="7215" y="0"/>
                  </a:lnTo>
                  <a:lnTo>
                    <a:pt x="7228" y="0"/>
                  </a:lnTo>
                  <a:lnTo>
                    <a:pt x="7240" y="0"/>
                  </a:lnTo>
                  <a:lnTo>
                    <a:pt x="7225" y="1"/>
                  </a:lnTo>
                  <a:lnTo>
                    <a:pt x="7209" y="3"/>
                  </a:lnTo>
                  <a:lnTo>
                    <a:pt x="7194" y="9"/>
                  </a:lnTo>
                  <a:lnTo>
                    <a:pt x="7179" y="14"/>
                  </a:lnTo>
                  <a:lnTo>
                    <a:pt x="7166" y="23"/>
                  </a:lnTo>
                  <a:lnTo>
                    <a:pt x="7151" y="32"/>
                  </a:lnTo>
                  <a:lnTo>
                    <a:pt x="7137" y="43"/>
                  </a:lnTo>
                  <a:lnTo>
                    <a:pt x="7123" y="56"/>
                  </a:lnTo>
                  <a:lnTo>
                    <a:pt x="7110" y="70"/>
                  </a:lnTo>
                  <a:lnTo>
                    <a:pt x="7097" y="87"/>
                  </a:lnTo>
                  <a:lnTo>
                    <a:pt x="7085" y="105"/>
                  </a:lnTo>
                  <a:lnTo>
                    <a:pt x="7071" y="124"/>
                  </a:lnTo>
                  <a:lnTo>
                    <a:pt x="7060" y="145"/>
                  </a:lnTo>
                  <a:lnTo>
                    <a:pt x="7047" y="167"/>
                  </a:lnTo>
                  <a:lnTo>
                    <a:pt x="7035" y="191"/>
                  </a:lnTo>
                  <a:lnTo>
                    <a:pt x="7023" y="216"/>
                  </a:lnTo>
                  <a:lnTo>
                    <a:pt x="7012" y="242"/>
                  </a:lnTo>
                  <a:lnTo>
                    <a:pt x="7001" y="270"/>
                  </a:lnTo>
                  <a:lnTo>
                    <a:pt x="6989" y="299"/>
                  </a:lnTo>
                  <a:lnTo>
                    <a:pt x="6979" y="330"/>
                  </a:lnTo>
                  <a:lnTo>
                    <a:pt x="6969" y="361"/>
                  </a:lnTo>
                  <a:lnTo>
                    <a:pt x="6958" y="394"/>
                  </a:lnTo>
                  <a:lnTo>
                    <a:pt x="6948" y="428"/>
                  </a:lnTo>
                  <a:lnTo>
                    <a:pt x="6938" y="463"/>
                  </a:lnTo>
                  <a:lnTo>
                    <a:pt x="6929" y="500"/>
                  </a:lnTo>
                  <a:lnTo>
                    <a:pt x="6920" y="537"/>
                  </a:lnTo>
                  <a:lnTo>
                    <a:pt x="6911" y="576"/>
                  </a:lnTo>
                  <a:lnTo>
                    <a:pt x="6902" y="615"/>
                  </a:lnTo>
                  <a:lnTo>
                    <a:pt x="6885" y="697"/>
                  </a:lnTo>
                  <a:lnTo>
                    <a:pt x="6869" y="784"/>
                  </a:lnTo>
                  <a:lnTo>
                    <a:pt x="6854" y="874"/>
                  </a:lnTo>
                  <a:lnTo>
                    <a:pt x="6840" y="967"/>
                  </a:lnTo>
                  <a:lnTo>
                    <a:pt x="6826" y="1064"/>
                  </a:lnTo>
                  <a:lnTo>
                    <a:pt x="6815" y="1164"/>
                  </a:lnTo>
                  <a:lnTo>
                    <a:pt x="6804" y="1267"/>
                  </a:lnTo>
                  <a:lnTo>
                    <a:pt x="6793" y="1371"/>
                  </a:lnTo>
                  <a:lnTo>
                    <a:pt x="6784" y="1478"/>
                  </a:lnTo>
                  <a:lnTo>
                    <a:pt x="6776" y="1588"/>
                  </a:lnTo>
                  <a:lnTo>
                    <a:pt x="6770" y="1699"/>
                  </a:lnTo>
                  <a:lnTo>
                    <a:pt x="6763" y="1811"/>
                  </a:lnTo>
                  <a:lnTo>
                    <a:pt x="6757" y="1926"/>
                  </a:lnTo>
                  <a:lnTo>
                    <a:pt x="6754" y="2041"/>
                  </a:lnTo>
                  <a:lnTo>
                    <a:pt x="6747" y="2274"/>
                  </a:lnTo>
                  <a:lnTo>
                    <a:pt x="6746" y="2510"/>
                  </a:lnTo>
                  <a:lnTo>
                    <a:pt x="6747" y="2744"/>
                  </a:lnTo>
                  <a:lnTo>
                    <a:pt x="6754" y="2977"/>
                  </a:lnTo>
                  <a:lnTo>
                    <a:pt x="6757" y="3092"/>
                  </a:lnTo>
                  <a:lnTo>
                    <a:pt x="6763" y="3207"/>
                  </a:lnTo>
                  <a:lnTo>
                    <a:pt x="6770" y="3320"/>
                  </a:lnTo>
                  <a:lnTo>
                    <a:pt x="6776" y="3430"/>
                  </a:lnTo>
                  <a:lnTo>
                    <a:pt x="6784" y="3540"/>
                  </a:lnTo>
                  <a:lnTo>
                    <a:pt x="6793" y="3647"/>
                  </a:lnTo>
                  <a:lnTo>
                    <a:pt x="6804" y="3751"/>
                  </a:lnTo>
                  <a:lnTo>
                    <a:pt x="6815" y="3854"/>
                  </a:lnTo>
                  <a:lnTo>
                    <a:pt x="6826" y="3954"/>
                  </a:lnTo>
                  <a:lnTo>
                    <a:pt x="6840" y="4051"/>
                  </a:lnTo>
                  <a:lnTo>
                    <a:pt x="6854" y="4144"/>
                  </a:lnTo>
                  <a:lnTo>
                    <a:pt x="6869" y="4234"/>
                  </a:lnTo>
                  <a:lnTo>
                    <a:pt x="6885" y="4321"/>
                  </a:lnTo>
                  <a:lnTo>
                    <a:pt x="6902" y="4403"/>
                  </a:lnTo>
                  <a:lnTo>
                    <a:pt x="6911" y="4442"/>
                  </a:lnTo>
                  <a:lnTo>
                    <a:pt x="6920" y="4481"/>
                  </a:lnTo>
                  <a:lnTo>
                    <a:pt x="6929" y="4518"/>
                  </a:lnTo>
                  <a:lnTo>
                    <a:pt x="6938" y="4555"/>
                  </a:lnTo>
                  <a:lnTo>
                    <a:pt x="6948" y="4591"/>
                  </a:lnTo>
                  <a:lnTo>
                    <a:pt x="6958" y="4624"/>
                  </a:lnTo>
                  <a:lnTo>
                    <a:pt x="6969" y="4657"/>
                  </a:lnTo>
                  <a:lnTo>
                    <a:pt x="6979" y="4688"/>
                  </a:lnTo>
                  <a:lnTo>
                    <a:pt x="6989" y="4719"/>
                  </a:lnTo>
                  <a:lnTo>
                    <a:pt x="7001" y="4748"/>
                  </a:lnTo>
                  <a:lnTo>
                    <a:pt x="7012" y="4776"/>
                  </a:lnTo>
                  <a:lnTo>
                    <a:pt x="7023" y="4802"/>
                  </a:lnTo>
                  <a:lnTo>
                    <a:pt x="7035" y="4827"/>
                  </a:lnTo>
                  <a:lnTo>
                    <a:pt x="7047" y="4851"/>
                  </a:lnTo>
                  <a:lnTo>
                    <a:pt x="7060" y="4874"/>
                  </a:lnTo>
                  <a:lnTo>
                    <a:pt x="7071" y="4894"/>
                  </a:lnTo>
                  <a:lnTo>
                    <a:pt x="7085" y="4913"/>
                  </a:lnTo>
                  <a:lnTo>
                    <a:pt x="7097" y="4931"/>
                  </a:lnTo>
                  <a:lnTo>
                    <a:pt x="7110" y="4948"/>
                  </a:lnTo>
                  <a:lnTo>
                    <a:pt x="7123" y="4962"/>
                  </a:lnTo>
                  <a:lnTo>
                    <a:pt x="7137" y="4975"/>
                  </a:lnTo>
                  <a:lnTo>
                    <a:pt x="7151" y="4986"/>
                  </a:lnTo>
                  <a:lnTo>
                    <a:pt x="7166" y="4995"/>
                  </a:lnTo>
                  <a:lnTo>
                    <a:pt x="7179" y="5004"/>
                  </a:lnTo>
                  <a:lnTo>
                    <a:pt x="7194" y="5010"/>
                  </a:lnTo>
                  <a:lnTo>
                    <a:pt x="7209" y="5015"/>
                  </a:lnTo>
                  <a:lnTo>
                    <a:pt x="7225" y="5017"/>
                  </a:lnTo>
                  <a:lnTo>
                    <a:pt x="7240" y="5018"/>
                  </a:lnTo>
                  <a:lnTo>
                    <a:pt x="7213" y="5018"/>
                  </a:lnTo>
                  <a:lnTo>
                    <a:pt x="7185" y="5018"/>
                  </a:lnTo>
                  <a:lnTo>
                    <a:pt x="7156" y="5018"/>
                  </a:lnTo>
                  <a:lnTo>
                    <a:pt x="7126" y="5018"/>
                  </a:lnTo>
                  <a:lnTo>
                    <a:pt x="7094" y="5018"/>
                  </a:lnTo>
                  <a:lnTo>
                    <a:pt x="7060" y="5018"/>
                  </a:lnTo>
                  <a:lnTo>
                    <a:pt x="7026" y="5018"/>
                  </a:lnTo>
                  <a:lnTo>
                    <a:pt x="6989" y="5018"/>
                  </a:lnTo>
                  <a:lnTo>
                    <a:pt x="6953" y="5018"/>
                  </a:lnTo>
                  <a:lnTo>
                    <a:pt x="6914" y="5018"/>
                  </a:lnTo>
                  <a:lnTo>
                    <a:pt x="6874" y="5018"/>
                  </a:lnTo>
                  <a:lnTo>
                    <a:pt x="6834" y="5018"/>
                  </a:lnTo>
                  <a:lnTo>
                    <a:pt x="6792" y="5018"/>
                  </a:lnTo>
                  <a:lnTo>
                    <a:pt x="6749" y="5018"/>
                  </a:lnTo>
                  <a:lnTo>
                    <a:pt x="6660" y="5018"/>
                  </a:lnTo>
                  <a:lnTo>
                    <a:pt x="6566" y="5018"/>
                  </a:lnTo>
                  <a:lnTo>
                    <a:pt x="6469" y="5018"/>
                  </a:lnTo>
                  <a:lnTo>
                    <a:pt x="6368" y="5018"/>
                  </a:lnTo>
                  <a:lnTo>
                    <a:pt x="6262" y="5018"/>
                  </a:lnTo>
                  <a:lnTo>
                    <a:pt x="6154" y="5018"/>
                  </a:lnTo>
                  <a:lnTo>
                    <a:pt x="6042" y="5018"/>
                  </a:lnTo>
                  <a:lnTo>
                    <a:pt x="5928" y="5018"/>
                  </a:lnTo>
                  <a:lnTo>
                    <a:pt x="5810" y="5018"/>
                  </a:lnTo>
                  <a:lnTo>
                    <a:pt x="5690" y="5018"/>
                  </a:lnTo>
                  <a:lnTo>
                    <a:pt x="5567" y="5018"/>
                  </a:lnTo>
                  <a:lnTo>
                    <a:pt x="5443" y="5018"/>
                  </a:lnTo>
                  <a:lnTo>
                    <a:pt x="5315" y="5018"/>
                  </a:lnTo>
                  <a:lnTo>
                    <a:pt x="5187" y="5018"/>
                  </a:lnTo>
                  <a:lnTo>
                    <a:pt x="5056" y="5018"/>
                  </a:lnTo>
                  <a:lnTo>
                    <a:pt x="4924" y="5018"/>
                  </a:lnTo>
                  <a:lnTo>
                    <a:pt x="4791" y="5018"/>
                  </a:lnTo>
                  <a:lnTo>
                    <a:pt x="4521" y="5018"/>
                  </a:lnTo>
                  <a:lnTo>
                    <a:pt x="4248" y="5018"/>
                  </a:lnTo>
                  <a:lnTo>
                    <a:pt x="3975" y="5018"/>
                  </a:lnTo>
                  <a:lnTo>
                    <a:pt x="3702" y="5018"/>
                  </a:lnTo>
                  <a:lnTo>
                    <a:pt x="3430" y="5018"/>
                  </a:lnTo>
                  <a:lnTo>
                    <a:pt x="3295" y="5018"/>
                  </a:lnTo>
                  <a:lnTo>
                    <a:pt x="3162" y="5018"/>
                  </a:lnTo>
                  <a:lnTo>
                    <a:pt x="3030" y="5018"/>
                  </a:lnTo>
                  <a:lnTo>
                    <a:pt x="2899" y="5018"/>
                  </a:lnTo>
                  <a:lnTo>
                    <a:pt x="2771" y="5018"/>
                  </a:lnTo>
                  <a:lnTo>
                    <a:pt x="2643" y="5018"/>
                  </a:lnTo>
                  <a:lnTo>
                    <a:pt x="2518" y="5018"/>
                  </a:lnTo>
                  <a:lnTo>
                    <a:pt x="2395" y="5018"/>
                  </a:lnTo>
                  <a:lnTo>
                    <a:pt x="2275" y="5018"/>
                  </a:lnTo>
                  <a:lnTo>
                    <a:pt x="2158" y="5018"/>
                  </a:lnTo>
                  <a:lnTo>
                    <a:pt x="2043" y="5018"/>
                  </a:lnTo>
                  <a:lnTo>
                    <a:pt x="1931" y="5018"/>
                  </a:lnTo>
                  <a:lnTo>
                    <a:pt x="1822" y="5018"/>
                  </a:lnTo>
                  <a:lnTo>
                    <a:pt x="1717" y="5018"/>
                  </a:lnTo>
                  <a:lnTo>
                    <a:pt x="1615" y="5018"/>
                  </a:lnTo>
                  <a:lnTo>
                    <a:pt x="1517" y="5018"/>
                  </a:lnTo>
                  <a:lnTo>
                    <a:pt x="1424" y="5018"/>
                  </a:lnTo>
                  <a:lnTo>
                    <a:pt x="1334" y="5018"/>
                  </a:lnTo>
                  <a:lnTo>
                    <a:pt x="1290" y="5018"/>
                  </a:lnTo>
                  <a:lnTo>
                    <a:pt x="1248" y="5018"/>
                  </a:lnTo>
                  <a:lnTo>
                    <a:pt x="1207" y="5018"/>
                  </a:lnTo>
                  <a:lnTo>
                    <a:pt x="1168" y="5018"/>
                  </a:lnTo>
                  <a:lnTo>
                    <a:pt x="1130" y="5018"/>
                  </a:lnTo>
                  <a:lnTo>
                    <a:pt x="1092" y="5018"/>
                  </a:lnTo>
                  <a:lnTo>
                    <a:pt x="1056" y="5018"/>
                  </a:lnTo>
                  <a:lnTo>
                    <a:pt x="1022" y="5018"/>
                  </a:lnTo>
                  <a:lnTo>
                    <a:pt x="988" y="5018"/>
                  </a:lnTo>
                  <a:lnTo>
                    <a:pt x="956" y="5018"/>
                  </a:lnTo>
                  <a:lnTo>
                    <a:pt x="925" y="5018"/>
                  </a:lnTo>
                  <a:lnTo>
                    <a:pt x="896" y="5018"/>
                  </a:lnTo>
                  <a:lnTo>
                    <a:pt x="867" y="5018"/>
                  </a:lnTo>
                  <a:lnTo>
                    <a:pt x="841" y="5018"/>
                  </a:lnTo>
                  <a:lnTo>
                    <a:pt x="816" y="5018"/>
                  </a:lnTo>
                  <a:lnTo>
                    <a:pt x="792" y="5018"/>
                  </a:lnTo>
                  <a:lnTo>
                    <a:pt x="769" y="5018"/>
                  </a:lnTo>
                  <a:lnTo>
                    <a:pt x="749" y="5018"/>
                  </a:lnTo>
                  <a:lnTo>
                    <a:pt x="729" y="5018"/>
                  </a:lnTo>
                  <a:lnTo>
                    <a:pt x="712" y="5018"/>
                  </a:lnTo>
                  <a:lnTo>
                    <a:pt x="696" y="5018"/>
                  </a:lnTo>
                  <a:lnTo>
                    <a:pt x="682" y="5018"/>
                  </a:lnTo>
                  <a:lnTo>
                    <a:pt x="669" y="5018"/>
                  </a:lnTo>
                  <a:lnTo>
                    <a:pt x="658" y="5018"/>
                  </a:lnTo>
                  <a:lnTo>
                    <a:pt x="637" y="5013"/>
                  </a:lnTo>
                  <a:lnTo>
                    <a:pt x="617" y="5005"/>
                  </a:lnTo>
                  <a:lnTo>
                    <a:pt x="597" y="4996"/>
                  </a:lnTo>
                  <a:lnTo>
                    <a:pt x="578" y="4986"/>
                  </a:lnTo>
                  <a:lnTo>
                    <a:pt x="559" y="4974"/>
                  </a:lnTo>
                  <a:lnTo>
                    <a:pt x="541" y="4961"/>
                  </a:lnTo>
                  <a:lnTo>
                    <a:pt x="521" y="4945"/>
                  </a:lnTo>
                  <a:lnTo>
                    <a:pt x="504" y="4929"/>
                  </a:lnTo>
                  <a:lnTo>
                    <a:pt x="486" y="4912"/>
                  </a:lnTo>
                  <a:lnTo>
                    <a:pt x="468" y="4893"/>
                  </a:lnTo>
                  <a:lnTo>
                    <a:pt x="451" y="4873"/>
                  </a:lnTo>
                  <a:lnTo>
                    <a:pt x="435" y="4851"/>
                  </a:lnTo>
                  <a:lnTo>
                    <a:pt x="418" y="4827"/>
                  </a:lnTo>
                  <a:lnTo>
                    <a:pt x="402" y="4803"/>
                  </a:lnTo>
                  <a:lnTo>
                    <a:pt x="386" y="4777"/>
                  </a:lnTo>
                  <a:lnTo>
                    <a:pt x="370" y="4751"/>
                  </a:lnTo>
                  <a:lnTo>
                    <a:pt x="355" y="4723"/>
                  </a:lnTo>
                  <a:lnTo>
                    <a:pt x="340" y="4694"/>
                  </a:lnTo>
                  <a:lnTo>
                    <a:pt x="325" y="4663"/>
                  </a:lnTo>
                  <a:lnTo>
                    <a:pt x="311" y="4632"/>
                  </a:lnTo>
                  <a:lnTo>
                    <a:pt x="297" y="4599"/>
                  </a:lnTo>
                  <a:lnTo>
                    <a:pt x="283" y="4566"/>
                  </a:lnTo>
                  <a:lnTo>
                    <a:pt x="257" y="4495"/>
                  </a:lnTo>
                  <a:lnTo>
                    <a:pt x="232" y="4420"/>
                  </a:lnTo>
                  <a:lnTo>
                    <a:pt x="208" y="4342"/>
                  </a:lnTo>
                  <a:lnTo>
                    <a:pt x="185" y="4260"/>
                  </a:lnTo>
                  <a:lnTo>
                    <a:pt x="164" y="4175"/>
                  </a:lnTo>
                  <a:lnTo>
                    <a:pt x="145" y="4086"/>
                  </a:lnTo>
                  <a:lnTo>
                    <a:pt x="125" y="3995"/>
                  </a:lnTo>
                  <a:lnTo>
                    <a:pt x="108" y="3900"/>
                  </a:lnTo>
                  <a:lnTo>
                    <a:pt x="92" y="3803"/>
                  </a:lnTo>
                  <a:lnTo>
                    <a:pt x="77" y="3704"/>
                  </a:lnTo>
                  <a:lnTo>
                    <a:pt x="64" y="3603"/>
                  </a:lnTo>
                  <a:lnTo>
                    <a:pt x="52" y="3499"/>
                  </a:lnTo>
                  <a:lnTo>
                    <a:pt x="41" y="3393"/>
                  </a:lnTo>
                  <a:lnTo>
                    <a:pt x="31" y="3286"/>
                  </a:lnTo>
                  <a:lnTo>
                    <a:pt x="23" y="3178"/>
                  </a:lnTo>
                  <a:lnTo>
                    <a:pt x="16" y="3068"/>
                  </a:lnTo>
                  <a:lnTo>
                    <a:pt x="10" y="2957"/>
                  </a:lnTo>
                  <a:lnTo>
                    <a:pt x="6" y="2846"/>
                  </a:lnTo>
                  <a:lnTo>
                    <a:pt x="2" y="2734"/>
                  </a:lnTo>
                  <a:lnTo>
                    <a:pt x="0" y="2621"/>
                  </a:lnTo>
                  <a:lnTo>
                    <a:pt x="0" y="2508"/>
                  </a:lnTo>
                  <a:lnTo>
                    <a:pt x="0" y="2396"/>
                  </a:lnTo>
                  <a:lnTo>
                    <a:pt x="2" y="2284"/>
                  </a:lnTo>
                  <a:lnTo>
                    <a:pt x="6" y="2171"/>
                  </a:lnTo>
                  <a:lnTo>
                    <a:pt x="10" y="2059"/>
                  </a:lnTo>
                  <a:lnTo>
                    <a:pt x="16" y="1949"/>
                  </a:lnTo>
                  <a:lnTo>
                    <a:pt x="23" y="1839"/>
                  </a:lnTo>
                  <a:lnTo>
                    <a:pt x="31" y="1731"/>
                  </a:lnTo>
                  <a:lnTo>
                    <a:pt x="41" y="1625"/>
                  </a:lnTo>
                  <a:lnTo>
                    <a:pt x="52" y="1518"/>
                  </a:lnTo>
                  <a:lnTo>
                    <a:pt x="64" y="1415"/>
                  </a:lnTo>
                  <a:lnTo>
                    <a:pt x="77" y="1313"/>
                  </a:lnTo>
                  <a:lnTo>
                    <a:pt x="92" y="1214"/>
                  </a:lnTo>
                  <a:lnTo>
                    <a:pt x="108" y="1117"/>
                  </a:lnTo>
                  <a:lnTo>
                    <a:pt x="125" y="1023"/>
                  </a:lnTo>
                  <a:lnTo>
                    <a:pt x="145" y="932"/>
                  </a:lnTo>
                  <a:lnTo>
                    <a:pt x="164" y="843"/>
                  </a:lnTo>
                  <a:lnTo>
                    <a:pt x="185" y="757"/>
                  </a:lnTo>
                  <a:lnTo>
                    <a:pt x="208" y="676"/>
                  </a:lnTo>
                  <a:lnTo>
                    <a:pt x="232" y="596"/>
                  </a:lnTo>
                  <a:lnTo>
                    <a:pt x="257" y="523"/>
                  </a:lnTo>
                  <a:lnTo>
                    <a:pt x="283" y="452"/>
                  </a:lnTo>
                  <a:lnTo>
                    <a:pt x="297" y="419"/>
                  </a:lnTo>
                  <a:lnTo>
                    <a:pt x="311" y="386"/>
                  </a:lnTo>
                  <a:lnTo>
                    <a:pt x="325" y="355"/>
                  </a:lnTo>
                  <a:lnTo>
                    <a:pt x="340" y="324"/>
                  </a:lnTo>
                  <a:lnTo>
                    <a:pt x="355" y="295"/>
                  </a:lnTo>
                  <a:lnTo>
                    <a:pt x="370" y="267"/>
                  </a:lnTo>
                  <a:lnTo>
                    <a:pt x="386" y="240"/>
                  </a:lnTo>
                  <a:lnTo>
                    <a:pt x="402" y="215"/>
                  </a:lnTo>
                  <a:lnTo>
                    <a:pt x="418" y="190"/>
                  </a:lnTo>
                  <a:lnTo>
                    <a:pt x="435" y="167"/>
                  </a:lnTo>
                  <a:lnTo>
                    <a:pt x="451" y="145"/>
                  </a:lnTo>
                  <a:lnTo>
                    <a:pt x="468" y="125"/>
                  </a:lnTo>
                  <a:lnTo>
                    <a:pt x="486" y="106"/>
                  </a:lnTo>
                  <a:lnTo>
                    <a:pt x="504" y="89"/>
                  </a:lnTo>
                  <a:lnTo>
                    <a:pt x="521" y="73"/>
                  </a:lnTo>
                  <a:lnTo>
                    <a:pt x="541" y="57"/>
                  </a:lnTo>
                  <a:lnTo>
                    <a:pt x="559" y="44"/>
                  </a:lnTo>
                  <a:lnTo>
                    <a:pt x="578" y="32"/>
                  </a:lnTo>
                  <a:lnTo>
                    <a:pt x="597" y="22"/>
                  </a:lnTo>
                  <a:lnTo>
                    <a:pt x="617" y="13"/>
                  </a:lnTo>
                  <a:lnTo>
                    <a:pt x="637" y="5"/>
                  </a:lnTo>
                  <a:lnTo>
                    <a:pt x="658" y="0"/>
                  </a:lnTo>
                </a:path>
              </a:pathLst>
            </a:custGeom>
            <a:noFill/>
            <a:ln w="0">
              <a:solidFill>
                <a:srgbClr val="000000"/>
              </a:solidFill>
              <a:round/>
              <a:headEnd/>
              <a:tailEnd/>
            </a:ln>
          </p:spPr>
          <p:txBody>
            <a:bodyPr/>
            <a:lstStyle/>
            <a:p>
              <a:endParaRPr lang="en-US"/>
            </a:p>
          </p:txBody>
        </p:sp>
        <p:sp>
          <p:nvSpPr>
            <p:cNvPr id="219293" name="Oval 44"/>
            <p:cNvSpPr>
              <a:spLocks noChangeArrowheads="1"/>
            </p:cNvSpPr>
            <p:nvPr/>
          </p:nvSpPr>
          <p:spPr bwMode="auto">
            <a:xfrm>
              <a:off x="3006" y="2910"/>
              <a:ext cx="188" cy="502"/>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294" name="Oval 45"/>
            <p:cNvSpPr>
              <a:spLocks noChangeArrowheads="1"/>
            </p:cNvSpPr>
            <p:nvPr/>
          </p:nvSpPr>
          <p:spPr bwMode="auto">
            <a:xfrm>
              <a:off x="3006" y="2910"/>
              <a:ext cx="188" cy="502"/>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295" name="Freeform 46"/>
            <p:cNvSpPr>
              <a:spLocks/>
            </p:cNvSpPr>
            <p:nvPr/>
          </p:nvSpPr>
          <p:spPr bwMode="auto">
            <a:xfrm>
              <a:off x="3077" y="3015"/>
              <a:ext cx="525" cy="250"/>
            </a:xfrm>
            <a:custGeom>
              <a:avLst/>
              <a:gdLst>
                <a:gd name="T0" fmla="*/ 0 w 3675"/>
                <a:gd name="T1" fmla="*/ 0 h 2509"/>
                <a:gd name="T2" fmla="*/ 0 w 3675"/>
                <a:gd name="T3" fmla="*/ 0 h 2509"/>
                <a:gd name="T4" fmla="*/ 0 w 3675"/>
                <a:gd name="T5" fmla="*/ 0 h 2509"/>
                <a:gd name="T6" fmla="*/ 0 w 3675"/>
                <a:gd name="T7" fmla="*/ 0 h 2509"/>
                <a:gd name="T8" fmla="*/ 0 w 3675"/>
                <a:gd name="T9" fmla="*/ 0 h 2509"/>
                <a:gd name="T10" fmla="*/ 0 w 3675"/>
                <a:gd name="T11" fmla="*/ 0 h 2509"/>
                <a:gd name="T12" fmla="*/ 0 w 3675"/>
                <a:gd name="T13" fmla="*/ 0 h 2509"/>
                <a:gd name="T14" fmla="*/ 0 w 3675"/>
                <a:gd name="T15" fmla="*/ 0 h 2509"/>
                <a:gd name="T16" fmla="*/ 0 w 3675"/>
                <a:gd name="T17" fmla="*/ 0 h 2509"/>
                <a:gd name="T18" fmla="*/ 0 w 3675"/>
                <a:gd name="T19" fmla="*/ 0 h 2509"/>
                <a:gd name="T20" fmla="*/ 0 w 3675"/>
                <a:gd name="T21" fmla="*/ 0 h 2509"/>
                <a:gd name="T22" fmla="*/ 0 w 3675"/>
                <a:gd name="T23" fmla="*/ 0 h 2509"/>
                <a:gd name="T24" fmla="*/ 0 w 3675"/>
                <a:gd name="T25" fmla="*/ 0 h 2509"/>
                <a:gd name="T26" fmla="*/ 0 w 3675"/>
                <a:gd name="T27" fmla="*/ 0 h 2509"/>
                <a:gd name="T28" fmla="*/ 0 w 3675"/>
                <a:gd name="T29" fmla="*/ 0 h 2509"/>
                <a:gd name="T30" fmla="*/ 0 w 3675"/>
                <a:gd name="T31" fmla="*/ 0 h 2509"/>
                <a:gd name="T32" fmla="*/ 0 w 3675"/>
                <a:gd name="T33" fmla="*/ 0 h 2509"/>
                <a:gd name="T34" fmla="*/ 0 w 3675"/>
                <a:gd name="T35" fmla="*/ 0 h 2509"/>
                <a:gd name="T36" fmla="*/ 0 w 3675"/>
                <a:gd name="T37" fmla="*/ 0 h 2509"/>
                <a:gd name="T38" fmla="*/ 0 w 3675"/>
                <a:gd name="T39" fmla="*/ 0 h 2509"/>
                <a:gd name="T40" fmla="*/ 0 w 3675"/>
                <a:gd name="T41" fmla="*/ 0 h 2509"/>
                <a:gd name="T42" fmla="*/ 0 w 3675"/>
                <a:gd name="T43" fmla="*/ 0 h 2509"/>
                <a:gd name="T44" fmla="*/ 0 w 3675"/>
                <a:gd name="T45" fmla="*/ 0 h 2509"/>
                <a:gd name="T46" fmla="*/ 0 w 3675"/>
                <a:gd name="T47" fmla="*/ 0 h 2509"/>
                <a:gd name="T48" fmla="*/ 0 w 3675"/>
                <a:gd name="T49" fmla="*/ 0 h 2509"/>
                <a:gd name="T50" fmla="*/ 0 w 3675"/>
                <a:gd name="T51" fmla="*/ 0 h 2509"/>
                <a:gd name="T52" fmla="*/ 0 w 3675"/>
                <a:gd name="T53" fmla="*/ 0 h 2509"/>
                <a:gd name="T54" fmla="*/ 0 w 3675"/>
                <a:gd name="T55" fmla="*/ 0 h 2509"/>
                <a:gd name="T56" fmla="*/ 0 w 3675"/>
                <a:gd name="T57" fmla="*/ 0 h 2509"/>
                <a:gd name="T58" fmla="*/ 0 w 3675"/>
                <a:gd name="T59" fmla="*/ 0 h 2509"/>
                <a:gd name="T60" fmla="*/ 0 w 3675"/>
                <a:gd name="T61" fmla="*/ 0 h 2509"/>
                <a:gd name="T62" fmla="*/ 0 w 3675"/>
                <a:gd name="T63" fmla="*/ 0 h 2509"/>
                <a:gd name="T64" fmla="*/ 0 w 3675"/>
                <a:gd name="T65" fmla="*/ 0 h 2509"/>
                <a:gd name="T66" fmla="*/ 0 w 3675"/>
                <a:gd name="T67" fmla="*/ 0 h 2509"/>
                <a:gd name="T68" fmla="*/ 0 w 3675"/>
                <a:gd name="T69" fmla="*/ 0 h 2509"/>
                <a:gd name="T70" fmla="*/ 0 w 3675"/>
                <a:gd name="T71" fmla="*/ 0 h 2509"/>
                <a:gd name="T72" fmla="*/ 0 w 3675"/>
                <a:gd name="T73" fmla="*/ 0 h 2509"/>
                <a:gd name="T74" fmla="*/ 0 w 3675"/>
                <a:gd name="T75" fmla="*/ 0 h 2509"/>
                <a:gd name="T76" fmla="*/ 0 w 3675"/>
                <a:gd name="T77" fmla="*/ 0 h 2509"/>
                <a:gd name="T78" fmla="*/ 0 w 3675"/>
                <a:gd name="T79" fmla="*/ 0 h 2509"/>
                <a:gd name="T80" fmla="*/ 0 w 3675"/>
                <a:gd name="T81" fmla="*/ 0 h 2509"/>
                <a:gd name="T82" fmla="*/ 0 w 3675"/>
                <a:gd name="T83" fmla="*/ 0 h 2509"/>
                <a:gd name="T84" fmla="*/ 0 w 3675"/>
                <a:gd name="T85" fmla="*/ 0 h 2509"/>
                <a:gd name="T86" fmla="*/ 0 w 3675"/>
                <a:gd name="T87" fmla="*/ 0 h 2509"/>
                <a:gd name="T88" fmla="*/ 0 w 3675"/>
                <a:gd name="T89" fmla="*/ 0 h 2509"/>
                <a:gd name="T90" fmla="*/ 0 w 3675"/>
                <a:gd name="T91" fmla="*/ 0 h 2509"/>
                <a:gd name="T92" fmla="*/ 0 w 3675"/>
                <a:gd name="T93" fmla="*/ 0 h 2509"/>
                <a:gd name="T94" fmla="*/ 0 w 3675"/>
                <a:gd name="T95" fmla="*/ 0 h 2509"/>
                <a:gd name="T96" fmla="*/ 0 w 3675"/>
                <a:gd name="T97" fmla="*/ 0 h 2509"/>
                <a:gd name="T98" fmla="*/ 0 w 3675"/>
                <a:gd name="T99" fmla="*/ 0 h 2509"/>
                <a:gd name="T100" fmla="*/ 0 w 3675"/>
                <a:gd name="T101" fmla="*/ 0 h 2509"/>
                <a:gd name="T102" fmla="*/ 0 w 3675"/>
                <a:gd name="T103" fmla="*/ 0 h 2509"/>
                <a:gd name="T104" fmla="*/ 0 w 3675"/>
                <a:gd name="T105" fmla="*/ 0 h 2509"/>
                <a:gd name="T106" fmla="*/ 0 w 3675"/>
                <a:gd name="T107" fmla="*/ 0 h 2509"/>
                <a:gd name="T108" fmla="*/ 0 w 3675"/>
                <a:gd name="T109" fmla="*/ 0 h 2509"/>
                <a:gd name="T110" fmla="*/ 0 w 3675"/>
                <a:gd name="T111" fmla="*/ 0 h 2509"/>
                <a:gd name="T112" fmla="*/ 0 w 3675"/>
                <a:gd name="T113" fmla="*/ 0 h 2509"/>
                <a:gd name="T114" fmla="*/ 0 w 3675"/>
                <a:gd name="T115" fmla="*/ 0 h 2509"/>
                <a:gd name="T116" fmla="*/ 0 w 3675"/>
                <a:gd name="T117" fmla="*/ 0 h 2509"/>
                <a:gd name="T118" fmla="*/ 0 w 3675"/>
                <a:gd name="T119" fmla="*/ 0 h 2509"/>
                <a:gd name="T120" fmla="*/ 0 w 3675"/>
                <a:gd name="T121" fmla="*/ 0 h 2509"/>
                <a:gd name="T122" fmla="*/ 0 w 3675"/>
                <a:gd name="T123" fmla="*/ 0 h 2509"/>
                <a:gd name="T124" fmla="*/ 0 w 3675"/>
                <a:gd name="T125" fmla="*/ 0 h 250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675"/>
                <a:gd name="T190" fmla="*/ 0 h 2509"/>
                <a:gd name="T191" fmla="*/ 3675 w 3675"/>
                <a:gd name="T192" fmla="*/ 2509 h 250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675" h="2509">
                  <a:moveTo>
                    <a:pt x="165" y="1882"/>
                  </a:moveTo>
                  <a:lnTo>
                    <a:pt x="245" y="1881"/>
                  </a:lnTo>
                  <a:lnTo>
                    <a:pt x="324" y="1878"/>
                  </a:lnTo>
                  <a:lnTo>
                    <a:pt x="400" y="1871"/>
                  </a:lnTo>
                  <a:lnTo>
                    <a:pt x="474" y="1863"/>
                  </a:lnTo>
                  <a:lnTo>
                    <a:pt x="546" y="1852"/>
                  </a:lnTo>
                  <a:lnTo>
                    <a:pt x="615" y="1839"/>
                  </a:lnTo>
                  <a:lnTo>
                    <a:pt x="682" y="1824"/>
                  </a:lnTo>
                  <a:lnTo>
                    <a:pt x="748" y="1806"/>
                  </a:lnTo>
                  <a:lnTo>
                    <a:pt x="812" y="1787"/>
                  </a:lnTo>
                  <a:lnTo>
                    <a:pt x="873" y="1765"/>
                  </a:lnTo>
                  <a:lnTo>
                    <a:pt x="934" y="1741"/>
                  </a:lnTo>
                  <a:lnTo>
                    <a:pt x="992" y="1716"/>
                  </a:lnTo>
                  <a:lnTo>
                    <a:pt x="1049" y="1688"/>
                  </a:lnTo>
                  <a:lnTo>
                    <a:pt x="1104" y="1658"/>
                  </a:lnTo>
                  <a:lnTo>
                    <a:pt x="1159" y="1626"/>
                  </a:lnTo>
                  <a:lnTo>
                    <a:pt x="1213" y="1593"/>
                  </a:lnTo>
                  <a:lnTo>
                    <a:pt x="1264" y="1557"/>
                  </a:lnTo>
                  <a:lnTo>
                    <a:pt x="1315" y="1519"/>
                  </a:lnTo>
                  <a:lnTo>
                    <a:pt x="1365" y="1480"/>
                  </a:lnTo>
                  <a:lnTo>
                    <a:pt x="1414" y="1439"/>
                  </a:lnTo>
                  <a:lnTo>
                    <a:pt x="1462" y="1396"/>
                  </a:lnTo>
                  <a:lnTo>
                    <a:pt x="1508" y="1352"/>
                  </a:lnTo>
                  <a:lnTo>
                    <a:pt x="1556" y="1305"/>
                  </a:lnTo>
                  <a:lnTo>
                    <a:pt x="1602" y="1257"/>
                  </a:lnTo>
                  <a:lnTo>
                    <a:pt x="1647" y="1208"/>
                  </a:lnTo>
                  <a:lnTo>
                    <a:pt x="1693" y="1157"/>
                  </a:lnTo>
                  <a:lnTo>
                    <a:pt x="1738" y="1104"/>
                  </a:lnTo>
                  <a:lnTo>
                    <a:pt x="1783" y="1050"/>
                  </a:lnTo>
                  <a:lnTo>
                    <a:pt x="1828" y="994"/>
                  </a:lnTo>
                  <a:lnTo>
                    <a:pt x="1873" y="937"/>
                  </a:lnTo>
                  <a:lnTo>
                    <a:pt x="1917" y="879"/>
                  </a:lnTo>
                  <a:lnTo>
                    <a:pt x="1962" y="819"/>
                  </a:lnTo>
                  <a:lnTo>
                    <a:pt x="2001" y="781"/>
                  </a:lnTo>
                  <a:lnTo>
                    <a:pt x="2040" y="744"/>
                  </a:lnTo>
                  <a:lnTo>
                    <a:pt x="2077" y="710"/>
                  </a:lnTo>
                  <a:lnTo>
                    <a:pt x="2114" y="675"/>
                  </a:lnTo>
                  <a:lnTo>
                    <a:pt x="2151" y="642"/>
                  </a:lnTo>
                  <a:lnTo>
                    <a:pt x="2187" y="610"/>
                  </a:lnTo>
                  <a:lnTo>
                    <a:pt x="2223" y="578"/>
                  </a:lnTo>
                  <a:lnTo>
                    <a:pt x="2257" y="549"/>
                  </a:lnTo>
                  <a:lnTo>
                    <a:pt x="2327" y="493"/>
                  </a:lnTo>
                  <a:lnTo>
                    <a:pt x="2393" y="440"/>
                  </a:lnTo>
                  <a:lnTo>
                    <a:pt x="2457" y="391"/>
                  </a:lnTo>
                  <a:lnTo>
                    <a:pt x="2520" y="346"/>
                  </a:lnTo>
                  <a:lnTo>
                    <a:pt x="2582" y="304"/>
                  </a:lnTo>
                  <a:lnTo>
                    <a:pt x="2641" y="266"/>
                  </a:lnTo>
                  <a:lnTo>
                    <a:pt x="2699" y="231"/>
                  </a:lnTo>
                  <a:lnTo>
                    <a:pt x="2756" y="200"/>
                  </a:lnTo>
                  <a:lnTo>
                    <a:pt x="2810" y="172"/>
                  </a:lnTo>
                  <a:lnTo>
                    <a:pt x="2864" y="146"/>
                  </a:lnTo>
                  <a:lnTo>
                    <a:pt x="2916" y="123"/>
                  </a:lnTo>
                  <a:lnTo>
                    <a:pt x="2967" y="102"/>
                  </a:lnTo>
                  <a:lnTo>
                    <a:pt x="3016" y="85"/>
                  </a:lnTo>
                  <a:lnTo>
                    <a:pt x="3065" y="69"/>
                  </a:lnTo>
                  <a:lnTo>
                    <a:pt x="3113" y="56"/>
                  </a:lnTo>
                  <a:lnTo>
                    <a:pt x="3160" y="44"/>
                  </a:lnTo>
                  <a:lnTo>
                    <a:pt x="3206" y="34"/>
                  </a:lnTo>
                  <a:lnTo>
                    <a:pt x="3252" y="25"/>
                  </a:lnTo>
                  <a:lnTo>
                    <a:pt x="3296" y="19"/>
                  </a:lnTo>
                  <a:lnTo>
                    <a:pt x="3339" y="13"/>
                  </a:lnTo>
                  <a:lnTo>
                    <a:pt x="3383" y="9"/>
                  </a:lnTo>
                  <a:lnTo>
                    <a:pt x="3426" y="6"/>
                  </a:lnTo>
                  <a:lnTo>
                    <a:pt x="3510" y="3"/>
                  </a:lnTo>
                  <a:lnTo>
                    <a:pt x="3593" y="0"/>
                  </a:lnTo>
                  <a:lnTo>
                    <a:pt x="3675" y="0"/>
                  </a:lnTo>
                  <a:lnTo>
                    <a:pt x="3656" y="20"/>
                  </a:lnTo>
                  <a:lnTo>
                    <a:pt x="3636" y="39"/>
                  </a:lnTo>
                  <a:lnTo>
                    <a:pt x="3619" y="59"/>
                  </a:lnTo>
                  <a:lnTo>
                    <a:pt x="3603" y="79"/>
                  </a:lnTo>
                  <a:lnTo>
                    <a:pt x="3589" y="98"/>
                  </a:lnTo>
                  <a:lnTo>
                    <a:pt x="3575" y="118"/>
                  </a:lnTo>
                  <a:lnTo>
                    <a:pt x="3562" y="137"/>
                  </a:lnTo>
                  <a:lnTo>
                    <a:pt x="3551" y="157"/>
                  </a:lnTo>
                  <a:lnTo>
                    <a:pt x="3542" y="176"/>
                  </a:lnTo>
                  <a:lnTo>
                    <a:pt x="3534" y="196"/>
                  </a:lnTo>
                  <a:lnTo>
                    <a:pt x="3526" y="215"/>
                  </a:lnTo>
                  <a:lnTo>
                    <a:pt x="3520" y="235"/>
                  </a:lnTo>
                  <a:lnTo>
                    <a:pt x="3516" y="254"/>
                  </a:lnTo>
                  <a:lnTo>
                    <a:pt x="3514" y="275"/>
                  </a:lnTo>
                  <a:lnTo>
                    <a:pt x="3511" y="294"/>
                  </a:lnTo>
                  <a:lnTo>
                    <a:pt x="3510" y="314"/>
                  </a:lnTo>
                  <a:lnTo>
                    <a:pt x="3511" y="333"/>
                  </a:lnTo>
                  <a:lnTo>
                    <a:pt x="3514" y="353"/>
                  </a:lnTo>
                  <a:lnTo>
                    <a:pt x="3516" y="372"/>
                  </a:lnTo>
                  <a:lnTo>
                    <a:pt x="3520" y="392"/>
                  </a:lnTo>
                  <a:lnTo>
                    <a:pt x="3526" y="411"/>
                  </a:lnTo>
                  <a:lnTo>
                    <a:pt x="3534" y="431"/>
                  </a:lnTo>
                  <a:lnTo>
                    <a:pt x="3542" y="451"/>
                  </a:lnTo>
                  <a:lnTo>
                    <a:pt x="3551" y="470"/>
                  </a:lnTo>
                  <a:lnTo>
                    <a:pt x="3562" y="490"/>
                  </a:lnTo>
                  <a:lnTo>
                    <a:pt x="3575" y="509"/>
                  </a:lnTo>
                  <a:lnTo>
                    <a:pt x="3589" y="530"/>
                  </a:lnTo>
                  <a:lnTo>
                    <a:pt x="3603" y="549"/>
                  </a:lnTo>
                  <a:lnTo>
                    <a:pt x="3619" y="569"/>
                  </a:lnTo>
                  <a:lnTo>
                    <a:pt x="3636" y="588"/>
                  </a:lnTo>
                  <a:lnTo>
                    <a:pt x="3656" y="608"/>
                  </a:lnTo>
                  <a:lnTo>
                    <a:pt x="3675" y="627"/>
                  </a:lnTo>
                  <a:lnTo>
                    <a:pt x="3634" y="627"/>
                  </a:lnTo>
                  <a:lnTo>
                    <a:pt x="3595" y="627"/>
                  </a:lnTo>
                  <a:lnTo>
                    <a:pt x="3519" y="628"/>
                  </a:lnTo>
                  <a:lnTo>
                    <a:pt x="3446" y="632"/>
                  </a:lnTo>
                  <a:lnTo>
                    <a:pt x="3377" y="637"/>
                  </a:lnTo>
                  <a:lnTo>
                    <a:pt x="3342" y="641"/>
                  </a:lnTo>
                  <a:lnTo>
                    <a:pt x="3308" y="647"/>
                  </a:lnTo>
                  <a:lnTo>
                    <a:pt x="3273" y="653"/>
                  </a:lnTo>
                  <a:lnTo>
                    <a:pt x="3239" y="661"/>
                  </a:lnTo>
                  <a:lnTo>
                    <a:pt x="3204" y="670"/>
                  </a:lnTo>
                  <a:lnTo>
                    <a:pt x="3170" y="679"/>
                  </a:lnTo>
                  <a:lnTo>
                    <a:pt x="3135" y="692"/>
                  </a:lnTo>
                  <a:lnTo>
                    <a:pt x="3099" y="705"/>
                  </a:lnTo>
                  <a:lnTo>
                    <a:pt x="3063" y="722"/>
                  </a:lnTo>
                  <a:lnTo>
                    <a:pt x="3025" y="739"/>
                  </a:lnTo>
                  <a:lnTo>
                    <a:pt x="2988" y="759"/>
                  </a:lnTo>
                  <a:lnTo>
                    <a:pt x="2948" y="780"/>
                  </a:lnTo>
                  <a:lnTo>
                    <a:pt x="2908" y="804"/>
                  </a:lnTo>
                  <a:lnTo>
                    <a:pt x="2867" y="831"/>
                  </a:lnTo>
                  <a:lnTo>
                    <a:pt x="2824" y="860"/>
                  </a:lnTo>
                  <a:lnTo>
                    <a:pt x="2780" y="892"/>
                  </a:lnTo>
                  <a:lnTo>
                    <a:pt x="2734" y="927"/>
                  </a:lnTo>
                  <a:lnTo>
                    <a:pt x="2686" y="963"/>
                  </a:lnTo>
                  <a:lnTo>
                    <a:pt x="2637" y="1004"/>
                  </a:lnTo>
                  <a:lnTo>
                    <a:pt x="2586" y="1047"/>
                  </a:lnTo>
                  <a:lnTo>
                    <a:pt x="2533" y="1094"/>
                  </a:lnTo>
                  <a:lnTo>
                    <a:pt x="2477" y="1144"/>
                  </a:lnTo>
                  <a:lnTo>
                    <a:pt x="2419" y="1198"/>
                  </a:lnTo>
                  <a:lnTo>
                    <a:pt x="2358" y="1254"/>
                  </a:lnTo>
                  <a:lnTo>
                    <a:pt x="2297" y="1331"/>
                  </a:lnTo>
                  <a:lnTo>
                    <a:pt x="2234" y="1406"/>
                  </a:lnTo>
                  <a:lnTo>
                    <a:pt x="2173" y="1479"/>
                  </a:lnTo>
                  <a:lnTo>
                    <a:pt x="2112" y="1548"/>
                  </a:lnTo>
                  <a:lnTo>
                    <a:pt x="2049" y="1616"/>
                  </a:lnTo>
                  <a:lnTo>
                    <a:pt x="1986" y="1680"/>
                  </a:lnTo>
                  <a:lnTo>
                    <a:pt x="1924" y="1743"/>
                  </a:lnTo>
                  <a:lnTo>
                    <a:pt x="1861" y="1804"/>
                  </a:lnTo>
                  <a:lnTo>
                    <a:pt x="1797" y="1861"/>
                  </a:lnTo>
                  <a:lnTo>
                    <a:pt x="1735" y="1916"/>
                  </a:lnTo>
                  <a:lnTo>
                    <a:pt x="1670" y="1969"/>
                  </a:lnTo>
                  <a:lnTo>
                    <a:pt x="1606" y="2019"/>
                  </a:lnTo>
                  <a:lnTo>
                    <a:pt x="1541" y="2066"/>
                  </a:lnTo>
                  <a:lnTo>
                    <a:pt x="1475" y="2112"/>
                  </a:lnTo>
                  <a:lnTo>
                    <a:pt x="1409" y="2155"/>
                  </a:lnTo>
                  <a:lnTo>
                    <a:pt x="1343" y="2196"/>
                  </a:lnTo>
                  <a:lnTo>
                    <a:pt x="1276" y="2233"/>
                  </a:lnTo>
                  <a:lnTo>
                    <a:pt x="1208" y="2269"/>
                  </a:lnTo>
                  <a:lnTo>
                    <a:pt x="1140" y="2302"/>
                  </a:lnTo>
                  <a:lnTo>
                    <a:pt x="1070" y="2333"/>
                  </a:lnTo>
                  <a:lnTo>
                    <a:pt x="1001" y="2360"/>
                  </a:lnTo>
                  <a:lnTo>
                    <a:pt x="929" y="2386"/>
                  </a:lnTo>
                  <a:lnTo>
                    <a:pt x="858" y="2410"/>
                  </a:lnTo>
                  <a:lnTo>
                    <a:pt x="785" y="2431"/>
                  </a:lnTo>
                  <a:lnTo>
                    <a:pt x="711" y="2449"/>
                  </a:lnTo>
                  <a:lnTo>
                    <a:pt x="637" y="2464"/>
                  </a:lnTo>
                  <a:lnTo>
                    <a:pt x="561" y="2479"/>
                  </a:lnTo>
                  <a:lnTo>
                    <a:pt x="483" y="2489"/>
                  </a:lnTo>
                  <a:lnTo>
                    <a:pt x="406" y="2498"/>
                  </a:lnTo>
                  <a:lnTo>
                    <a:pt x="326" y="2505"/>
                  </a:lnTo>
                  <a:lnTo>
                    <a:pt x="246" y="2508"/>
                  </a:lnTo>
                  <a:lnTo>
                    <a:pt x="165" y="2509"/>
                  </a:lnTo>
                  <a:lnTo>
                    <a:pt x="145" y="2507"/>
                  </a:lnTo>
                  <a:lnTo>
                    <a:pt x="126" y="2502"/>
                  </a:lnTo>
                  <a:lnTo>
                    <a:pt x="109" y="2494"/>
                  </a:lnTo>
                  <a:lnTo>
                    <a:pt x="93" y="2482"/>
                  </a:lnTo>
                  <a:lnTo>
                    <a:pt x="78" y="2468"/>
                  </a:lnTo>
                  <a:lnTo>
                    <a:pt x="64" y="2451"/>
                  </a:lnTo>
                  <a:lnTo>
                    <a:pt x="52" y="2432"/>
                  </a:lnTo>
                  <a:lnTo>
                    <a:pt x="41" y="2411"/>
                  </a:lnTo>
                  <a:lnTo>
                    <a:pt x="31" y="2389"/>
                  </a:lnTo>
                  <a:lnTo>
                    <a:pt x="23" y="2364"/>
                  </a:lnTo>
                  <a:lnTo>
                    <a:pt x="15" y="2338"/>
                  </a:lnTo>
                  <a:lnTo>
                    <a:pt x="10" y="2310"/>
                  </a:lnTo>
                  <a:lnTo>
                    <a:pt x="5" y="2282"/>
                  </a:lnTo>
                  <a:lnTo>
                    <a:pt x="3" y="2254"/>
                  </a:lnTo>
                  <a:lnTo>
                    <a:pt x="1" y="2225"/>
                  </a:lnTo>
                  <a:lnTo>
                    <a:pt x="0" y="2196"/>
                  </a:lnTo>
                  <a:lnTo>
                    <a:pt x="1" y="2166"/>
                  </a:lnTo>
                  <a:lnTo>
                    <a:pt x="3" y="2137"/>
                  </a:lnTo>
                  <a:lnTo>
                    <a:pt x="5" y="2109"/>
                  </a:lnTo>
                  <a:lnTo>
                    <a:pt x="10" y="2081"/>
                  </a:lnTo>
                  <a:lnTo>
                    <a:pt x="15" y="2053"/>
                  </a:lnTo>
                  <a:lnTo>
                    <a:pt x="23" y="2027"/>
                  </a:lnTo>
                  <a:lnTo>
                    <a:pt x="31" y="2002"/>
                  </a:lnTo>
                  <a:lnTo>
                    <a:pt x="41" y="1980"/>
                  </a:lnTo>
                  <a:lnTo>
                    <a:pt x="52" y="1959"/>
                  </a:lnTo>
                  <a:lnTo>
                    <a:pt x="64" y="1940"/>
                  </a:lnTo>
                  <a:lnTo>
                    <a:pt x="78" y="1923"/>
                  </a:lnTo>
                  <a:lnTo>
                    <a:pt x="93" y="1909"/>
                  </a:lnTo>
                  <a:lnTo>
                    <a:pt x="109" y="1897"/>
                  </a:lnTo>
                  <a:lnTo>
                    <a:pt x="126" y="1890"/>
                  </a:lnTo>
                  <a:lnTo>
                    <a:pt x="145" y="1884"/>
                  </a:lnTo>
                  <a:lnTo>
                    <a:pt x="165" y="1882"/>
                  </a:lnTo>
                  <a:close/>
                </a:path>
              </a:pathLst>
            </a:custGeom>
            <a:solidFill>
              <a:srgbClr val="000000"/>
            </a:solidFill>
            <a:ln w="9525">
              <a:noFill/>
              <a:round/>
              <a:headEnd/>
              <a:tailEnd/>
            </a:ln>
          </p:spPr>
          <p:txBody>
            <a:bodyPr/>
            <a:lstStyle/>
            <a:p>
              <a:endParaRPr lang="en-US"/>
            </a:p>
          </p:txBody>
        </p:sp>
        <p:sp>
          <p:nvSpPr>
            <p:cNvPr id="219296" name="Freeform 47"/>
            <p:cNvSpPr>
              <a:spLocks/>
            </p:cNvSpPr>
            <p:nvPr/>
          </p:nvSpPr>
          <p:spPr bwMode="auto">
            <a:xfrm>
              <a:off x="3077" y="3015"/>
              <a:ext cx="525" cy="250"/>
            </a:xfrm>
            <a:custGeom>
              <a:avLst/>
              <a:gdLst>
                <a:gd name="T0" fmla="*/ 0 w 3675"/>
                <a:gd name="T1" fmla="*/ 0 h 2509"/>
                <a:gd name="T2" fmla="*/ 0 w 3675"/>
                <a:gd name="T3" fmla="*/ 0 h 2509"/>
                <a:gd name="T4" fmla="*/ 0 w 3675"/>
                <a:gd name="T5" fmla="*/ 0 h 2509"/>
                <a:gd name="T6" fmla="*/ 0 w 3675"/>
                <a:gd name="T7" fmla="*/ 0 h 2509"/>
                <a:gd name="T8" fmla="*/ 0 w 3675"/>
                <a:gd name="T9" fmla="*/ 0 h 2509"/>
                <a:gd name="T10" fmla="*/ 0 w 3675"/>
                <a:gd name="T11" fmla="*/ 0 h 2509"/>
                <a:gd name="T12" fmla="*/ 0 w 3675"/>
                <a:gd name="T13" fmla="*/ 0 h 2509"/>
                <a:gd name="T14" fmla="*/ 0 w 3675"/>
                <a:gd name="T15" fmla="*/ 0 h 2509"/>
                <a:gd name="T16" fmla="*/ 0 w 3675"/>
                <a:gd name="T17" fmla="*/ 0 h 2509"/>
                <a:gd name="T18" fmla="*/ 0 w 3675"/>
                <a:gd name="T19" fmla="*/ 0 h 2509"/>
                <a:gd name="T20" fmla="*/ 0 w 3675"/>
                <a:gd name="T21" fmla="*/ 0 h 2509"/>
                <a:gd name="T22" fmla="*/ 0 w 3675"/>
                <a:gd name="T23" fmla="*/ 0 h 2509"/>
                <a:gd name="T24" fmla="*/ 0 w 3675"/>
                <a:gd name="T25" fmla="*/ 0 h 2509"/>
                <a:gd name="T26" fmla="*/ 0 w 3675"/>
                <a:gd name="T27" fmla="*/ 0 h 2509"/>
                <a:gd name="T28" fmla="*/ 0 w 3675"/>
                <a:gd name="T29" fmla="*/ 0 h 2509"/>
                <a:gd name="T30" fmla="*/ 0 w 3675"/>
                <a:gd name="T31" fmla="*/ 0 h 2509"/>
                <a:gd name="T32" fmla="*/ 0 w 3675"/>
                <a:gd name="T33" fmla="*/ 0 h 2509"/>
                <a:gd name="T34" fmla="*/ 0 w 3675"/>
                <a:gd name="T35" fmla="*/ 0 h 2509"/>
                <a:gd name="T36" fmla="*/ 0 w 3675"/>
                <a:gd name="T37" fmla="*/ 0 h 2509"/>
                <a:gd name="T38" fmla="*/ 0 w 3675"/>
                <a:gd name="T39" fmla="*/ 0 h 2509"/>
                <a:gd name="T40" fmla="*/ 0 w 3675"/>
                <a:gd name="T41" fmla="*/ 0 h 2509"/>
                <a:gd name="T42" fmla="*/ 0 w 3675"/>
                <a:gd name="T43" fmla="*/ 0 h 2509"/>
                <a:gd name="T44" fmla="*/ 0 w 3675"/>
                <a:gd name="T45" fmla="*/ 0 h 2509"/>
                <a:gd name="T46" fmla="*/ 0 w 3675"/>
                <a:gd name="T47" fmla="*/ 0 h 2509"/>
                <a:gd name="T48" fmla="*/ 0 w 3675"/>
                <a:gd name="T49" fmla="*/ 0 h 2509"/>
                <a:gd name="T50" fmla="*/ 0 w 3675"/>
                <a:gd name="T51" fmla="*/ 0 h 2509"/>
                <a:gd name="T52" fmla="*/ 0 w 3675"/>
                <a:gd name="T53" fmla="*/ 0 h 2509"/>
                <a:gd name="T54" fmla="*/ 0 w 3675"/>
                <a:gd name="T55" fmla="*/ 0 h 2509"/>
                <a:gd name="T56" fmla="*/ 0 w 3675"/>
                <a:gd name="T57" fmla="*/ 0 h 2509"/>
                <a:gd name="T58" fmla="*/ 0 w 3675"/>
                <a:gd name="T59" fmla="*/ 0 h 2509"/>
                <a:gd name="T60" fmla="*/ 0 w 3675"/>
                <a:gd name="T61" fmla="*/ 0 h 2509"/>
                <a:gd name="T62" fmla="*/ 0 w 3675"/>
                <a:gd name="T63" fmla="*/ 0 h 2509"/>
                <a:gd name="T64" fmla="*/ 0 w 3675"/>
                <a:gd name="T65" fmla="*/ 0 h 2509"/>
                <a:gd name="T66" fmla="*/ 0 w 3675"/>
                <a:gd name="T67" fmla="*/ 0 h 2509"/>
                <a:gd name="T68" fmla="*/ 0 w 3675"/>
                <a:gd name="T69" fmla="*/ 0 h 2509"/>
                <a:gd name="T70" fmla="*/ 0 w 3675"/>
                <a:gd name="T71" fmla="*/ 0 h 2509"/>
                <a:gd name="T72" fmla="*/ 0 w 3675"/>
                <a:gd name="T73" fmla="*/ 0 h 2509"/>
                <a:gd name="T74" fmla="*/ 0 w 3675"/>
                <a:gd name="T75" fmla="*/ 0 h 2509"/>
                <a:gd name="T76" fmla="*/ 0 w 3675"/>
                <a:gd name="T77" fmla="*/ 0 h 2509"/>
                <a:gd name="T78" fmla="*/ 0 w 3675"/>
                <a:gd name="T79" fmla="*/ 0 h 2509"/>
                <a:gd name="T80" fmla="*/ 0 w 3675"/>
                <a:gd name="T81" fmla="*/ 0 h 2509"/>
                <a:gd name="T82" fmla="*/ 0 w 3675"/>
                <a:gd name="T83" fmla="*/ 0 h 2509"/>
                <a:gd name="T84" fmla="*/ 0 w 3675"/>
                <a:gd name="T85" fmla="*/ 0 h 2509"/>
                <a:gd name="T86" fmla="*/ 0 w 3675"/>
                <a:gd name="T87" fmla="*/ 0 h 2509"/>
                <a:gd name="T88" fmla="*/ 0 w 3675"/>
                <a:gd name="T89" fmla="*/ 0 h 2509"/>
                <a:gd name="T90" fmla="*/ 0 w 3675"/>
                <a:gd name="T91" fmla="*/ 0 h 2509"/>
                <a:gd name="T92" fmla="*/ 0 w 3675"/>
                <a:gd name="T93" fmla="*/ 0 h 2509"/>
                <a:gd name="T94" fmla="*/ 0 w 3675"/>
                <a:gd name="T95" fmla="*/ 0 h 2509"/>
                <a:gd name="T96" fmla="*/ 0 w 3675"/>
                <a:gd name="T97" fmla="*/ 0 h 2509"/>
                <a:gd name="T98" fmla="*/ 0 w 3675"/>
                <a:gd name="T99" fmla="*/ 0 h 2509"/>
                <a:gd name="T100" fmla="*/ 0 w 3675"/>
                <a:gd name="T101" fmla="*/ 0 h 2509"/>
                <a:gd name="T102" fmla="*/ 0 w 3675"/>
                <a:gd name="T103" fmla="*/ 0 h 2509"/>
                <a:gd name="T104" fmla="*/ 0 w 3675"/>
                <a:gd name="T105" fmla="*/ 0 h 2509"/>
                <a:gd name="T106" fmla="*/ 0 w 3675"/>
                <a:gd name="T107" fmla="*/ 0 h 2509"/>
                <a:gd name="T108" fmla="*/ 0 w 3675"/>
                <a:gd name="T109" fmla="*/ 0 h 2509"/>
                <a:gd name="T110" fmla="*/ 0 w 3675"/>
                <a:gd name="T111" fmla="*/ 0 h 2509"/>
                <a:gd name="T112" fmla="*/ 0 w 3675"/>
                <a:gd name="T113" fmla="*/ 0 h 2509"/>
                <a:gd name="T114" fmla="*/ 0 w 3675"/>
                <a:gd name="T115" fmla="*/ 0 h 2509"/>
                <a:gd name="T116" fmla="*/ 0 w 3675"/>
                <a:gd name="T117" fmla="*/ 0 h 2509"/>
                <a:gd name="T118" fmla="*/ 0 w 3675"/>
                <a:gd name="T119" fmla="*/ 0 h 2509"/>
                <a:gd name="T120" fmla="*/ 0 w 3675"/>
                <a:gd name="T121" fmla="*/ 0 h 2509"/>
                <a:gd name="T122" fmla="*/ 0 w 3675"/>
                <a:gd name="T123" fmla="*/ 0 h 2509"/>
                <a:gd name="T124" fmla="*/ 0 w 3675"/>
                <a:gd name="T125" fmla="*/ 0 h 250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675"/>
                <a:gd name="T190" fmla="*/ 0 h 2509"/>
                <a:gd name="T191" fmla="*/ 3675 w 3675"/>
                <a:gd name="T192" fmla="*/ 2509 h 250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675" h="2509">
                  <a:moveTo>
                    <a:pt x="165" y="1882"/>
                  </a:moveTo>
                  <a:lnTo>
                    <a:pt x="245" y="1881"/>
                  </a:lnTo>
                  <a:lnTo>
                    <a:pt x="324" y="1878"/>
                  </a:lnTo>
                  <a:lnTo>
                    <a:pt x="400" y="1871"/>
                  </a:lnTo>
                  <a:lnTo>
                    <a:pt x="474" y="1863"/>
                  </a:lnTo>
                  <a:lnTo>
                    <a:pt x="546" y="1852"/>
                  </a:lnTo>
                  <a:lnTo>
                    <a:pt x="615" y="1839"/>
                  </a:lnTo>
                  <a:lnTo>
                    <a:pt x="682" y="1824"/>
                  </a:lnTo>
                  <a:lnTo>
                    <a:pt x="748" y="1806"/>
                  </a:lnTo>
                  <a:lnTo>
                    <a:pt x="812" y="1787"/>
                  </a:lnTo>
                  <a:lnTo>
                    <a:pt x="873" y="1765"/>
                  </a:lnTo>
                  <a:lnTo>
                    <a:pt x="934" y="1741"/>
                  </a:lnTo>
                  <a:lnTo>
                    <a:pt x="992" y="1716"/>
                  </a:lnTo>
                  <a:lnTo>
                    <a:pt x="1049" y="1688"/>
                  </a:lnTo>
                  <a:lnTo>
                    <a:pt x="1104" y="1658"/>
                  </a:lnTo>
                  <a:lnTo>
                    <a:pt x="1159" y="1626"/>
                  </a:lnTo>
                  <a:lnTo>
                    <a:pt x="1213" y="1593"/>
                  </a:lnTo>
                  <a:lnTo>
                    <a:pt x="1264" y="1557"/>
                  </a:lnTo>
                  <a:lnTo>
                    <a:pt x="1315" y="1519"/>
                  </a:lnTo>
                  <a:lnTo>
                    <a:pt x="1365" y="1480"/>
                  </a:lnTo>
                  <a:lnTo>
                    <a:pt x="1414" y="1439"/>
                  </a:lnTo>
                  <a:lnTo>
                    <a:pt x="1462" y="1396"/>
                  </a:lnTo>
                  <a:lnTo>
                    <a:pt x="1508" y="1352"/>
                  </a:lnTo>
                  <a:lnTo>
                    <a:pt x="1556" y="1305"/>
                  </a:lnTo>
                  <a:lnTo>
                    <a:pt x="1602" y="1257"/>
                  </a:lnTo>
                  <a:lnTo>
                    <a:pt x="1647" y="1208"/>
                  </a:lnTo>
                  <a:lnTo>
                    <a:pt x="1693" y="1157"/>
                  </a:lnTo>
                  <a:lnTo>
                    <a:pt x="1738" y="1104"/>
                  </a:lnTo>
                  <a:lnTo>
                    <a:pt x="1783" y="1050"/>
                  </a:lnTo>
                  <a:lnTo>
                    <a:pt x="1828" y="994"/>
                  </a:lnTo>
                  <a:lnTo>
                    <a:pt x="1873" y="937"/>
                  </a:lnTo>
                  <a:lnTo>
                    <a:pt x="1917" y="879"/>
                  </a:lnTo>
                  <a:lnTo>
                    <a:pt x="1962" y="819"/>
                  </a:lnTo>
                  <a:lnTo>
                    <a:pt x="2001" y="781"/>
                  </a:lnTo>
                  <a:lnTo>
                    <a:pt x="2040" y="744"/>
                  </a:lnTo>
                  <a:lnTo>
                    <a:pt x="2077" y="710"/>
                  </a:lnTo>
                  <a:lnTo>
                    <a:pt x="2114" y="675"/>
                  </a:lnTo>
                  <a:lnTo>
                    <a:pt x="2151" y="642"/>
                  </a:lnTo>
                  <a:lnTo>
                    <a:pt x="2187" y="610"/>
                  </a:lnTo>
                  <a:lnTo>
                    <a:pt x="2223" y="578"/>
                  </a:lnTo>
                  <a:lnTo>
                    <a:pt x="2257" y="549"/>
                  </a:lnTo>
                  <a:lnTo>
                    <a:pt x="2327" y="493"/>
                  </a:lnTo>
                  <a:lnTo>
                    <a:pt x="2393" y="440"/>
                  </a:lnTo>
                  <a:lnTo>
                    <a:pt x="2457" y="391"/>
                  </a:lnTo>
                  <a:lnTo>
                    <a:pt x="2520" y="346"/>
                  </a:lnTo>
                  <a:lnTo>
                    <a:pt x="2582" y="304"/>
                  </a:lnTo>
                  <a:lnTo>
                    <a:pt x="2641" y="266"/>
                  </a:lnTo>
                  <a:lnTo>
                    <a:pt x="2699" y="231"/>
                  </a:lnTo>
                  <a:lnTo>
                    <a:pt x="2756" y="200"/>
                  </a:lnTo>
                  <a:lnTo>
                    <a:pt x="2810" y="172"/>
                  </a:lnTo>
                  <a:lnTo>
                    <a:pt x="2864" y="146"/>
                  </a:lnTo>
                  <a:lnTo>
                    <a:pt x="2916" y="123"/>
                  </a:lnTo>
                  <a:lnTo>
                    <a:pt x="2967" y="102"/>
                  </a:lnTo>
                  <a:lnTo>
                    <a:pt x="3016" y="85"/>
                  </a:lnTo>
                  <a:lnTo>
                    <a:pt x="3065" y="69"/>
                  </a:lnTo>
                  <a:lnTo>
                    <a:pt x="3113" y="56"/>
                  </a:lnTo>
                  <a:lnTo>
                    <a:pt x="3160" y="44"/>
                  </a:lnTo>
                  <a:lnTo>
                    <a:pt x="3206" y="34"/>
                  </a:lnTo>
                  <a:lnTo>
                    <a:pt x="3252" y="25"/>
                  </a:lnTo>
                  <a:lnTo>
                    <a:pt x="3296" y="19"/>
                  </a:lnTo>
                  <a:lnTo>
                    <a:pt x="3339" y="13"/>
                  </a:lnTo>
                  <a:lnTo>
                    <a:pt x="3383" y="9"/>
                  </a:lnTo>
                  <a:lnTo>
                    <a:pt x="3426" y="6"/>
                  </a:lnTo>
                  <a:lnTo>
                    <a:pt x="3510" y="3"/>
                  </a:lnTo>
                  <a:lnTo>
                    <a:pt x="3593" y="0"/>
                  </a:lnTo>
                  <a:lnTo>
                    <a:pt x="3675" y="0"/>
                  </a:lnTo>
                  <a:lnTo>
                    <a:pt x="3656" y="20"/>
                  </a:lnTo>
                  <a:lnTo>
                    <a:pt x="3636" y="39"/>
                  </a:lnTo>
                  <a:lnTo>
                    <a:pt x="3619" y="59"/>
                  </a:lnTo>
                  <a:lnTo>
                    <a:pt x="3603" y="79"/>
                  </a:lnTo>
                  <a:lnTo>
                    <a:pt x="3589" y="98"/>
                  </a:lnTo>
                  <a:lnTo>
                    <a:pt x="3575" y="118"/>
                  </a:lnTo>
                  <a:lnTo>
                    <a:pt x="3562" y="137"/>
                  </a:lnTo>
                  <a:lnTo>
                    <a:pt x="3551" y="157"/>
                  </a:lnTo>
                  <a:lnTo>
                    <a:pt x="3542" y="176"/>
                  </a:lnTo>
                  <a:lnTo>
                    <a:pt x="3534" y="196"/>
                  </a:lnTo>
                  <a:lnTo>
                    <a:pt x="3526" y="215"/>
                  </a:lnTo>
                  <a:lnTo>
                    <a:pt x="3520" y="235"/>
                  </a:lnTo>
                  <a:lnTo>
                    <a:pt x="3516" y="254"/>
                  </a:lnTo>
                  <a:lnTo>
                    <a:pt x="3514" y="275"/>
                  </a:lnTo>
                  <a:lnTo>
                    <a:pt x="3511" y="294"/>
                  </a:lnTo>
                  <a:lnTo>
                    <a:pt x="3510" y="314"/>
                  </a:lnTo>
                  <a:lnTo>
                    <a:pt x="3511" y="333"/>
                  </a:lnTo>
                  <a:lnTo>
                    <a:pt x="3514" y="353"/>
                  </a:lnTo>
                  <a:lnTo>
                    <a:pt x="3516" y="372"/>
                  </a:lnTo>
                  <a:lnTo>
                    <a:pt x="3520" y="392"/>
                  </a:lnTo>
                  <a:lnTo>
                    <a:pt x="3526" y="411"/>
                  </a:lnTo>
                  <a:lnTo>
                    <a:pt x="3534" y="431"/>
                  </a:lnTo>
                  <a:lnTo>
                    <a:pt x="3542" y="451"/>
                  </a:lnTo>
                  <a:lnTo>
                    <a:pt x="3551" y="470"/>
                  </a:lnTo>
                  <a:lnTo>
                    <a:pt x="3562" y="490"/>
                  </a:lnTo>
                  <a:lnTo>
                    <a:pt x="3575" y="509"/>
                  </a:lnTo>
                  <a:lnTo>
                    <a:pt x="3589" y="530"/>
                  </a:lnTo>
                  <a:lnTo>
                    <a:pt x="3603" y="549"/>
                  </a:lnTo>
                  <a:lnTo>
                    <a:pt x="3619" y="569"/>
                  </a:lnTo>
                  <a:lnTo>
                    <a:pt x="3636" y="588"/>
                  </a:lnTo>
                  <a:lnTo>
                    <a:pt x="3656" y="608"/>
                  </a:lnTo>
                  <a:lnTo>
                    <a:pt x="3675" y="627"/>
                  </a:lnTo>
                  <a:lnTo>
                    <a:pt x="3634" y="627"/>
                  </a:lnTo>
                  <a:lnTo>
                    <a:pt x="3595" y="627"/>
                  </a:lnTo>
                  <a:lnTo>
                    <a:pt x="3519" y="628"/>
                  </a:lnTo>
                  <a:lnTo>
                    <a:pt x="3446" y="632"/>
                  </a:lnTo>
                  <a:lnTo>
                    <a:pt x="3377" y="637"/>
                  </a:lnTo>
                  <a:lnTo>
                    <a:pt x="3342" y="641"/>
                  </a:lnTo>
                  <a:lnTo>
                    <a:pt x="3308" y="647"/>
                  </a:lnTo>
                  <a:lnTo>
                    <a:pt x="3273" y="653"/>
                  </a:lnTo>
                  <a:lnTo>
                    <a:pt x="3239" y="661"/>
                  </a:lnTo>
                  <a:lnTo>
                    <a:pt x="3204" y="670"/>
                  </a:lnTo>
                  <a:lnTo>
                    <a:pt x="3170" y="679"/>
                  </a:lnTo>
                  <a:lnTo>
                    <a:pt x="3135" y="692"/>
                  </a:lnTo>
                  <a:lnTo>
                    <a:pt x="3099" y="705"/>
                  </a:lnTo>
                  <a:lnTo>
                    <a:pt x="3063" y="722"/>
                  </a:lnTo>
                  <a:lnTo>
                    <a:pt x="3025" y="739"/>
                  </a:lnTo>
                  <a:lnTo>
                    <a:pt x="2988" y="759"/>
                  </a:lnTo>
                  <a:lnTo>
                    <a:pt x="2948" y="780"/>
                  </a:lnTo>
                  <a:lnTo>
                    <a:pt x="2908" y="804"/>
                  </a:lnTo>
                  <a:lnTo>
                    <a:pt x="2867" y="831"/>
                  </a:lnTo>
                  <a:lnTo>
                    <a:pt x="2824" y="860"/>
                  </a:lnTo>
                  <a:lnTo>
                    <a:pt x="2780" y="892"/>
                  </a:lnTo>
                  <a:lnTo>
                    <a:pt x="2734" y="927"/>
                  </a:lnTo>
                  <a:lnTo>
                    <a:pt x="2686" y="963"/>
                  </a:lnTo>
                  <a:lnTo>
                    <a:pt x="2637" y="1004"/>
                  </a:lnTo>
                  <a:lnTo>
                    <a:pt x="2586" y="1047"/>
                  </a:lnTo>
                  <a:lnTo>
                    <a:pt x="2533" y="1094"/>
                  </a:lnTo>
                  <a:lnTo>
                    <a:pt x="2477" y="1144"/>
                  </a:lnTo>
                  <a:lnTo>
                    <a:pt x="2419" y="1198"/>
                  </a:lnTo>
                  <a:lnTo>
                    <a:pt x="2358" y="1254"/>
                  </a:lnTo>
                  <a:lnTo>
                    <a:pt x="2297" y="1331"/>
                  </a:lnTo>
                  <a:lnTo>
                    <a:pt x="2234" y="1406"/>
                  </a:lnTo>
                  <a:lnTo>
                    <a:pt x="2173" y="1479"/>
                  </a:lnTo>
                  <a:lnTo>
                    <a:pt x="2112" y="1548"/>
                  </a:lnTo>
                  <a:lnTo>
                    <a:pt x="2049" y="1616"/>
                  </a:lnTo>
                  <a:lnTo>
                    <a:pt x="1986" y="1680"/>
                  </a:lnTo>
                  <a:lnTo>
                    <a:pt x="1924" y="1743"/>
                  </a:lnTo>
                  <a:lnTo>
                    <a:pt x="1861" y="1804"/>
                  </a:lnTo>
                  <a:lnTo>
                    <a:pt x="1797" y="1861"/>
                  </a:lnTo>
                  <a:lnTo>
                    <a:pt x="1735" y="1916"/>
                  </a:lnTo>
                  <a:lnTo>
                    <a:pt x="1670" y="1969"/>
                  </a:lnTo>
                  <a:lnTo>
                    <a:pt x="1606" y="2019"/>
                  </a:lnTo>
                  <a:lnTo>
                    <a:pt x="1541" y="2066"/>
                  </a:lnTo>
                  <a:lnTo>
                    <a:pt x="1475" y="2112"/>
                  </a:lnTo>
                  <a:lnTo>
                    <a:pt x="1409" y="2155"/>
                  </a:lnTo>
                  <a:lnTo>
                    <a:pt x="1343" y="2196"/>
                  </a:lnTo>
                  <a:lnTo>
                    <a:pt x="1276" y="2233"/>
                  </a:lnTo>
                  <a:lnTo>
                    <a:pt x="1208" y="2269"/>
                  </a:lnTo>
                  <a:lnTo>
                    <a:pt x="1140" y="2302"/>
                  </a:lnTo>
                  <a:lnTo>
                    <a:pt x="1070" y="2333"/>
                  </a:lnTo>
                  <a:lnTo>
                    <a:pt x="1001" y="2360"/>
                  </a:lnTo>
                  <a:lnTo>
                    <a:pt x="929" y="2386"/>
                  </a:lnTo>
                  <a:lnTo>
                    <a:pt x="858" y="2410"/>
                  </a:lnTo>
                  <a:lnTo>
                    <a:pt x="785" y="2431"/>
                  </a:lnTo>
                  <a:lnTo>
                    <a:pt x="711" y="2449"/>
                  </a:lnTo>
                  <a:lnTo>
                    <a:pt x="637" y="2464"/>
                  </a:lnTo>
                  <a:lnTo>
                    <a:pt x="561" y="2479"/>
                  </a:lnTo>
                  <a:lnTo>
                    <a:pt x="483" y="2489"/>
                  </a:lnTo>
                  <a:lnTo>
                    <a:pt x="406" y="2498"/>
                  </a:lnTo>
                  <a:lnTo>
                    <a:pt x="326" y="2505"/>
                  </a:lnTo>
                  <a:lnTo>
                    <a:pt x="246" y="2508"/>
                  </a:lnTo>
                  <a:lnTo>
                    <a:pt x="165" y="2509"/>
                  </a:lnTo>
                  <a:lnTo>
                    <a:pt x="145" y="2507"/>
                  </a:lnTo>
                  <a:lnTo>
                    <a:pt x="126" y="2502"/>
                  </a:lnTo>
                  <a:lnTo>
                    <a:pt x="109" y="2494"/>
                  </a:lnTo>
                  <a:lnTo>
                    <a:pt x="93" y="2482"/>
                  </a:lnTo>
                  <a:lnTo>
                    <a:pt x="78" y="2468"/>
                  </a:lnTo>
                  <a:lnTo>
                    <a:pt x="64" y="2451"/>
                  </a:lnTo>
                  <a:lnTo>
                    <a:pt x="52" y="2432"/>
                  </a:lnTo>
                  <a:lnTo>
                    <a:pt x="41" y="2411"/>
                  </a:lnTo>
                  <a:lnTo>
                    <a:pt x="31" y="2389"/>
                  </a:lnTo>
                  <a:lnTo>
                    <a:pt x="23" y="2364"/>
                  </a:lnTo>
                  <a:lnTo>
                    <a:pt x="15" y="2338"/>
                  </a:lnTo>
                  <a:lnTo>
                    <a:pt x="10" y="2310"/>
                  </a:lnTo>
                  <a:lnTo>
                    <a:pt x="5" y="2282"/>
                  </a:lnTo>
                  <a:lnTo>
                    <a:pt x="3" y="2254"/>
                  </a:lnTo>
                  <a:lnTo>
                    <a:pt x="1" y="2225"/>
                  </a:lnTo>
                  <a:lnTo>
                    <a:pt x="0" y="2196"/>
                  </a:lnTo>
                  <a:lnTo>
                    <a:pt x="1" y="2166"/>
                  </a:lnTo>
                  <a:lnTo>
                    <a:pt x="3" y="2137"/>
                  </a:lnTo>
                  <a:lnTo>
                    <a:pt x="5" y="2109"/>
                  </a:lnTo>
                  <a:lnTo>
                    <a:pt x="10" y="2081"/>
                  </a:lnTo>
                  <a:lnTo>
                    <a:pt x="15" y="2053"/>
                  </a:lnTo>
                  <a:lnTo>
                    <a:pt x="23" y="2027"/>
                  </a:lnTo>
                  <a:lnTo>
                    <a:pt x="31" y="2002"/>
                  </a:lnTo>
                  <a:lnTo>
                    <a:pt x="41" y="1980"/>
                  </a:lnTo>
                  <a:lnTo>
                    <a:pt x="52" y="1959"/>
                  </a:lnTo>
                  <a:lnTo>
                    <a:pt x="64" y="1940"/>
                  </a:lnTo>
                  <a:lnTo>
                    <a:pt x="78" y="1923"/>
                  </a:lnTo>
                  <a:lnTo>
                    <a:pt x="93" y="1909"/>
                  </a:lnTo>
                  <a:lnTo>
                    <a:pt x="109" y="1897"/>
                  </a:lnTo>
                  <a:lnTo>
                    <a:pt x="126" y="1890"/>
                  </a:lnTo>
                  <a:lnTo>
                    <a:pt x="145" y="1884"/>
                  </a:lnTo>
                  <a:lnTo>
                    <a:pt x="165" y="1882"/>
                  </a:lnTo>
                </a:path>
              </a:pathLst>
            </a:custGeom>
            <a:noFill/>
            <a:ln w="0">
              <a:solidFill>
                <a:srgbClr val="000000"/>
              </a:solidFill>
              <a:round/>
              <a:headEnd/>
              <a:tailEnd/>
            </a:ln>
          </p:spPr>
          <p:txBody>
            <a:bodyPr/>
            <a:lstStyle/>
            <a:p>
              <a:endParaRPr lang="en-US"/>
            </a:p>
          </p:txBody>
        </p:sp>
        <p:sp>
          <p:nvSpPr>
            <p:cNvPr id="219297" name="Freeform 48"/>
            <p:cNvSpPr>
              <a:spLocks/>
            </p:cNvSpPr>
            <p:nvPr/>
          </p:nvSpPr>
          <p:spPr bwMode="auto">
            <a:xfrm>
              <a:off x="3578" y="3015"/>
              <a:ext cx="47" cy="62"/>
            </a:xfrm>
            <a:custGeom>
              <a:avLst/>
              <a:gdLst>
                <a:gd name="T0" fmla="*/ 0 w 329"/>
                <a:gd name="T1" fmla="*/ 0 h 627"/>
                <a:gd name="T2" fmla="*/ 0 w 329"/>
                <a:gd name="T3" fmla="*/ 0 h 627"/>
                <a:gd name="T4" fmla="*/ 0 w 329"/>
                <a:gd name="T5" fmla="*/ 0 h 627"/>
                <a:gd name="T6" fmla="*/ 0 w 329"/>
                <a:gd name="T7" fmla="*/ 0 h 627"/>
                <a:gd name="T8" fmla="*/ 0 w 329"/>
                <a:gd name="T9" fmla="*/ 0 h 627"/>
                <a:gd name="T10" fmla="*/ 0 w 329"/>
                <a:gd name="T11" fmla="*/ 0 h 627"/>
                <a:gd name="T12" fmla="*/ 0 w 329"/>
                <a:gd name="T13" fmla="*/ 0 h 627"/>
                <a:gd name="T14" fmla="*/ 0 w 329"/>
                <a:gd name="T15" fmla="*/ 0 h 627"/>
                <a:gd name="T16" fmla="*/ 0 w 329"/>
                <a:gd name="T17" fmla="*/ 0 h 627"/>
                <a:gd name="T18" fmla="*/ 0 w 329"/>
                <a:gd name="T19" fmla="*/ 0 h 627"/>
                <a:gd name="T20" fmla="*/ 0 w 329"/>
                <a:gd name="T21" fmla="*/ 0 h 627"/>
                <a:gd name="T22" fmla="*/ 0 w 329"/>
                <a:gd name="T23" fmla="*/ 0 h 627"/>
                <a:gd name="T24" fmla="*/ 0 w 329"/>
                <a:gd name="T25" fmla="*/ 0 h 627"/>
                <a:gd name="T26" fmla="*/ 0 w 329"/>
                <a:gd name="T27" fmla="*/ 0 h 627"/>
                <a:gd name="T28" fmla="*/ 0 w 329"/>
                <a:gd name="T29" fmla="*/ 0 h 627"/>
                <a:gd name="T30" fmla="*/ 0 w 329"/>
                <a:gd name="T31" fmla="*/ 0 h 627"/>
                <a:gd name="T32" fmla="*/ 0 w 329"/>
                <a:gd name="T33" fmla="*/ 0 h 627"/>
                <a:gd name="T34" fmla="*/ 0 w 329"/>
                <a:gd name="T35" fmla="*/ 0 h 627"/>
                <a:gd name="T36" fmla="*/ 0 w 329"/>
                <a:gd name="T37" fmla="*/ 0 h 627"/>
                <a:gd name="T38" fmla="*/ 0 w 329"/>
                <a:gd name="T39" fmla="*/ 0 h 627"/>
                <a:gd name="T40" fmla="*/ 0 w 329"/>
                <a:gd name="T41" fmla="*/ 0 h 627"/>
                <a:gd name="T42" fmla="*/ 0 w 329"/>
                <a:gd name="T43" fmla="*/ 0 h 627"/>
                <a:gd name="T44" fmla="*/ 0 w 329"/>
                <a:gd name="T45" fmla="*/ 0 h 627"/>
                <a:gd name="T46" fmla="*/ 0 w 329"/>
                <a:gd name="T47" fmla="*/ 0 h 627"/>
                <a:gd name="T48" fmla="*/ 0 w 329"/>
                <a:gd name="T49" fmla="*/ 0 h 627"/>
                <a:gd name="T50" fmla="*/ 0 w 329"/>
                <a:gd name="T51" fmla="*/ 0 h 627"/>
                <a:gd name="T52" fmla="*/ 0 w 329"/>
                <a:gd name="T53" fmla="*/ 0 h 627"/>
                <a:gd name="T54" fmla="*/ 0 w 329"/>
                <a:gd name="T55" fmla="*/ 0 h 627"/>
                <a:gd name="T56" fmla="*/ 0 w 329"/>
                <a:gd name="T57" fmla="*/ 0 h 627"/>
                <a:gd name="T58" fmla="*/ 0 w 329"/>
                <a:gd name="T59" fmla="*/ 0 h 627"/>
                <a:gd name="T60" fmla="*/ 0 w 329"/>
                <a:gd name="T61" fmla="*/ 0 h 627"/>
                <a:gd name="T62" fmla="*/ 0 w 329"/>
                <a:gd name="T63" fmla="*/ 0 h 6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29"/>
                <a:gd name="T97" fmla="*/ 0 h 627"/>
                <a:gd name="T98" fmla="*/ 329 w 329"/>
                <a:gd name="T99" fmla="*/ 627 h 62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29" h="627">
                  <a:moveTo>
                    <a:pt x="165" y="0"/>
                  </a:moveTo>
                  <a:lnTo>
                    <a:pt x="184" y="3"/>
                  </a:lnTo>
                  <a:lnTo>
                    <a:pt x="204" y="8"/>
                  </a:lnTo>
                  <a:lnTo>
                    <a:pt x="221" y="16"/>
                  </a:lnTo>
                  <a:lnTo>
                    <a:pt x="237" y="28"/>
                  </a:lnTo>
                  <a:lnTo>
                    <a:pt x="252" y="42"/>
                  </a:lnTo>
                  <a:lnTo>
                    <a:pt x="265" y="58"/>
                  </a:lnTo>
                  <a:lnTo>
                    <a:pt x="277" y="77"/>
                  </a:lnTo>
                  <a:lnTo>
                    <a:pt x="288" y="98"/>
                  </a:lnTo>
                  <a:lnTo>
                    <a:pt x="297" y="121"/>
                  </a:lnTo>
                  <a:lnTo>
                    <a:pt x="306" y="146"/>
                  </a:lnTo>
                  <a:lnTo>
                    <a:pt x="313" y="172"/>
                  </a:lnTo>
                  <a:lnTo>
                    <a:pt x="319" y="199"/>
                  </a:lnTo>
                  <a:lnTo>
                    <a:pt x="323" y="227"/>
                  </a:lnTo>
                  <a:lnTo>
                    <a:pt x="327" y="255"/>
                  </a:lnTo>
                  <a:lnTo>
                    <a:pt x="328" y="285"/>
                  </a:lnTo>
                  <a:lnTo>
                    <a:pt x="329" y="314"/>
                  </a:lnTo>
                  <a:lnTo>
                    <a:pt x="328" y="343"/>
                  </a:lnTo>
                  <a:lnTo>
                    <a:pt x="327" y="372"/>
                  </a:lnTo>
                  <a:lnTo>
                    <a:pt x="323" y="401"/>
                  </a:lnTo>
                  <a:lnTo>
                    <a:pt x="319" y="429"/>
                  </a:lnTo>
                  <a:lnTo>
                    <a:pt x="313" y="456"/>
                  </a:lnTo>
                  <a:lnTo>
                    <a:pt x="306" y="482"/>
                  </a:lnTo>
                  <a:lnTo>
                    <a:pt x="297" y="507"/>
                  </a:lnTo>
                  <a:lnTo>
                    <a:pt x="288" y="530"/>
                  </a:lnTo>
                  <a:lnTo>
                    <a:pt x="277" y="550"/>
                  </a:lnTo>
                  <a:lnTo>
                    <a:pt x="265" y="570"/>
                  </a:lnTo>
                  <a:lnTo>
                    <a:pt x="252" y="586"/>
                  </a:lnTo>
                  <a:lnTo>
                    <a:pt x="237" y="600"/>
                  </a:lnTo>
                  <a:lnTo>
                    <a:pt x="221" y="612"/>
                  </a:lnTo>
                  <a:lnTo>
                    <a:pt x="204" y="621"/>
                  </a:lnTo>
                  <a:lnTo>
                    <a:pt x="184" y="625"/>
                  </a:lnTo>
                  <a:lnTo>
                    <a:pt x="165" y="627"/>
                  </a:lnTo>
                  <a:lnTo>
                    <a:pt x="146" y="625"/>
                  </a:lnTo>
                  <a:lnTo>
                    <a:pt x="126" y="621"/>
                  </a:lnTo>
                  <a:lnTo>
                    <a:pt x="109" y="612"/>
                  </a:lnTo>
                  <a:lnTo>
                    <a:pt x="93" y="600"/>
                  </a:lnTo>
                  <a:lnTo>
                    <a:pt x="79" y="586"/>
                  </a:lnTo>
                  <a:lnTo>
                    <a:pt x="65" y="570"/>
                  </a:lnTo>
                  <a:lnTo>
                    <a:pt x="52" y="550"/>
                  </a:lnTo>
                  <a:lnTo>
                    <a:pt x="41" y="530"/>
                  </a:lnTo>
                  <a:lnTo>
                    <a:pt x="32" y="507"/>
                  </a:lnTo>
                  <a:lnTo>
                    <a:pt x="24" y="482"/>
                  </a:lnTo>
                  <a:lnTo>
                    <a:pt x="16" y="456"/>
                  </a:lnTo>
                  <a:lnTo>
                    <a:pt x="10" y="429"/>
                  </a:lnTo>
                  <a:lnTo>
                    <a:pt x="6" y="401"/>
                  </a:lnTo>
                  <a:lnTo>
                    <a:pt x="4" y="372"/>
                  </a:lnTo>
                  <a:lnTo>
                    <a:pt x="1" y="343"/>
                  </a:lnTo>
                  <a:lnTo>
                    <a:pt x="0" y="314"/>
                  </a:lnTo>
                  <a:lnTo>
                    <a:pt x="1" y="285"/>
                  </a:lnTo>
                  <a:lnTo>
                    <a:pt x="4" y="255"/>
                  </a:lnTo>
                  <a:lnTo>
                    <a:pt x="6" y="227"/>
                  </a:lnTo>
                  <a:lnTo>
                    <a:pt x="10" y="199"/>
                  </a:lnTo>
                  <a:lnTo>
                    <a:pt x="16" y="172"/>
                  </a:lnTo>
                  <a:lnTo>
                    <a:pt x="24" y="146"/>
                  </a:lnTo>
                  <a:lnTo>
                    <a:pt x="32" y="121"/>
                  </a:lnTo>
                  <a:lnTo>
                    <a:pt x="41" y="98"/>
                  </a:lnTo>
                  <a:lnTo>
                    <a:pt x="52" y="77"/>
                  </a:lnTo>
                  <a:lnTo>
                    <a:pt x="65" y="58"/>
                  </a:lnTo>
                  <a:lnTo>
                    <a:pt x="79" y="42"/>
                  </a:lnTo>
                  <a:lnTo>
                    <a:pt x="93" y="28"/>
                  </a:lnTo>
                  <a:lnTo>
                    <a:pt x="109" y="16"/>
                  </a:lnTo>
                  <a:lnTo>
                    <a:pt x="126" y="8"/>
                  </a:lnTo>
                  <a:lnTo>
                    <a:pt x="146" y="3"/>
                  </a:lnTo>
                  <a:lnTo>
                    <a:pt x="165" y="0"/>
                  </a:lnTo>
                  <a:close/>
                </a:path>
              </a:pathLst>
            </a:custGeom>
            <a:solidFill>
              <a:srgbClr val="7F7F7F"/>
            </a:solidFill>
            <a:ln w="9525">
              <a:noFill/>
              <a:round/>
              <a:headEnd/>
              <a:tailEnd/>
            </a:ln>
          </p:spPr>
          <p:txBody>
            <a:bodyPr/>
            <a:lstStyle/>
            <a:p>
              <a:endParaRPr lang="en-US"/>
            </a:p>
          </p:txBody>
        </p:sp>
        <p:sp>
          <p:nvSpPr>
            <p:cNvPr id="219298" name="Freeform 49"/>
            <p:cNvSpPr>
              <a:spLocks/>
            </p:cNvSpPr>
            <p:nvPr/>
          </p:nvSpPr>
          <p:spPr bwMode="auto">
            <a:xfrm>
              <a:off x="3578" y="3015"/>
              <a:ext cx="47" cy="62"/>
            </a:xfrm>
            <a:custGeom>
              <a:avLst/>
              <a:gdLst>
                <a:gd name="T0" fmla="*/ 0 w 329"/>
                <a:gd name="T1" fmla="*/ 0 h 627"/>
                <a:gd name="T2" fmla="*/ 0 w 329"/>
                <a:gd name="T3" fmla="*/ 0 h 627"/>
                <a:gd name="T4" fmla="*/ 0 w 329"/>
                <a:gd name="T5" fmla="*/ 0 h 627"/>
                <a:gd name="T6" fmla="*/ 0 w 329"/>
                <a:gd name="T7" fmla="*/ 0 h 627"/>
                <a:gd name="T8" fmla="*/ 0 w 329"/>
                <a:gd name="T9" fmla="*/ 0 h 627"/>
                <a:gd name="T10" fmla="*/ 0 w 329"/>
                <a:gd name="T11" fmla="*/ 0 h 627"/>
                <a:gd name="T12" fmla="*/ 0 w 329"/>
                <a:gd name="T13" fmla="*/ 0 h 627"/>
                <a:gd name="T14" fmla="*/ 0 w 329"/>
                <a:gd name="T15" fmla="*/ 0 h 627"/>
                <a:gd name="T16" fmla="*/ 0 w 329"/>
                <a:gd name="T17" fmla="*/ 0 h 627"/>
                <a:gd name="T18" fmla="*/ 0 w 329"/>
                <a:gd name="T19" fmla="*/ 0 h 627"/>
                <a:gd name="T20" fmla="*/ 0 w 329"/>
                <a:gd name="T21" fmla="*/ 0 h 627"/>
                <a:gd name="T22" fmla="*/ 0 w 329"/>
                <a:gd name="T23" fmla="*/ 0 h 627"/>
                <a:gd name="T24" fmla="*/ 0 w 329"/>
                <a:gd name="T25" fmla="*/ 0 h 627"/>
                <a:gd name="T26" fmla="*/ 0 w 329"/>
                <a:gd name="T27" fmla="*/ 0 h 627"/>
                <a:gd name="T28" fmla="*/ 0 w 329"/>
                <a:gd name="T29" fmla="*/ 0 h 627"/>
                <a:gd name="T30" fmla="*/ 0 w 329"/>
                <a:gd name="T31" fmla="*/ 0 h 627"/>
                <a:gd name="T32" fmla="*/ 0 w 329"/>
                <a:gd name="T33" fmla="*/ 0 h 627"/>
                <a:gd name="T34" fmla="*/ 0 w 329"/>
                <a:gd name="T35" fmla="*/ 0 h 627"/>
                <a:gd name="T36" fmla="*/ 0 w 329"/>
                <a:gd name="T37" fmla="*/ 0 h 627"/>
                <a:gd name="T38" fmla="*/ 0 w 329"/>
                <a:gd name="T39" fmla="*/ 0 h 627"/>
                <a:gd name="T40" fmla="*/ 0 w 329"/>
                <a:gd name="T41" fmla="*/ 0 h 627"/>
                <a:gd name="T42" fmla="*/ 0 w 329"/>
                <a:gd name="T43" fmla="*/ 0 h 627"/>
                <a:gd name="T44" fmla="*/ 0 w 329"/>
                <a:gd name="T45" fmla="*/ 0 h 627"/>
                <a:gd name="T46" fmla="*/ 0 w 329"/>
                <a:gd name="T47" fmla="*/ 0 h 627"/>
                <a:gd name="T48" fmla="*/ 0 w 329"/>
                <a:gd name="T49" fmla="*/ 0 h 627"/>
                <a:gd name="T50" fmla="*/ 0 w 329"/>
                <a:gd name="T51" fmla="*/ 0 h 627"/>
                <a:gd name="T52" fmla="*/ 0 w 329"/>
                <a:gd name="T53" fmla="*/ 0 h 627"/>
                <a:gd name="T54" fmla="*/ 0 w 329"/>
                <a:gd name="T55" fmla="*/ 0 h 627"/>
                <a:gd name="T56" fmla="*/ 0 w 329"/>
                <a:gd name="T57" fmla="*/ 0 h 627"/>
                <a:gd name="T58" fmla="*/ 0 w 329"/>
                <a:gd name="T59" fmla="*/ 0 h 627"/>
                <a:gd name="T60" fmla="*/ 0 w 329"/>
                <a:gd name="T61" fmla="*/ 0 h 627"/>
                <a:gd name="T62" fmla="*/ 0 w 329"/>
                <a:gd name="T63" fmla="*/ 0 h 6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29"/>
                <a:gd name="T97" fmla="*/ 0 h 627"/>
                <a:gd name="T98" fmla="*/ 329 w 329"/>
                <a:gd name="T99" fmla="*/ 627 h 62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29" h="627">
                  <a:moveTo>
                    <a:pt x="165" y="0"/>
                  </a:moveTo>
                  <a:lnTo>
                    <a:pt x="184" y="3"/>
                  </a:lnTo>
                  <a:lnTo>
                    <a:pt x="204" y="8"/>
                  </a:lnTo>
                  <a:lnTo>
                    <a:pt x="221" y="16"/>
                  </a:lnTo>
                  <a:lnTo>
                    <a:pt x="237" y="28"/>
                  </a:lnTo>
                  <a:lnTo>
                    <a:pt x="252" y="42"/>
                  </a:lnTo>
                  <a:lnTo>
                    <a:pt x="265" y="58"/>
                  </a:lnTo>
                  <a:lnTo>
                    <a:pt x="277" y="77"/>
                  </a:lnTo>
                  <a:lnTo>
                    <a:pt x="288" y="98"/>
                  </a:lnTo>
                  <a:lnTo>
                    <a:pt x="297" y="121"/>
                  </a:lnTo>
                  <a:lnTo>
                    <a:pt x="306" y="146"/>
                  </a:lnTo>
                  <a:lnTo>
                    <a:pt x="313" y="172"/>
                  </a:lnTo>
                  <a:lnTo>
                    <a:pt x="319" y="199"/>
                  </a:lnTo>
                  <a:lnTo>
                    <a:pt x="323" y="227"/>
                  </a:lnTo>
                  <a:lnTo>
                    <a:pt x="327" y="255"/>
                  </a:lnTo>
                  <a:lnTo>
                    <a:pt x="328" y="285"/>
                  </a:lnTo>
                  <a:lnTo>
                    <a:pt x="329" y="314"/>
                  </a:lnTo>
                  <a:lnTo>
                    <a:pt x="328" y="343"/>
                  </a:lnTo>
                  <a:lnTo>
                    <a:pt x="327" y="372"/>
                  </a:lnTo>
                  <a:lnTo>
                    <a:pt x="323" y="401"/>
                  </a:lnTo>
                  <a:lnTo>
                    <a:pt x="319" y="429"/>
                  </a:lnTo>
                  <a:lnTo>
                    <a:pt x="313" y="456"/>
                  </a:lnTo>
                  <a:lnTo>
                    <a:pt x="306" y="482"/>
                  </a:lnTo>
                  <a:lnTo>
                    <a:pt x="297" y="507"/>
                  </a:lnTo>
                  <a:lnTo>
                    <a:pt x="288" y="530"/>
                  </a:lnTo>
                  <a:lnTo>
                    <a:pt x="277" y="550"/>
                  </a:lnTo>
                  <a:lnTo>
                    <a:pt x="265" y="570"/>
                  </a:lnTo>
                  <a:lnTo>
                    <a:pt x="252" y="586"/>
                  </a:lnTo>
                  <a:lnTo>
                    <a:pt x="237" y="600"/>
                  </a:lnTo>
                  <a:lnTo>
                    <a:pt x="221" y="612"/>
                  </a:lnTo>
                  <a:lnTo>
                    <a:pt x="204" y="621"/>
                  </a:lnTo>
                  <a:lnTo>
                    <a:pt x="184" y="625"/>
                  </a:lnTo>
                  <a:lnTo>
                    <a:pt x="165" y="627"/>
                  </a:lnTo>
                  <a:lnTo>
                    <a:pt x="146" y="625"/>
                  </a:lnTo>
                  <a:lnTo>
                    <a:pt x="126" y="621"/>
                  </a:lnTo>
                  <a:lnTo>
                    <a:pt x="109" y="612"/>
                  </a:lnTo>
                  <a:lnTo>
                    <a:pt x="93" y="600"/>
                  </a:lnTo>
                  <a:lnTo>
                    <a:pt x="79" y="586"/>
                  </a:lnTo>
                  <a:lnTo>
                    <a:pt x="65" y="570"/>
                  </a:lnTo>
                  <a:lnTo>
                    <a:pt x="52" y="550"/>
                  </a:lnTo>
                  <a:lnTo>
                    <a:pt x="41" y="530"/>
                  </a:lnTo>
                  <a:lnTo>
                    <a:pt x="32" y="507"/>
                  </a:lnTo>
                  <a:lnTo>
                    <a:pt x="24" y="482"/>
                  </a:lnTo>
                  <a:lnTo>
                    <a:pt x="16" y="456"/>
                  </a:lnTo>
                  <a:lnTo>
                    <a:pt x="10" y="429"/>
                  </a:lnTo>
                  <a:lnTo>
                    <a:pt x="6" y="401"/>
                  </a:lnTo>
                  <a:lnTo>
                    <a:pt x="4" y="372"/>
                  </a:lnTo>
                  <a:lnTo>
                    <a:pt x="1" y="343"/>
                  </a:lnTo>
                  <a:lnTo>
                    <a:pt x="0" y="314"/>
                  </a:lnTo>
                  <a:lnTo>
                    <a:pt x="1" y="285"/>
                  </a:lnTo>
                  <a:lnTo>
                    <a:pt x="4" y="255"/>
                  </a:lnTo>
                  <a:lnTo>
                    <a:pt x="6" y="227"/>
                  </a:lnTo>
                  <a:lnTo>
                    <a:pt x="10" y="199"/>
                  </a:lnTo>
                  <a:lnTo>
                    <a:pt x="16" y="172"/>
                  </a:lnTo>
                  <a:lnTo>
                    <a:pt x="24" y="146"/>
                  </a:lnTo>
                  <a:lnTo>
                    <a:pt x="32" y="121"/>
                  </a:lnTo>
                  <a:lnTo>
                    <a:pt x="41" y="98"/>
                  </a:lnTo>
                  <a:lnTo>
                    <a:pt x="52" y="77"/>
                  </a:lnTo>
                  <a:lnTo>
                    <a:pt x="65" y="58"/>
                  </a:lnTo>
                  <a:lnTo>
                    <a:pt x="79" y="42"/>
                  </a:lnTo>
                  <a:lnTo>
                    <a:pt x="93" y="28"/>
                  </a:lnTo>
                  <a:lnTo>
                    <a:pt x="109" y="16"/>
                  </a:lnTo>
                  <a:lnTo>
                    <a:pt x="126" y="8"/>
                  </a:lnTo>
                  <a:lnTo>
                    <a:pt x="146" y="3"/>
                  </a:lnTo>
                  <a:lnTo>
                    <a:pt x="165" y="0"/>
                  </a:lnTo>
                </a:path>
              </a:pathLst>
            </a:custGeom>
            <a:noFill/>
            <a:ln w="0">
              <a:solidFill>
                <a:srgbClr val="000000"/>
              </a:solidFill>
              <a:round/>
              <a:headEnd/>
              <a:tailEnd/>
            </a:ln>
          </p:spPr>
          <p:txBody>
            <a:bodyPr/>
            <a:lstStyle/>
            <a:p>
              <a:endParaRPr lang="en-US"/>
            </a:p>
          </p:txBody>
        </p:sp>
        <p:sp>
          <p:nvSpPr>
            <p:cNvPr id="219299" name="Freeform 50"/>
            <p:cNvSpPr>
              <a:spLocks/>
            </p:cNvSpPr>
            <p:nvPr/>
          </p:nvSpPr>
          <p:spPr bwMode="auto">
            <a:xfrm>
              <a:off x="3077" y="3077"/>
              <a:ext cx="556" cy="147"/>
            </a:xfrm>
            <a:custGeom>
              <a:avLst/>
              <a:gdLst>
                <a:gd name="T0" fmla="*/ 0 w 3894"/>
                <a:gd name="T1" fmla="*/ 0 h 1464"/>
                <a:gd name="T2" fmla="*/ 0 w 3894"/>
                <a:gd name="T3" fmla="*/ 0 h 1464"/>
                <a:gd name="T4" fmla="*/ 0 w 3894"/>
                <a:gd name="T5" fmla="*/ 0 h 1464"/>
                <a:gd name="T6" fmla="*/ 0 w 3894"/>
                <a:gd name="T7" fmla="*/ 0 h 1464"/>
                <a:gd name="T8" fmla="*/ 0 w 3894"/>
                <a:gd name="T9" fmla="*/ 0 h 1464"/>
                <a:gd name="T10" fmla="*/ 0 w 3894"/>
                <a:gd name="T11" fmla="*/ 0 h 1464"/>
                <a:gd name="T12" fmla="*/ 0 w 3894"/>
                <a:gd name="T13" fmla="*/ 0 h 1464"/>
                <a:gd name="T14" fmla="*/ 0 w 3894"/>
                <a:gd name="T15" fmla="*/ 0 h 1464"/>
                <a:gd name="T16" fmla="*/ 0 w 3894"/>
                <a:gd name="T17" fmla="*/ 0 h 1464"/>
                <a:gd name="T18" fmla="*/ 0 w 3894"/>
                <a:gd name="T19" fmla="*/ 0 h 1464"/>
                <a:gd name="T20" fmla="*/ 0 w 3894"/>
                <a:gd name="T21" fmla="*/ 0 h 1464"/>
                <a:gd name="T22" fmla="*/ 0 w 3894"/>
                <a:gd name="T23" fmla="*/ 0 h 1464"/>
                <a:gd name="T24" fmla="*/ 0 w 3894"/>
                <a:gd name="T25" fmla="*/ 0 h 1464"/>
                <a:gd name="T26" fmla="*/ 0 w 3894"/>
                <a:gd name="T27" fmla="*/ 0 h 1464"/>
                <a:gd name="T28" fmla="*/ 0 w 3894"/>
                <a:gd name="T29" fmla="*/ 0 h 1464"/>
                <a:gd name="T30" fmla="*/ 0 w 3894"/>
                <a:gd name="T31" fmla="*/ 0 h 1464"/>
                <a:gd name="T32" fmla="*/ 0 w 3894"/>
                <a:gd name="T33" fmla="*/ 0 h 1464"/>
                <a:gd name="T34" fmla="*/ 0 w 3894"/>
                <a:gd name="T35" fmla="*/ 0 h 1464"/>
                <a:gd name="T36" fmla="*/ 0 w 3894"/>
                <a:gd name="T37" fmla="*/ 0 h 1464"/>
                <a:gd name="T38" fmla="*/ 0 w 3894"/>
                <a:gd name="T39" fmla="*/ 0 h 1464"/>
                <a:gd name="T40" fmla="*/ 0 w 3894"/>
                <a:gd name="T41" fmla="*/ 0 h 1464"/>
                <a:gd name="T42" fmla="*/ 0 w 3894"/>
                <a:gd name="T43" fmla="*/ 0 h 1464"/>
                <a:gd name="T44" fmla="*/ 0 w 3894"/>
                <a:gd name="T45" fmla="*/ 0 h 1464"/>
                <a:gd name="T46" fmla="*/ 0 w 3894"/>
                <a:gd name="T47" fmla="*/ 0 h 1464"/>
                <a:gd name="T48" fmla="*/ 0 w 3894"/>
                <a:gd name="T49" fmla="*/ 0 h 1464"/>
                <a:gd name="T50" fmla="*/ 0 w 3894"/>
                <a:gd name="T51" fmla="*/ 0 h 1464"/>
                <a:gd name="T52" fmla="*/ 0 w 3894"/>
                <a:gd name="T53" fmla="*/ 0 h 1464"/>
                <a:gd name="T54" fmla="*/ 0 w 3894"/>
                <a:gd name="T55" fmla="*/ 0 h 1464"/>
                <a:gd name="T56" fmla="*/ 0 w 3894"/>
                <a:gd name="T57" fmla="*/ 0 h 1464"/>
                <a:gd name="T58" fmla="*/ 0 w 3894"/>
                <a:gd name="T59" fmla="*/ 0 h 1464"/>
                <a:gd name="T60" fmla="*/ 0 w 3894"/>
                <a:gd name="T61" fmla="*/ 0 h 1464"/>
                <a:gd name="T62" fmla="*/ 0 w 3894"/>
                <a:gd name="T63" fmla="*/ 0 h 1464"/>
                <a:gd name="T64" fmla="*/ 0 w 3894"/>
                <a:gd name="T65" fmla="*/ 0 h 1464"/>
                <a:gd name="T66" fmla="*/ 0 w 3894"/>
                <a:gd name="T67" fmla="*/ 0 h 1464"/>
                <a:gd name="T68" fmla="*/ 0 w 3894"/>
                <a:gd name="T69" fmla="*/ 0 h 1464"/>
                <a:gd name="T70" fmla="*/ 0 w 3894"/>
                <a:gd name="T71" fmla="*/ 0 h 1464"/>
                <a:gd name="T72" fmla="*/ 0 w 3894"/>
                <a:gd name="T73" fmla="*/ 0 h 1464"/>
                <a:gd name="T74" fmla="*/ 0 w 3894"/>
                <a:gd name="T75" fmla="*/ 0 h 1464"/>
                <a:gd name="T76" fmla="*/ 0 w 3894"/>
                <a:gd name="T77" fmla="*/ 0 h 1464"/>
                <a:gd name="T78" fmla="*/ 0 w 3894"/>
                <a:gd name="T79" fmla="*/ 0 h 1464"/>
                <a:gd name="T80" fmla="*/ 0 w 3894"/>
                <a:gd name="T81" fmla="*/ 0 h 1464"/>
                <a:gd name="T82" fmla="*/ 0 w 3894"/>
                <a:gd name="T83" fmla="*/ 0 h 1464"/>
                <a:gd name="T84" fmla="*/ 0 w 3894"/>
                <a:gd name="T85" fmla="*/ 0 h 1464"/>
                <a:gd name="T86" fmla="*/ 0 w 3894"/>
                <a:gd name="T87" fmla="*/ 0 h 1464"/>
                <a:gd name="T88" fmla="*/ 0 w 3894"/>
                <a:gd name="T89" fmla="*/ 0 h 1464"/>
                <a:gd name="T90" fmla="*/ 0 w 3894"/>
                <a:gd name="T91" fmla="*/ 0 h 1464"/>
                <a:gd name="T92" fmla="*/ 0 w 3894"/>
                <a:gd name="T93" fmla="*/ 0 h 1464"/>
                <a:gd name="T94" fmla="*/ 0 w 3894"/>
                <a:gd name="T95" fmla="*/ 0 h 1464"/>
                <a:gd name="T96" fmla="*/ 0 w 3894"/>
                <a:gd name="T97" fmla="*/ 0 h 1464"/>
                <a:gd name="T98" fmla="*/ 0 w 3894"/>
                <a:gd name="T99" fmla="*/ 0 h 1464"/>
                <a:gd name="T100" fmla="*/ 0 w 3894"/>
                <a:gd name="T101" fmla="*/ 0 h 1464"/>
                <a:gd name="T102" fmla="*/ 0 w 3894"/>
                <a:gd name="T103" fmla="*/ 0 h 1464"/>
                <a:gd name="T104" fmla="*/ 0 w 3894"/>
                <a:gd name="T105" fmla="*/ 0 h 1464"/>
                <a:gd name="T106" fmla="*/ 0 w 3894"/>
                <a:gd name="T107" fmla="*/ 0 h 1464"/>
                <a:gd name="T108" fmla="*/ 0 w 3894"/>
                <a:gd name="T109" fmla="*/ 0 h 146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94"/>
                <a:gd name="T166" fmla="*/ 0 h 1464"/>
                <a:gd name="T167" fmla="*/ 3894 w 3894"/>
                <a:gd name="T168" fmla="*/ 1464 h 146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94" h="1464">
                  <a:moveTo>
                    <a:pt x="165" y="0"/>
                  </a:moveTo>
                  <a:lnTo>
                    <a:pt x="246" y="2"/>
                  </a:lnTo>
                  <a:lnTo>
                    <a:pt x="330" y="8"/>
                  </a:lnTo>
                  <a:lnTo>
                    <a:pt x="411" y="15"/>
                  </a:lnTo>
                  <a:lnTo>
                    <a:pt x="493" y="27"/>
                  </a:lnTo>
                  <a:lnTo>
                    <a:pt x="575" y="43"/>
                  </a:lnTo>
                  <a:lnTo>
                    <a:pt x="656" y="60"/>
                  </a:lnTo>
                  <a:lnTo>
                    <a:pt x="738" y="79"/>
                  </a:lnTo>
                  <a:lnTo>
                    <a:pt x="819" y="101"/>
                  </a:lnTo>
                  <a:lnTo>
                    <a:pt x="900" y="126"/>
                  </a:lnTo>
                  <a:lnTo>
                    <a:pt x="980" y="152"/>
                  </a:lnTo>
                  <a:lnTo>
                    <a:pt x="1060" y="180"/>
                  </a:lnTo>
                  <a:lnTo>
                    <a:pt x="1140" y="210"/>
                  </a:lnTo>
                  <a:lnTo>
                    <a:pt x="1219" y="241"/>
                  </a:lnTo>
                  <a:lnTo>
                    <a:pt x="1298" y="273"/>
                  </a:lnTo>
                  <a:lnTo>
                    <a:pt x="1454" y="340"/>
                  </a:lnTo>
                  <a:lnTo>
                    <a:pt x="1606" y="409"/>
                  </a:lnTo>
                  <a:lnTo>
                    <a:pt x="1757" y="480"/>
                  </a:lnTo>
                  <a:lnTo>
                    <a:pt x="1903" y="550"/>
                  </a:lnTo>
                  <a:lnTo>
                    <a:pt x="2047" y="617"/>
                  </a:lnTo>
                  <a:lnTo>
                    <a:pt x="2117" y="650"/>
                  </a:lnTo>
                  <a:lnTo>
                    <a:pt x="2186" y="681"/>
                  </a:lnTo>
                  <a:lnTo>
                    <a:pt x="2254" y="712"/>
                  </a:lnTo>
                  <a:lnTo>
                    <a:pt x="2321" y="740"/>
                  </a:lnTo>
                  <a:lnTo>
                    <a:pt x="2387" y="767"/>
                  </a:lnTo>
                  <a:lnTo>
                    <a:pt x="2452" y="793"/>
                  </a:lnTo>
                  <a:lnTo>
                    <a:pt x="2516" y="816"/>
                  </a:lnTo>
                  <a:lnTo>
                    <a:pt x="2578" y="836"/>
                  </a:lnTo>
                  <a:lnTo>
                    <a:pt x="2619" y="854"/>
                  </a:lnTo>
                  <a:lnTo>
                    <a:pt x="2658" y="869"/>
                  </a:lnTo>
                  <a:lnTo>
                    <a:pt x="2696" y="880"/>
                  </a:lnTo>
                  <a:lnTo>
                    <a:pt x="2734" y="887"/>
                  </a:lnTo>
                  <a:lnTo>
                    <a:pt x="2770" y="892"/>
                  </a:lnTo>
                  <a:lnTo>
                    <a:pt x="2806" y="894"/>
                  </a:lnTo>
                  <a:lnTo>
                    <a:pt x="2841" y="893"/>
                  </a:lnTo>
                  <a:lnTo>
                    <a:pt x="2876" y="889"/>
                  </a:lnTo>
                  <a:lnTo>
                    <a:pt x="2910" y="883"/>
                  </a:lnTo>
                  <a:lnTo>
                    <a:pt x="2945" y="874"/>
                  </a:lnTo>
                  <a:lnTo>
                    <a:pt x="2979" y="864"/>
                  </a:lnTo>
                  <a:lnTo>
                    <a:pt x="3014" y="852"/>
                  </a:lnTo>
                  <a:lnTo>
                    <a:pt x="3048" y="836"/>
                  </a:lnTo>
                  <a:lnTo>
                    <a:pt x="3082" y="821"/>
                  </a:lnTo>
                  <a:lnTo>
                    <a:pt x="3118" y="803"/>
                  </a:lnTo>
                  <a:lnTo>
                    <a:pt x="3154" y="784"/>
                  </a:lnTo>
                  <a:lnTo>
                    <a:pt x="3190" y="764"/>
                  </a:lnTo>
                  <a:lnTo>
                    <a:pt x="3227" y="743"/>
                  </a:lnTo>
                  <a:lnTo>
                    <a:pt x="3304" y="698"/>
                  </a:lnTo>
                  <a:lnTo>
                    <a:pt x="3344" y="674"/>
                  </a:lnTo>
                  <a:lnTo>
                    <a:pt x="3385" y="650"/>
                  </a:lnTo>
                  <a:lnTo>
                    <a:pt x="3428" y="626"/>
                  </a:lnTo>
                  <a:lnTo>
                    <a:pt x="3473" y="601"/>
                  </a:lnTo>
                  <a:lnTo>
                    <a:pt x="3518" y="577"/>
                  </a:lnTo>
                  <a:lnTo>
                    <a:pt x="3566" y="552"/>
                  </a:lnTo>
                  <a:lnTo>
                    <a:pt x="3615" y="528"/>
                  </a:lnTo>
                  <a:lnTo>
                    <a:pt x="3666" y="506"/>
                  </a:lnTo>
                  <a:lnTo>
                    <a:pt x="3719" y="483"/>
                  </a:lnTo>
                  <a:lnTo>
                    <a:pt x="3775" y="460"/>
                  </a:lnTo>
                  <a:lnTo>
                    <a:pt x="3833" y="440"/>
                  </a:lnTo>
                  <a:lnTo>
                    <a:pt x="3894" y="419"/>
                  </a:lnTo>
                  <a:lnTo>
                    <a:pt x="3874" y="457"/>
                  </a:lnTo>
                  <a:lnTo>
                    <a:pt x="3857" y="493"/>
                  </a:lnTo>
                  <a:lnTo>
                    <a:pt x="3844" y="526"/>
                  </a:lnTo>
                  <a:lnTo>
                    <a:pt x="3831" y="557"/>
                  </a:lnTo>
                  <a:lnTo>
                    <a:pt x="3821" y="587"/>
                  </a:lnTo>
                  <a:lnTo>
                    <a:pt x="3813" y="614"/>
                  </a:lnTo>
                  <a:lnTo>
                    <a:pt x="3806" y="639"/>
                  </a:lnTo>
                  <a:lnTo>
                    <a:pt x="3801" y="664"/>
                  </a:lnTo>
                  <a:lnTo>
                    <a:pt x="3798" y="686"/>
                  </a:lnTo>
                  <a:lnTo>
                    <a:pt x="3797" y="707"/>
                  </a:lnTo>
                  <a:lnTo>
                    <a:pt x="3797" y="727"/>
                  </a:lnTo>
                  <a:lnTo>
                    <a:pt x="3798" y="745"/>
                  </a:lnTo>
                  <a:lnTo>
                    <a:pt x="3803" y="780"/>
                  </a:lnTo>
                  <a:lnTo>
                    <a:pt x="3812" y="810"/>
                  </a:lnTo>
                  <a:lnTo>
                    <a:pt x="3823" y="839"/>
                  </a:lnTo>
                  <a:lnTo>
                    <a:pt x="3836" y="866"/>
                  </a:lnTo>
                  <a:lnTo>
                    <a:pt x="3849" y="892"/>
                  </a:lnTo>
                  <a:lnTo>
                    <a:pt x="3863" y="918"/>
                  </a:lnTo>
                  <a:lnTo>
                    <a:pt x="3875" y="946"/>
                  </a:lnTo>
                  <a:lnTo>
                    <a:pt x="3884" y="976"/>
                  </a:lnTo>
                  <a:lnTo>
                    <a:pt x="3891" y="1009"/>
                  </a:lnTo>
                  <a:lnTo>
                    <a:pt x="3892" y="1026"/>
                  </a:lnTo>
                  <a:lnTo>
                    <a:pt x="3894" y="1046"/>
                  </a:lnTo>
                  <a:lnTo>
                    <a:pt x="3833" y="1084"/>
                  </a:lnTo>
                  <a:lnTo>
                    <a:pt x="3775" y="1120"/>
                  </a:lnTo>
                  <a:lnTo>
                    <a:pt x="3719" y="1153"/>
                  </a:lnTo>
                  <a:lnTo>
                    <a:pt x="3666" y="1184"/>
                  </a:lnTo>
                  <a:lnTo>
                    <a:pt x="3615" y="1213"/>
                  </a:lnTo>
                  <a:lnTo>
                    <a:pt x="3566" y="1240"/>
                  </a:lnTo>
                  <a:lnTo>
                    <a:pt x="3518" y="1265"/>
                  </a:lnTo>
                  <a:lnTo>
                    <a:pt x="3473" y="1288"/>
                  </a:lnTo>
                  <a:lnTo>
                    <a:pt x="3428" y="1309"/>
                  </a:lnTo>
                  <a:lnTo>
                    <a:pt x="3385" y="1329"/>
                  </a:lnTo>
                  <a:lnTo>
                    <a:pt x="3344" y="1346"/>
                  </a:lnTo>
                  <a:lnTo>
                    <a:pt x="3304" y="1362"/>
                  </a:lnTo>
                  <a:lnTo>
                    <a:pt x="3265" y="1377"/>
                  </a:lnTo>
                  <a:lnTo>
                    <a:pt x="3227" y="1390"/>
                  </a:lnTo>
                  <a:lnTo>
                    <a:pt x="3190" y="1401"/>
                  </a:lnTo>
                  <a:lnTo>
                    <a:pt x="3154" y="1412"/>
                  </a:lnTo>
                  <a:lnTo>
                    <a:pt x="3118" y="1421"/>
                  </a:lnTo>
                  <a:lnTo>
                    <a:pt x="3082" y="1430"/>
                  </a:lnTo>
                  <a:lnTo>
                    <a:pt x="3014" y="1443"/>
                  </a:lnTo>
                  <a:lnTo>
                    <a:pt x="2945" y="1451"/>
                  </a:lnTo>
                  <a:lnTo>
                    <a:pt x="2876" y="1458"/>
                  </a:lnTo>
                  <a:lnTo>
                    <a:pt x="2806" y="1461"/>
                  </a:lnTo>
                  <a:lnTo>
                    <a:pt x="2734" y="1463"/>
                  </a:lnTo>
                  <a:lnTo>
                    <a:pt x="2658" y="1464"/>
                  </a:lnTo>
                  <a:lnTo>
                    <a:pt x="2619" y="1464"/>
                  </a:lnTo>
                  <a:lnTo>
                    <a:pt x="2578" y="1464"/>
                  </a:lnTo>
                  <a:lnTo>
                    <a:pt x="2496" y="1444"/>
                  </a:lnTo>
                  <a:lnTo>
                    <a:pt x="2415" y="1421"/>
                  </a:lnTo>
                  <a:lnTo>
                    <a:pt x="2337" y="1395"/>
                  </a:lnTo>
                  <a:lnTo>
                    <a:pt x="2258" y="1368"/>
                  </a:lnTo>
                  <a:lnTo>
                    <a:pt x="2181" y="1340"/>
                  </a:lnTo>
                  <a:lnTo>
                    <a:pt x="2105" y="1309"/>
                  </a:lnTo>
                  <a:lnTo>
                    <a:pt x="2028" y="1278"/>
                  </a:lnTo>
                  <a:lnTo>
                    <a:pt x="1953" y="1245"/>
                  </a:lnTo>
                  <a:lnTo>
                    <a:pt x="1805" y="1177"/>
                  </a:lnTo>
                  <a:lnTo>
                    <a:pt x="1660" y="1108"/>
                  </a:lnTo>
                  <a:lnTo>
                    <a:pt x="1515" y="1037"/>
                  </a:lnTo>
                  <a:lnTo>
                    <a:pt x="1371" y="968"/>
                  </a:lnTo>
                  <a:lnTo>
                    <a:pt x="1227" y="900"/>
                  </a:lnTo>
                  <a:lnTo>
                    <a:pt x="1155" y="868"/>
                  </a:lnTo>
                  <a:lnTo>
                    <a:pt x="1082" y="836"/>
                  </a:lnTo>
                  <a:lnTo>
                    <a:pt x="1009" y="807"/>
                  </a:lnTo>
                  <a:lnTo>
                    <a:pt x="936" y="779"/>
                  </a:lnTo>
                  <a:lnTo>
                    <a:pt x="862" y="753"/>
                  </a:lnTo>
                  <a:lnTo>
                    <a:pt x="788" y="729"/>
                  </a:lnTo>
                  <a:lnTo>
                    <a:pt x="713" y="706"/>
                  </a:lnTo>
                  <a:lnTo>
                    <a:pt x="638" y="687"/>
                  </a:lnTo>
                  <a:lnTo>
                    <a:pt x="562" y="669"/>
                  </a:lnTo>
                  <a:lnTo>
                    <a:pt x="484" y="654"/>
                  </a:lnTo>
                  <a:lnTo>
                    <a:pt x="406" y="643"/>
                  </a:lnTo>
                  <a:lnTo>
                    <a:pt x="326" y="635"/>
                  </a:lnTo>
                  <a:lnTo>
                    <a:pt x="246" y="629"/>
                  </a:lnTo>
                  <a:lnTo>
                    <a:pt x="165" y="627"/>
                  </a:lnTo>
                  <a:lnTo>
                    <a:pt x="145" y="625"/>
                  </a:lnTo>
                  <a:lnTo>
                    <a:pt x="126" y="621"/>
                  </a:lnTo>
                  <a:lnTo>
                    <a:pt x="109" y="612"/>
                  </a:lnTo>
                  <a:lnTo>
                    <a:pt x="93" y="600"/>
                  </a:lnTo>
                  <a:lnTo>
                    <a:pt x="78" y="586"/>
                  </a:lnTo>
                  <a:lnTo>
                    <a:pt x="64" y="570"/>
                  </a:lnTo>
                  <a:lnTo>
                    <a:pt x="52" y="550"/>
                  </a:lnTo>
                  <a:lnTo>
                    <a:pt x="41" y="530"/>
                  </a:lnTo>
                  <a:lnTo>
                    <a:pt x="31" y="507"/>
                  </a:lnTo>
                  <a:lnTo>
                    <a:pt x="23" y="482"/>
                  </a:lnTo>
                  <a:lnTo>
                    <a:pt x="15" y="456"/>
                  </a:lnTo>
                  <a:lnTo>
                    <a:pt x="10" y="429"/>
                  </a:lnTo>
                  <a:lnTo>
                    <a:pt x="5" y="400"/>
                  </a:lnTo>
                  <a:lnTo>
                    <a:pt x="3" y="372"/>
                  </a:lnTo>
                  <a:lnTo>
                    <a:pt x="1" y="343"/>
                  </a:lnTo>
                  <a:lnTo>
                    <a:pt x="0" y="314"/>
                  </a:lnTo>
                  <a:lnTo>
                    <a:pt x="1" y="284"/>
                  </a:lnTo>
                  <a:lnTo>
                    <a:pt x="3" y="255"/>
                  </a:lnTo>
                  <a:lnTo>
                    <a:pt x="5" y="227"/>
                  </a:lnTo>
                  <a:lnTo>
                    <a:pt x="10" y="199"/>
                  </a:lnTo>
                  <a:lnTo>
                    <a:pt x="15" y="172"/>
                  </a:lnTo>
                  <a:lnTo>
                    <a:pt x="23" y="146"/>
                  </a:lnTo>
                  <a:lnTo>
                    <a:pt x="31" y="121"/>
                  </a:lnTo>
                  <a:lnTo>
                    <a:pt x="41" y="98"/>
                  </a:lnTo>
                  <a:lnTo>
                    <a:pt x="52" y="77"/>
                  </a:lnTo>
                  <a:lnTo>
                    <a:pt x="64" y="58"/>
                  </a:lnTo>
                  <a:lnTo>
                    <a:pt x="78" y="42"/>
                  </a:lnTo>
                  <a:lnTo>
                    <a:pt x="93" y="27"/>
                  </a:lnTo>
                  <a:lnTo>
                    <a:pt x="109" y="15"/>
                  </a:lnTo>
                  <a:lnTo>
                    <a:pt x="126" y="8"/>
                  </a:lnTo>
                  <a:lnTo>
                    <a:pt x="145" y="2"/>
                  </a:lnTo>
                  <a:lnTo>
                    <a:pt x="165" y="0"/>
                  </a:lnTo>
                  <a:close/>
                </a:path>
              </a:pathLst>
            </a:custGeom>
            <a:solidFill>
              <a:srgbClr val="7F7F7F"/>
            </a:solidFill>
            <a:ln w="9525">
              <a:noFill/>
              <a:round/>
              <a:headEnd/>
              <a:tailEnd/>
            </a:ln>
          </p:spPr>
          <p:txBody>
            <a:bodyPr/>
            <a:lstStyle/>
            <a:p>
              <a:endParaRPr lang="en-US"/>
            </a:p>
          </p:txBody>
        </p:sp>
        <p:sp>
          <p:nvSpPr>
            <p:cNvPr id="219300" name="Freeform 51"/>
            <p:cNvSpPr>
              <a:spLocks/>
            </p:cNvSpPr>
            <p:nvPr/>
          </p:nvSpPr>
          <p:spPr bwMode="auto">
            <a:xfrm>
              <a:off x="3077" y="3077"/>
              <a:ext cx="556" cy="147"/>
            </a:xfrm>
            <a:custGeom>
              <a:avLst/>
              <a:gdLst>
                <a:gd name="T0" fmla="*/ 0 w 3894"/>
                <a:gd name="T1" fmla="*/ 0 h 1464"/>
                <a:gd name="T2" fmla="*/ 0 w 3894"/>
                <a:gd name="T3" fmla="*/ 0 h 1464"/>
                <a:gd name="T4" fmla="*/ 0 w 3894"/>
                <a:gd name="T5" fmla="*/ 0 h 1464"/>
                <a:gd name="T6" fmla="*/ 0 w 3894"/>
                <a:gd name="T7" fmla="*/ 0 h 1464"/>
                <a:gd name="T8" fmla="*/ 0 w 3894"/>
                <a:gd name="T9" fmla="*/ 0 h 1464"/>
                <a:gd name="T10" fmla="*/ 0 w 3894"/>
                <a:gd name="T11" fmla="*/ 0 h 1464"/>
                <a:gd name="T12" fmla="*/ 0 w 3894"/>
                <a:gd name="T13" fmla="*/ 0 h 1464"/>
                <a:gd name="T14" fmla="*/ 0 w 3894"/>
                <a:gd name="T15" fmla="*/ 0 h 1464"/>
                <a:gd name="T16" fmla="*/ 0 w 3894"/>
                <a:gd name="T17" fmla="*/ 0 h 1464"/>
                <a:gd name="T18" fmla="*/ 0 w 3894"/>
                <a:gd name="T19" fmla="*/ 0 h 1464"/>
                <a:gd name="T20" fmla="*/ 0 w 3894"/>
                <a:gd name="T21" fmla="*/ 0 h 1464"/>
                <a:gd name="T22" fmla="*/ 0 w 3894"/>
                <a:gd name="T23" fmla="*/ 0 h 1464"/>
                <a:gd name="T24" fmla="*/ 0 w 3894"/>
                <a:gd name="T25" fmla="*/ 0 h 1464"/>
                <a:gd name="T26" fmla="*/ 0 w 3894"/>
                <a:gd name="T27" fmla="*/ 0 h 1464"/>
                <a:gd name="T28" fmla="*/ 0 w 3894"/>
                <a:gd name="T29" fmla="*/ 0 h 1464"/>
                <a:gd name="T30" fmla="*/ 0 w 3894"/>
                <a:gd name="T31" fmla="*/ 0 h 1464"/>
                <a:gd name="T32" fmla="*/ 0 w 3894"/>
                <a:gd name="T33" fmla="*/ 0 h 1464"/>
                <a:gd name="T34" fmla="*/ 0 w 3894"/>
                <a:gd name="T35" fmla="*/ 0 h 1464"/>
                <a:gd name="T36" fmla="*/ 0 w 3894"/>
                <a:gd name="T37" fmla="*/ 0 h 1464"/>
                <a:gd name="T38" fmla="*/ 0 w 3894"/>
                <a:gd name="T39" fmla="*/ 0 h 1464"/>
                <a:gd name="T40" fmla="*/ 0 w 3894"/>
                <a:gd name="T41" fmla="*/ 0 h 1464"/>
                <a:gd name="T42" fmla="*/ 0 w 3894"/>
                <a:gd name="T43" fmla="*/ 0 h 1464"/>
                <a:gd name="T44" fmla="*/ 0 w 3894"/>
                <a:gd name="T45" fmla="*/ 0 h 1464"/>
                <a:gd name="T46" fmla="*/ 0 w 3894"/>
                <a:gd name="T47" fmla="*/ 0 h 1464"/>
                <a:gd name="T48" fmla="*/ 0 w 3894"/>
                <a:gd name="T49" fmla="*/ 0 h 1464"/>
                <a:gd name="T50" fmla="*/ 0 w 3894"/>
                <a:gd name="T51" fmla="*/ 0 h 1464"/>
                <a:gd name="T52" fmla="*/ 0 w 3894"/>
                <a:gd name="T53" fmla="*/ 0 h 1464"/>
                <a:gd name="T54" fmla="*/ 0 w 3894"/>
                <a:gd name="T55" fmla="*/ 0 h 1464"/>
                <a:gd name="T56" fmla="*/ 0 w 3894"/>
                <a:gd name="T57" fmla="*/ 0 h 1464"/>
                <a:gd name="T58" fmla="*/ 0 w 3894"/>
                <a:gd name="T59" fmla="*/ 0 h 1464"/>
                <a:gd name="T60" fmla="*/ 0 w 3894"/>
                <a:gd name="T61" fmla="*/ 0 h 1464"/>
                <a:gd name="T62" fmla="*/ 0 w 3894"/>
                <a:gd name="T63" fmla="*/ 0 h 1464"/>
                <a:gd name="T64" fmla="*/ 0 w 3894"/>
                <a:gd name="T65" fmla="*/ 0 h 1464"/>
                <a:gd name="T66" fmla="*/ 0 w 3894"/>
                <a:gd name="T67" fmla="*/ 0 h 1464"/>
                <a:gd name="T68" fmla="*/ 0 w 3894"/>
                <a:gd name="T69" fmla="*/ 0 h 1464"/>
                <a:gd name="T70" fmla="*/ 0 w 3894"/>
                <a:gd name="T71" fmla="*/ 0 h 1464"/>
                <a:gd name="T72" fmla="*/ 0 w 3894"/>
                <a:gd name="T73" fmla="*/ 0 h 1464"/>
                <a:gd name="T74" fmla="*/ 0 w 3894"/>
                <a:gd name="T75" fmla="*/ 0 h 1464"/>
                <a:gd name="T76" fmla="*/ 0 w 3894"/>
                <a:gd name="T77" fmla="*/ 0 h 1464"/>
                <a:gd name="T78" fmla="*/ 0 w 3894"/>
                <a:gd name="T79" fmla="*/ 0 h 1464"/>
                <a:gd name="T80" fmla="*/ 0 w 3894"/>
                <a:gd name="T81" fmla="*/ 0 h 1464"/>
                <a:gd name="T82" fmla="*/ 0 w 3894"/>
                <a:gd name="T83" fmla="*/ 0 h 1464"/>
                <a:gd name="T84" fmla="*/ 0 w 3894"/>
                <a:gd name="T85" fmla="*/ 0 h 1464"/>
                <a:gd name="T86" fmla="*/ 0 w 3894"/>
                <a:gd name="T87" fmla="*/ 0 h 1464"/>
                <a:gd name="T88" fmla="*/ 0 w 3894"/>
                <a:gd name="T89" fmla="*/ 0 h 1464"/>
                <a:gd name="T90" fmla="*/ 0 w 3894"/>
                <a:gd name="T91" fmla="*/ 0 h 1464"/>
                <a:gd name="T92" fmla="*/ 0 w 3894"/>
                <a:gd name="T93" fmla="*/ 0 h 1464"/>
                <a:gd name="T94" fmla="*/ 0 w 3894"/>
                <a:gd name="T95" fmla="*/ 0 h 1464"/>
                <a:gd name="T96" fmla="*/ 0 w 3894"/>
                <a:gd name="T97" fmla="*/ 0 h 1464"/>
                <a:gd name="T98" fmla="*/ 0 w 3894"/>
                <a:gd name="T99" fmla="*/ 0 h 1464"/>
                <a:gd name="T100" fmla="*/ 0 w 3894"/>
                <a:gd name="T101" fmla="*/ 0 h 1464"/>
                <a:gd name="T102" fmla="*/ 0 w 3894"/>
                <a:gd name="T103" fmla="*/ 0 h 1464"/>
                <a:gd name="T104" fmla="*/ 0 w 3894"/>
                <a:gd name="T105" fmla="*/ 0 h 1464"/>
                <a:gd name="T106" fmla="*/ 0 w 3894"/>
                <a:gd name="T107" fmla="*/ 0 h 1464"/>
                <a:gd name="T108" fmla="*/ 0 w 3894"/>
                <a:gd name="T109" fmla="*/ 0 h 146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94"/>
                <a:gd name="T166" fmla="*/ 0 h 1464"/>
                <a:gd name="T167" fmla="*/ 3894 w 3894"/>
                <a:gd name="T168" fmla="*/ 1464 h 146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94" h="1464">
                  <a:moveTo>
                    <a:pt x="165" y="0"/>
                  </a:moveTo>
                  <a:lnTo>
                    <a:pt x="246" y="2"/>
                  </a:lnTo>
                  <a:lnTo>
                    <a:pt x="330" y="8"/>
                  </a:lnTo>
                  <a:lnTo>
                    <a:pt x="411" y="15"/>
                  </a:lnTo>
                  <a:lnTo>
                    <a:pt x="493" y="27"/>
                  </a:lnTo>
                  <a:lnTo>
                    <a:pt x="575" y="43"/>
                  </a:lnTo>
                  <a:lnTo>
                    <a:pt x="656" y="60"/>
                  </a:lnTo>
                  <a:lnTo>
                    <a:pt x="738" y="79"/>
                  </a:lnTo>
                  <a:lnTo>
                    <a:pt x="819" y="101"/>
                  </a:lnTo>
                  <a:lnTo>
                    <a:pt x="900" y="126"/>
                  </a:lnTo>
                  <a:lnTo>
                    <a:pt x="980" y="152"/>
                  </a:lnTo>
                  <a:lnTo>
                    <a:pt x="1060" y="180"/>
                  </a:lnTo>
                  <a:lnTo>
                    <a:pt x="1140" y="210"/>
                  </a:lnTo>
                  <a:lnTo>
                    <a:pt x="1219" y="241"/>
                  </a:lnTo>
                  <a:lnTo>
                    <a:pt x="1298" y="273"/>
                  </a:lnTo>
                  <a:lnTo>
                    <a:pt x="1454" y="340"/>
                  </a:lnTo>
                  <a:lnTo>
                    <a:pt x="1606" y="409"/>
                  </a:lnTo>
                  <a:lnTo>
                    <a:pt x="1757" y="480"/>
                  </a:lnTo>
                  <a:lnTo>
                    <a:pt x="1903" y="550"/>
                  </a:lnTo>
                  <a:lnTo>
                    <a:pt x="2047" y="617"/>
                  </a:lnTo>
                  <a:lnTo>
                    <a:pt x="2117" y="650"/>
                  </a:lnTo>
                  <a:lnTo>
                    <a:pt x="2186" y="681"/>
                  </a:lnTo>
                  <a:lnTo>
                    <a:pt x="2254" y="712"/>
                  </a:lnTo>
                  <a:lnTo>
                    <a:pt x="2321" y="740"/>
                  </a:lnTo>
                  <a:lnTo>
                    <a:pt x="2387" y="767"/>
                  </a:lnTo>
                  <a:lnTo>
                    <a:pt x="2452" y="793"/>
                  </a:lnTo>
                  <a:lnTo>
                    <a:pt x="2516" y="816"/>
                  </a:lnTo>
                  <a:lnTo>
                    <a:pt x="2578" y="836"/>
                  </a:lnTo>
                  <a:lnTo>
                    <a:pt x="2619" y="854"/>
                  </a:lnTo>
                  <a:lnTo>
                    <a:pt x="2658" y="869"/>
                  </a:lnTo>
                  <a:lnTo>
                    <a:pt x="2696" y="880"/>
                  </a:lnTo>
                  <a:lnTo>
                    <a:pt x="2734" y="887"/>
                  </a:lnTo>
                  <a:lnTo>
                    <a:pt x="2770" y="892"/>
                  </a:lnTo>
                  <a:lnTo>
                    <a:pt x="2806" y="894"/>
                  </a:lnTo>
                  <a:lnTo>
                    <a:pt x="2841" y="893"/>
                  </a:lnTo>
                  <a:lnTo>
                    <a:pt x="2876" y="889"/>
                  </a:lnTo>
                  <a:lnTo>
                    <a:pt x="2910" y="883"/>
                  </a:lnTo>
                  <a:lnTo>
                    <a:pt x="2945" y="874"/>
                  </a:lnTo>
                  <a:lnTo>
                    <a:pt x="2979" y="864"/>
                  </a:lnTo>
                  <a:lnTo>
                    <a:pt x="3014" y="852"/>
                  </a:lnTo>
                  <a:lnTo>
                    <a:pt x="3048" y="836"/>
                  </a:lnTo>
                  <a:lnTo>
                    <a:pt x="3082" y="821"/>
                  </a:lnTo>
                  <a:lnTo>
                    <a:pt x="3118" y="803"/>
                  </a:lnTo>
                  <a:lnTo>
                    <a:pt x="3154" y="784"/>
                  </a:lnTo>
                  <a:lnTo>
                    <a:pt x="3190" y="764"/>
                  </a:lnTo>
                  <a:lnTo>
                    <a:pt x="3227" y="743"/>
                  </a:lnTo>
                  <a:lnTo>
                    <a:pt x="3304" y="698"/>
                  </a:lnTo>
                  <a:lnTo>
                    <a:pt x="3344" y="674"/>
                  </a:lnTo>
                  <a:lnTo>
                    <a:pt x="3385" y="650"/>
                  </a:lnTo>
                  <a:lnTo>
                    <a:pt x="3428" y="626"/>
                  </a:lnTo>
                  <a:lnTo>
                    <a:pt x="3473" y="601"/>
                  </a:lnTo>
                  <a:lnTo>
                    <a:pt x="3518" y="577"/>
                  </a:lnTo>
                  <a:lnTo>
                    <a:pt x="3566" y="552"/>
                  </a:lnTo>
                  <a:lnTo>
                    <a:pt x="3615" y="528"/>
                  </a:lnTo>
                  <a:lnTo>
                    <a:pt x="3666" y="506"/>
                  </a:lnTo>
                  <a:lnTo>
                    <a:pt x="3719" y="483"/>
                  </a:lnTo>
                  <a:lnTo>
                    <a:pt x="3775" y="460"/>
                  </a:lnTo>
                  <a:lnTo>
                    <a:pt x="3833" y="440"/>
                  </a:lnTo>
                  <a:lnTo>
                    <a:pt x="3894" y="419"/>
                  </a:lnTo>
                  <a:lnTo>
                    <a:pt x="3874" y="457"/>
                  </a:lnTo>
                  <a:lnTo>
                    <a:pt x="3857" y="493"/>
                  </a:lnTo>
                  <a:lnTo>
                    <a:pt x="3844" y="526"/>
                  </a:lnTo>
                  <a:lnTo>
                    <a:pt x="3831" y="557"/>
                  </a:lnTo>
                  <a:lnTo>
                    <a:pt x="3821" y="587"/>
                  </a:lnTo>
                  <a:lnTo>
                    <a:pt x="3813" y="614"/>
                  </a:lnTo>
                  <a:lnTo>
                    <a:pt x="3806" y="639"/>
                  </a:lnTo>
                  <a:lnTo>
                    <a:pt x="3801" y="664"/>
                  </a:lnTo>
                  <a:lnTo>
                    <a:pt x="3798" y="686"/>
                  </a:lnTo>
                  <a:lnTo>
                    <a:pt x="3797" y="707"/>
                  </a:lnTo>
                  <a:lnTo>
                    <a:pt x="3797" y="727"/>
                  </a:lnTo>
                  <a:lnTo>
                    <a:pt x="3798" y="745"/>
                  </a:lnTo>
                  <a:lnTo>
                    <a:pt x="3803" y="780"/>
                  </a:lnTo>
                  <a:lnTo>
                    <a:pt x="3812" y="810"/>
                  </a:lnTo>
                  <a:lnTo>
                    <a:pt x="3823" y="839"/>
                  </a:lnTo>
                  <a:lnTo>
                    <a:pt x="3836" y="866"/>
                  </a:lnTo>
                  <a:lnTo>
                    <a:pt x="3849" y="892"/>
                  </a:lnTo>
                  <a:lnTo>
                    <a:pt x="3863" y="918"/>
                  </a:lnTo>
                  <a:lnTo>
                    <a:pt x="3875" y="946"/>
                  </a:lnTo>
                  <a:lnTo>
                    <a:pt x="3884" y="976"/>
                  </a:lnTo>
                  <a:lnTo>
                    <a:pt x="3891" y="1009"/>
                  </a:lnTo>
                  <a:lnTo>
                    <a:pt x="3892" y="1026"/>
                  </a:lnTo>
                  <a:lnTo>
                    <a:pt x="3894" y="1046"/>
                  </a:lnTo>
                  <a:lnTo>
                    <a:pt x="3833" y="1084"/>
                  </a:lnTo>
                  <a:lnTo>
                    <a:pt x="3775" y="1120"/>
                  </a:lnTo>
                  <a:lnTo>
                    <a:pt x="3719" y="1153"/>
                  </a:lnTo>
                  <a:lnTo>
                    <a:pt x="3666" y="1184"/>
                  </a:lnTo>
                  <a:lnTo>
                    <a:pt x="3615" y="1213"/>
                  </a:lnTo>
                  <a:lnTo>
                    <a:pt x="3566" y="1240"/>
                  </a:lnTo>
                  <a:lnTo>
                    <a:pt x="3518" y="1265"/>
                  </a:lnTo>
                  <a:lnTo>
                    <a:pt x="3473" y="1288"/>
                  </a:lnTo>
                  <a:lnTo>
                    <a:pt x="3428" y="1309"/>
                  </a:lnTo>
                  <a:lnTo>
                    <a:pt x="3385" y="1329"/>
                  </a:lnTo>
                  <a:lnTo>
                    <a:pt x="3344" y="1346"/>
                  </a:lnTo>
                  <a:lnTo>
                    <a:pt x="3304" y="1362"/>
                  </a:lnTo>
                  <a:lnTo>
                    <a:pt x="3265" y="1377"/>
                  </a:lnTo>
                  <a:lnTo>
                    <a:pt x="3227" y="1390"/>
                  </a:lnTo>
                  <a:lnTo>
                    <a:pt x="3190" y="1401"/>
                  </a:lnTo>
                  <a:lnTo>
                    <a:pt x="3154" y="1412"/>
                  </a:lnTo>
                  <a:lnTo>
                    <a:pt x="3118" y="1421"/>
                  </a:lnTo>
                  <a:lnTo>
                    <a:pt x="3082" y="1430"/>
                  </a:lnTo>
                  <a:lnTo>
                    <a:pt x="3014" y="1443"/>
                  </a:lnTo>
                  <a:lnTo>
                    <a:pt x="2945" y="1451"/>
                  </a:lnTo>
                  <a:lnTo>
                    <a:pt x="2876" y="1458"/>
                  </a:lnTo>
                  <a:lnTo>
                    <a:pt x="2806" y="1461"/>
                  </a:lnTo>
                  <a:lnTo>
                    <a:pt x="2734" y="1463"/>
                  </a:lnTo>
                  <a:lnTo>
                    <a:pt x="2658" y="1464"/>
                  </a:lnTo>
                  <a:lnTo>
                    <a:pt x="2619" y="1464"/>
                  </a:lnTo>
                  <a:lnTo>
                    <a:pt x="2578" y="1464"/>
                  </a:lnTo>
                  <a:lnTo>
                    <a:pt x="2496" y="1444"/>
                  </a:lnTo>
                  <a:lnTo>
                    <a:pt x="2415" y="1421"/>
                  </a:lnTo>
                  <a:lnTo>
                    <a:pt x="2337" y="1395"/>
                  </a:lnTo>
                  <a:lnTo>
                    <a:pt x="2258" y="1368"/>
                  </a:lnTo>
                  <a:lnTo>
                    <a:pt x="2181" y="1340"/>
                  </a:lnTo>
                  <a:lnTo>
                    <a:pt x="2105" y="1309"/>
                  </a:lnTo>
                  <a:lnTo>
                    <a:pt x="2028" y="1278"/>
                  </a:lnTo>
                  <a:lnTo>
                    <a:pt x="1953" y="1245"/>
                  </a:lnTo>
                  <a:lnTo>
                    <a:pt x="1805" y="1177"/>
                  </a:lnTo>
                  <a:lnTo>
                    <a:pt x="1660" y="1108"/>
                  </a:lnTo>
                  <a:lnTo>
                    <a:pt x="1515" y="1037"/>
                  </a:lnTo>
                  <a:lnTo>
                    <a:pt x="1371" y="968"/>
                  </a:lnTo>
                  <a:lnTo>
                    <a:pt x="1227" y="900"/>
                  </a:lnTo>
                  <a:lnTo>
                    <a:pt x="1155" y="868"/>
                  </a:lnTo>
                  <a:lnTo>
                    <a:pt x="1082" y="836"/>
                  </a:lnTo>
                  <a:lnTo>
                    <a:pt x="1009" y="807"/>
                  </a:lnTo>
                  <a:lnTo>
                    <a:pt x="936" y="779"/>
                  </a:lnTo>
                  <a:lnTo>
                    <a:pt x="862" y="753"/>
                  </a:lnTo>
                  <a:lnTo>
                    <a:pt x="788" y="729"/>
                  </a:lnTo>
                  <a:lnTo>
                    <a:pt x="713" y="706"/>
                  </a:lnTo>
                  <a:lnTo>
                    <a:pt x="638" y="687"/>
                  </a:lnTo>
                  <a:lnTo>
                    <a:pt x="562" y="669"/>
                  </a:lnTo>
                  <a:lnTo>
                    <a:pt x="484" y="654"/>
                  </a:lnTo>
                  <a:lnTo>
                    <a:pt x="406" y="643"/>
                  </a:lnTo>
                  <a:lnTo>
                    <a:pt x="326" y="635"/>
                  </a:lnTo>
                  <a:lnTo>
                    <a:pt x="246" y="629"/>
                  </a:lnTo>
                  <a:lnTo>
                    <a:pt x="165" y="627"/>
                  </a:lnTo>
                  <a:lnTo>
                    <a:pt x="145" y="625"/>
                  </a:lnTo>
                  <a:lnTo>
                    <a:pt x="126" y="621"/>
                  </a:lnTo>
                  <a:lnTo>
                    <a:pt x="109" y="612"/>
                  </a:lnTo>
                  <a:lnTo>
                    <a:pt x="93" y="600"/>
                  </a:lnTo>
                  <a:lnTo>
                    <a:pt x="78" y="586"/>
                  </a:lnTo>
                  <a:lnTo>
                    <a:pt x="64" y="570"/>
                  </a:lnTo>
                  <a:lnTo>
                    <a:pt x="52" y="550"/>
                  </a:lnTo>
                  <a:lnTo>
                    <a:pt x="41" y="530"/>
                  </a:lnTo>
                  <a:lnTo>
                    <a:pt x="31" y="507"/>
                  </a:lnTo>
                  <a:lnTo>
                    <a:pt x="23" y="482"/>
                  </a:lnTo>
                  <a:lnTo>
                    <a:pt x="15" y="456"/>
                  </a:lnTo>
                  <a:lnTo>
                    <a:pt x="10" y="429"/>
                  </a:lnTo>
                  <a:lnTo>
                    <a:pt x="5" y="400"/>
                  </a:lnTo>
                  <a:lnTo>
                    <a:pt x="3" y="372"/>
                  </a:lnTo>
                  <a:lnTo>
                    <a:pt x="1" y="343"/>
                  </a:lnTo>
                  <a:lnTo>
                    <a:pt x="0" y="314"/>
                  </a:lnTo>
                  <a:lnTo>
                    <a:pt x="1" y="284"/>
                  </a:lnTo>
                  <a:lnTo>
                    <a:pt x="3" y="255"/>
                  </a:lnTo>
                  <a:lnTo>
                    <a:pt x="5" y="227"/>
                  </a:lnTo>
                  <a:lnTo>
                    <a:pt x="10" y="199"/>
                  </a:lnTo>
                  <a:lnTo>
                    <a:pt x="15" y="172"/>
                  </a:lnTo>
                  <a:lnTo>
                    <a:pt x="23" y="146"/>
                  </a:lnTo>
                  <a:lnTo>
                    <a:pt x="31" y="121"/>
                  </a:lnTo>
                  <a:lnTo>
                    <a:pt x="41" y="98"/>
                  </a:lnTo>
                  <a:lnTo>
                    <a:pt x="52" y="77"/>
                  </a:lnTo>
                  <a:lnTo>
                    <a:pt x="64" y="58"/>
                  </a:lnTo>
                  <a:lnTo>
                    <a:pt x="78" y="42"/>
                  </a:lnTo>
                  <a:lnTo>
                    <a:pt x="93" y="27"/>
                  </a:lnTo>
                  <a:lnTo>
                    <a:pt x="109" y="15"/>
                  </a:lnTo>
                  <a:lnTo>
                    <a:pt x="126" y="8"/>
                  </a:lnTo>
                  <a:lnTo>
                    <a:pt x="145" y="2"/>
                  </a:lnTo>
                  <a:lnTo>
                    <a:pt x="165" y="0"/>
                  </a:lnTo>
                </a:path>
              </a:pathLst>
            </a:custGeom>
            <a:noFill/>
            <a:ln w="0">
              <a:solidFill>
                <a:srgbClr val="000000"/>
              </a:solidFill>
              <a:round/>
              <a:headEnd/>
              <a:tailEnd/>
            </a:ln>
          </p:spPr>
          <p:txBody>
            <a:bodyPr/>
            <a:lstStyle/>
            <a:p>
              <a:endParaRPr lang="en-US"/>
            </a:p>
          </p:txBody>
        </p:sp>
        <p:sp>
          <p:nvSpPr>
            <p:cNvPr id="219301" name="Freeform 52"/>
            <p:cNvSpPr>
              <a:spLocks/>
            </p:cNvSpPr>
            <p:nvPr/>
          </p:nvSpPr>
          <p:spPr bwMode="auto">
            <a:xfrm>
              <a:off x="3610" y="3119"/>
              <a:ext cx="47" cy="63"/>
            </a:xfrm>
            <a:custGeom>
              <a:avLst/>
              <a:gdLst>
                <a:gd name="T0" fmla="*/ 0 w 329"/>
                <a:gd name="T1" fmla="*/ 0 h 627"/>
                <a:gd name="T2" fmla="*/ 0 w 329"/>
                <a:gd name="T3" fmla="*/ 0 h 627"/>
                <a:gd name="T4" fmla="*/ 0 w 329"/>
                <a:gd name="T5" fmla="*/ 0 h 627"/>
                <a:gd name="T6" fmla="*/ 0 w 329"/>
                <a:gd name="T7" fmla="*/ 0 h 627"/>
                <a:gd name="T8" fmla="*/ 0 w 329"/>
                <a:gd name="T9" fmla="*/ 0 h 627"/>
                <a:gd name="T10" fmla="*/ 0 w 329"/>
                <a:gd name="T11" fmla="*/ 0 h 627"/>
                <a:gd name="T12" fmla="*/ 0 w 329"/>
                <a:gd name="T13" fmla="*/ 0 h 627"/>
                <a:gd name="T14" fmla="*/ 0 w 329"/>
                <a:gd name="T15" fmla="*/ 0 h 627"/>
                <a:gd name="T16" fmla="*/ 0 w 329"/>
                <a:gd name="T17" fmla="*/ 0 h 627"/>
                <a:gd name="T18" fmla="*/ 0 w 329"/>
                <a:gd name="T19" fmla="*/ 0 h 627"/>
                <a:gd name="T20" fmla="*/ 0 w 329"/>
                <a:gd name="T21" fmla="*/ 0 h 627"/>
                <a:gd name="T22" fmla="*/ 0 w 329"/>
                <a:gd name="T23" fmla="*/ 0 h 627"/>
                <a:gd name="T24" fmla="*/ 0 w 329"/>
                <a:gd name="T25" fmla="*/ 0 h 627"/>
                <a:gd name="T26" fmla="*/ 0 w 329"/>
                <a:gd name="T27" fmla="*/ 0 h 627"/>
                <a:gd name="T28" fmla="*/ 0 w 329"/>
                <a:gd name="T29" fmla="*/ 0 h 627"/>
                <a:gd name="T30" fmla="*/ 0 w 329"/>
                <a:gd name="T31" fmla="*/ 0 h 627"/>
                <a:gd name="T32" fmla="*/ 0 w 329"/>
                <a:gd name="T33" fmla="*/ 0 h 627"/>
                <a:gd name="T34" fmla="*/ 0 w 329"/>
                <a:gd name="T35" fmla="*/ 0 h 627"/>
                <a:gd name="T36" fmla="*/ 0 w 329"/>
                <a:gd name="T37" fmla="*/ 0 h 627"/>
                <a:gd name="T38" fmla="*/ 0 w 329"/>
                <a:gd name="T39" fmla="*/ 0 h 627"/>
                <a:gd name="T40" fmla="*/ 0 w 329"/>
                <a:gd name="T41" fmla="*/ 0 h 627"/>
                <a:gd name="T42" fmla="*/ 0 w 329"/>
                <a:gd name="T43" fmla="*/ 0 h 627"/>
                <a:gd name="T44" fmla="*/ 0 w 329"/>
                <a:gd name="T45" fmla="*/ 0 h 627"/>
                <a:gd name="T46" fmla="*/ 0 w 329"/>
                <a:gd name="T47" fmla="*/ 0 h 627"/>
                <a:gd name="T48" fmla="*/ 0 w 329"/>
                <a:gd name="T49" fmla="*/ 0 h 627"/>
                <a:gd name="T50" fmla="*/ 0 w 329"/>
                <a:gd name="T51" fmla="*/ 0 h 627"/>
                <a:gd name="T52" fmla="*/ 0 w 329"/>
                <a:gd name="T53" fmla="*/ 0 h 627"/>
                <a:gd name="T54" fmla="*/ 0 w 329"/>
                <a:gd name="T55" fmla="*/ 0 h 627"/>
                <a:gd name="T56" fmla="*/ 0 w 329"/>
                <a:gd name="T57" fmla="*/ 0 h 627"/>
                <a:gd name="T58" fmla="*/ 0 w 329"/>
                <a:gd name="T59" fmla="*/ 0 h 627"/>
                <a:gd name="T60" fmla="*/ 0 w 329"/>
                <a:gd name="T61" fmla="*/ 0 h 627"/>
                <a:gd name="T62" fmla="*/ 0 w 329"/>
                <a:gd name="T63" fmla="*/ 0 h 6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29"/>
                <a:gd name="T97" fmla="*/ 0 h 627"/>
                <a:gd name="T98" fmla="*/ 329 w 329"/>
                <a:gd name="T99" fmla="*/ 627 h 62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29" h="627">
                  <a:moveTo>
                    <a:pt x="164" y="0"/>
                  </a:moveTo>
                  <a:lnTo>
                    <a:pt x="184" y="2"/>
                  </a:lnTo>
                  <a:lnTo>
                    <a:pt x="202" y="8"/>
                  </a:lnTo>
                  <a:lnTo>
                    <a:pt x="219" y="15"/>
                  </a:lnTo>
                  <a:lnTo>
                    <a:pt x="235" y="27"/>
                  </a:lnTo>
                  <a:lnTo>
                    <a:pt x="250" y="41"/>
                  </a:lnTo>
                  <a:lnTo>
                    <a:pt x="264" y="57"/>
                  </a:lnTo>
                  <a:lnTo>
                    <a:pt x="276" y="77"/>
                  </a:lnTo>
                  <a:lnTo>
                    <a:pt x="288" y="98"/>
                  </a:lnTo>
                  <a:lnTo>
                    <a:pt x="297" y="120"/>
                  </a:lnTo>
                  <a:lnTo>
                    <a:pt x="305" y="145"/>
                  </a:lnTo>
                  <a:lnTo>
                    <a:pt x="313" y="171"/>
                  </a:lnTo>
                  <a:lnTo>
                    <a:pt x="318" y="198"/>
                  </a:lnTo>
                  <a:lnTo>
                    <a:pt x="323" y="227"/>
                  </a:lnTo>
                  <a:lnTo>
                    <a:pt x="326" y="255"/>
                  </a:lnTo>
                  <a:lnTo>
                    <a:pt x="327" y="284"/>
                  </a:lnTo>
                  <a:lnTo>
                    <a:pt x="329" y="313"/>
                  </a:lnTo>
                  <a:lnTo>
                    <a:pt x="327" y="343"/>
                  </a:lnTo>
                  <a:lnTo>
                    <a:pt x="326" y="372"/>
                  </a:lnTo>
                  <a:lnTo>
                    <a:pt x="323" y="400"/>
                  </a:lnTo>
                  <a:lnTo>
                    <a:pt x="318" y="428"/>
                  </a:lnTo>
                  <a:lnTo>
                    <a:pt x="313" y="455"/>
                  </a:lnTo>
                  <a:lnTo>
                    <a:pt x="305" y="481"/>
                  </a:lnTo>
                  <a:lnTo>
                    <a:pt x="297" y="506"/>
                  </a:lnTo>
                  <a:lnTo>
                    <a:pt x="288" y="529"/>
                  </a:lnTo>
                  <a:lnTo>
                    <a:pt x="276" y="550"/>
                  </a:lnTo>
                  <a:lnTo>
                    <a:pt x="264" y="569"/>
                  </a:lnTo>
                  <a:lnTo>
                    <a:pt x="250" y="586"/>
                  </a:lnTo>
                  <a:lnTo>
                    <a:pt x="235" y="600"/>
                  </a:lnTo>
                  <a:lnTo>
                    <a:pt x="219" y="612"/>
                  </a:lnTo>
                  <a:lnTo>
                    <a:pt x="202" y="620"/>
                  </a:lnTo>
                  <a:lnTo>
                    <a:pt x="184" y="625"/>
                  </a:lnTo>
                  <a:lnTo>
                    <a:pt x="164" y="627"/>
                  </a:lnTo>
                  <a:lnTo>
                    <a:pt x="144" y="625"/>
                  </a:lnTo>
                  <a:lnTo>
                    <a:pt x="125" y="620"/>
                  </a:lnTo>
                  <a:lnTo>
                    <a:pt x="108" y="612"/>
                  </a:lnTo>
                  <a:lnTo>
                    <a:pt x="92" y="600"/>
                  </a:lnTo>
                  <a:lnTo>
                    <a:pt x="77" y="586"/>
                  </a:lnTo>
                  <a:lnTo>
                    <a:pt x="63" y="569"/>
                  </a:lnTo>
                  <a:lnTo>
                    <a:pt x="52" y="550"/>
                  </a:lnTo>
                  <a:lnTo>
                    <a:pt x="41" y="529"/>
                  </a:lnTo>
                  <a:lnTo>
                    <a:pt x="32" y="506"/>
                  </a:lnTo>
                  <a:lnTo>
                    <a:pt x="22" y="481"/>
                  </a:lnTo>
                  <a:lnTo>
                    <a:pt x="16" y="455"/>
                  </a:lnTo>
                  <a:lnTo>
                    <a:pt x="10" y="428"/>
                  </a:lnTo>
                  <a:lnTo>
                    <a:pt x="5" y="400"/>
                  </a:lnTo>
                  <a:lnTo>
                    <a:pt x="2" y="372"/>
                  </a:lnTo>
                  <a:lnTo>
                    <a:pt x="1" y="343"/>
                  </a:lnTo>
                  <a:lnTo>
                    <a:pt x="0" y="313"/>
                  </a:lnTo>
                  <a:lnTo>
                    <a:pt x="1" y="284"/>
                  </a:lnTo>
                  <a:lnTo>
                    <a:pt x="2" y="255"/>
                  </a:lnTo>
                  <a:lnTo>
                    <a:pt x="5" y="227"/>
                  </a:lnTo>
                  <a:lnTo>
                    <a:pt x="10" y="198"/>
                  </a:lnTo>
                  <a:lnTo>
                    <a:pt x="16" y="171"/>
                  </a:lnTo>
                  <a:lnTo>
                    <a:pt x="22" y="145"/>
                  </a:lnTo>
                  <a:lnTo>
                    <a:pt x="32" y="120"/>
                  </a:lnTo>
                  <a:lnTo>
                    <a:pt x="41" y="98"/>
                  </a:lnTo>
                  <a:lnTo>
                    <a:pt x="52" y="77"/>
                  </a:lnTo>
                  <a:lnTo>
                    <a:pt x="63" y="57"/>
                  </a:lnTo>
                  <a:lnTo>
                    <a:pt x="77" y="41"/>
                  </a:lnTo>
                  <a:lnTo>
                    <a:pt x="92" y="27"/>
                  </a:lnTo>
                  <a:lnTo>
                    <a:pt x="108" y="15"/>
                  </a:lnTo>
                  <a:lnTo>
                    <a:pt x="125" y="8"/>
                  </a:lnTo>
                  <a:lnTo>
                    <a:pt x="144" y="2"/>
                  </a:lnTo>
                  <a:lnTo>
                    <a:pt x="164" y="0"/>
                  </a:lnTo>
                  <a:close/>
                </a:path>
              </a:pathLst>
            </a:custGeom>
            <a:solidFill>
              <a:srgbClr val="D2D2D2"/>
            </a:solidFill>
            <a:ln w="9525">
              <a:noFill/>
              <a:round/>
              <a:headEnd/>
              <a:tailEnd/>
            </a:ln>
          </p:spPr>
          <p:txBody>
            <a:bodyPr/>
            <a:lstStyle/>
            <a:p>
              <a:endParaRPr lang="en-US"/>
            </a:p>
          </p:txBody>
        </p:sp>
        <p:sp>
          <p:nvSpPr>
            <p:cNvPr id="219302" name="Freeform 53"/>
            <p:cNvSpPr>
              <a:spLocks/>
            </p:cNvSpPr>
            <p:nvPr/>
          </p:nvSpPr>
          <p:spPr bwMode="auto">
            <a:xfrm>
              <a:off x="3610" y="3119"/>
              <a:ext cx="47" cy="63"/>
            </a:xfrm>
            <a:custGeom>
              <a:avLst/>
              <a:gdLst>
                <a:gd name="T0" fmla="*/ 0 w 329"/>
                <a:gd name="T1" fmla="*/ 0 h 627"/>
                <a:gd name="T2" fmla="*/ 0 w 329"/>
                <a:gd name="T3" fmla="*/ 0 h 627"/>
                <a:gd name="T4" fmla="*/ 0 w 329"/>
                <a:gd name="T5" fmla="*/ 0 h 627"/>
                <a:gd name="T6" fmla="*/ 0 w 329"/>
                <a:gd name="T7" fmla="*/ 0 h 627"/>
                <a:gd name="T8" fmla="*/ 0 w 329"/>
                <a:gd name="T9" fmla="*/ 0 h 627"/>
                <a:gd name="T10" fmla="*/ 0 w 329"/>
                <a:gd name="T11" fmla="*/ 0 h 627"/>
                <a:gd name="T12" fmla="*/ 0 w 329"/>
                <a:gd name="T13" fmla="*/ 0 h 627"/>
                <a:gd name="T14" fmla="*/ 0 w 329"/>
                <a:gd name="T15" fmla="*/ 0 h 627"/>
                <a:gd name="T16" fmla="*/ 0 w 329"/>
                <a:gd name="T17" fmla="*/ 0 h 627"/>
                <a:gd name="T18" fmla="*/ 0 w 329"/>
                <a:gd name="T19" fmla="*/ 0 h 627"/>
                <a:gd name="T20" fmla="*/ 0 w 329"/>
                <a:gd name="T21" fmla="*/ 0 h 627"/>
                <a:gd name="T22" fmla="*/ 0 w 329"/>
                <a:gd name="T23" fmla="*/ 0 h 627"/>
                <a:gd name="T24" fmla="*/ 0 w 329"/>
                <a:gd name="T25" fmla="*/ 0 h 627"/>
                <a:gd name="T26" fmla="*/ 0 w 329"/>
                <a:gd name="T27" fmla="*/ 0 h 627"/>
                <a:gd name="T28" fmla="*/ 0 w 329"/>
                <a:gd name="T29" fmla="*/ 0 h 627"/>
                <a:gd name="T30" fmla="*/ 0 w 329"/>
                <a:gd name="T31" fmla="*/ 0 h 627"/>
                <a:gd name="T32" fmla="*/ 0 w 329"/>
                <a:gd name="T33" fmla="*/ 0 h 627"/>
                <a:gd name="T34" fmla="*/ 0 w 329"/>
                <a:gd name="T35" fmla="*/ 0 h 627"/>
                <a:gd name="T36" fmla="*/ 0 w 329"/>
                <a:gd name="T37" fmla="*/ 0 h 627"/>
                <a:gd name="T38" fmla="*/ 0 w 329"/>
                <a:gd name="T39" fmla="*/ 0 h 627"/>
                <a:gd name="T40" fmla="*/ 0 w 329"/>
                <a:gd name="T41" fmla="*/ 0 h 627"/>
                <a:gd name="T42" fmla="*/ 0 w 329"/>
                <a:gd name="T43" fmla="*/ 0 h 627"/>
                <a:gd name="T44" fmla="*/ 0 w 329"/>
                <a:gd name="T45" fmla="*/ 0 h 627"/>
                <a:gd name="T46" fmla="*/ 0 w 329"/>
                <a:gd name="T47" fmla="*/ 0 h 627"/>
                <a:gd name="T48" fmla="*/ 0 w 329"/>
                <a:gd name="T49" fmla="*/ 0 h 627"/>
                <a:gd name="T50" fmla="*/ 0 w 329"/>
                <a:gd name="T51" fmla="*/ 0 h 627"/>
                <a:gd name="T52" fmla="*/ 0 w 329"/>
                <a:gd name="T53" fmla="*/ 0 h 627"/>
                <a:gd name="T54" fmla="*/ 0 w 329"/>
                <a:gd name="T55" fmla="*/ 0 h 627"/>
                <a:gd name="T56" fmla="*/ 0 w 329"/>
                <a:gd name="T57" fmla="*/ 0 h 627"/>
                <a:gd name="T58" fmla="*/ 0 w 329"/>
                <a:gd name="T59" fmla="*/ 0 h 627"/>
                <a:gd name="T60" fmla="*/ 0 w 329"/>
                <a:gd name="T61" fmla="*/ 0 h 627"/>
                <a:gd name="T62" fmla="*/ 0 w 329"/>
                <a:gd name="T63" fmla="*/ 0 h 6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29"/>
                <a:gd name="T97" fmla="*/ 0 h 627"/>
                <a:gd name="T98" fmla="*/ 329 w 329"/>
                <a:gd name="T99" fmla="*/ 627 h 62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29" h="627">
                  <a:moveTo>
                    <a:pt x="164" y="0"/>
                  </a:moveTo>
                  <a:lnTo>
                    <a:pt x="184" y="2"/>
                  </a:lnTo>
                  <a:lnTo>
                    <a:pt x="202" y="8"/>
                  </a:lnTo>
                  <a:lnTo>
                    <a:pt x="219" y="15"/>
                  </a:lnTo>
                  <a:lnTo>
                    <a:pt x="235" y="27"/>
                  </a:lnTo>
                  <a:lnTo>
                    <a:pt x="250" y="41"/>
                  </a:lnTo>
                  <a:lnTo>
                    <a:pt x="264" y="57"/>
                  </a:lnTo>
                  <a:lnTo>
                    <a:pt x="276" y="77"/>
                  </a:lnTo>
                  <a:lnTo>
                    <a:pt x="288" y="98"/>
                  </a:lnTo>
                  <a:lnTo>
                    <a:pt x="297" y="120"/>
                  </a:lnTo>
                  <a:lnTo>
                    <a:pt x="305" y="145"/>
                  </a:lnTo>
                  <a:lnTo>
                    <a:pt x="313" y="171"/>
                  </a:lnTo>
                  <a:lnTo>
                    <a:pt x="318" y="198"/>
                  </a:lnTo>
                  <a:lnTo>
                    <a:pt x="323" y="227"/>
                  </a:lnTo>
                  <a:lnTo>
                    <a:pt x="326" y="255"/>
                  </a:lnTo>
                  <a:lnTo>
                    <a:pt x="327" y="284"/>
                  </a:lnTo>
                  <a:lnTo>
                    <a:pt x="329" y="313"/>
                  </a:lnTo>
                  <a:lnTo>
                    <a:pt x="327" y="343"/>
                  </a:lnTo>
                  <a:lnTo>
                    <a:pt x="326" y="372"/>
                  </a:lnTo>
                  <a:lnTo>
                    <a:pt x="323" y="400"/>
                  </a:lnTo>
                  <a:lnTo>
                    <a:pt x="318" y="428"/>
                  </a:lnTo>
                  <a:lnTo>
                    <a:pt x="313" y="455"/>
                  </a:lnTo>
                  <a:lnTo>
                    <a:pt x="305" y="481"/>
                  </a:lnTo>
                  <a:lnTo>
                    <a:pt x="297" y="506"/>
                  </a:lnTo>
                  <a:lnTo>
                    <a:pt x="288" y="529"/>
                  </a:lnTo>
                  <a:lnTo>
                    <a:pt x="276" y="550"/>
                  </a:lnTo>
                  <a:lnTo>
                    <a:pt x="264" y="569"/>
                  </a:lnTo>
                  <a:lnTo>
                    <a:pt x="250" y="586"/>
                  </a:lnTo>
                  <a:lnTo>
                    <a:pt x="235" y="600"/>
                  </a:lnTo>
                  <a:lnTo>
                    <a:pt x="219" y="612"/>
                  </a:lnTo>
                  <a:lnTo>
                    <a:pt x="202" y="620"/>
                  </a:lnTo>
                  <a:lnTo>
                    <a:pt x="184" y="625"/>
                  </a:lnTo>
                  <a:lnTo>
                    <a:pt x="164" y="627"/>
                  </a:lnTo>
                  <a:lnTo>
                    <a:pt x="144" y="625"/>
                  </a:lnTo>
                  <a:lnTo>
                    <a:pt x="125" y="620"/>
                  </a:lnTo>
                  <a:lnTo>
                    <a:pt x="108" y="612"/>
                  </a:lnTo>
                  <a:lnTo>
                    <a:pt x="92" y="600"/>
                  </a:lnTo>
                  <a:lnTo>
                    <a:pt x="77" y="586"/>
                  </a:lnTo>
                  <a:lnTo>
                    <a:pt x="63" y="569"/>
                  </a:lnTo>
                  <a:lnTo>
                    <a:pt x="52" y="550"/>
                  </a:lnTo>
                  <a:lnTo>
                    <a:pt x="41" y="529"/>
                  </a:lnTo>
                  <a:lnTo>
                    <a:pt x="32" y="506"/>
                  </a:lnTo>
                  <a:lnTo>
                    <a:pt x="22" y="481"/>
                  </a:lnTo>
                  <a:lnTo>
                    <a:pt x="16" y="455"/>
                  </a:lnTo>
                  <a:lnTo>
                    <a:pt x="10" y="428"/>
                  </a:lnTo>
                  <a:lnTo>
                    <a:pt x="5" y="400"/>
                  </a:lnTo>
                  <a:lnTo>
                    <a:pt x="2" y="372"/>
                  </a:lnTo>
                  <a:lnTo>
                    <a:pt x="1" y="343"/>
                  </a:lnTo>
                  <a:lnTo>
                    <a:pt x="0" y="313"/>
                  </a:lnTo>
                  <a:lnTo>
                    <a:pt x="1" y="284"/>
                  </a:lnTo>
                  <a:lnTo>
                    <a:pt x="2" y="255"/>
                  </a:lnTo>
                  <a:lnTo>
                    <a:pt x="5" y="227"/>
                  </a:lnTo>
                  <a:lnTo>
                    <a:pt x="10" y="198"/>
                  </a:lnTo>
                  <a:lnTo>
                    <a:pt x="16" y="171"/>
                  </a:lnTo>
                  <a:lnTo>
                    <a:pt x="22" y="145"/>
                  </a:lnTo>
                  <a:lnTo>
                    <a:pt x="32" y="120"/>
                  </a:lnTo>
                  <a:lnTo>
                    <a:pt x="41" y="98"/>
                  </a:lnTo>
                  <a:lnTo>
                    <a:pt x="52" y="77"/>
                  </a:lnTo>
                  <a:lnTo>
                    <a:pt x="63" y="57"/>
                  </a:lnTo>
                  <a:lnTo>
                    <a:pt x="77" y="41"/>
                  </a:lnTo>
                  <a:lnTo>
                    <a:pt x="92" y="27"/>
                  </a:lnTo>
                  <a:lnTo>
                    <a:pt x="108" y="15"/>
                  </a:lnTo>
                  <a:lnTo>
                    <a:pt x="125" y="8"/>
                  </a:lnTo>
                  <a:lnTo>
                    <a:pt x="144" y="2"/>
                  </a:lnTo>
                  <a:lnTo>
                    <a:pt x="164" y="0"/>
                  </a:lnTo>
                </a:path>
              </a:pathLst>
            </a:custGeom>
            <a:noFill/>
            <a:ln w="0">
              <a:solidFill>
                <a:srgbClr val="000000"/>
              </a:solidFill>
              <a:round/>
              <a:headEnd/>
              <a:tailEnd/>
            </a:ln>
          </p:spPr>
          <p:txBody>
            <a:bodyPr/>
            <a:lstStyle/>
            <a:p>
              <a:endParaRPr lang="en-US"/>
            </a:p>
          </p:txBody>
        </p:sp>
        <p:sp>
          <p:nvSpPr>
            <p:cNvPr id="219303" name="Oval 54"/>
            <p:cNvSpPr>
              <a:spLocks noChangeArrowheads="1"/>
            </p:cNvSpPr>
            <p:nvPr/>
          </p:nvSpPr>
          <p:spPr bwMode="auto">
            <a:xfrm>
              <a:off x="3627" y="3140"/>
              <a:ext cx="13" cy="21"/>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19304" name="Oval 55"/>
            <p:cNvSpPr>
              <a:spLocks noChangeArrowheads="1"/>
            </p:cNvSpPr>
            <p:nvPr/>
          </p:nvSpPr>
          <p:spPr bwMode="auto">
            <a:xfrm>
              <a:off x="3627" y="3140"/>
              <a:ext cx="13" cy="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305" name="Freeform 56"/>
            <p:cNvSpPr>
              <a:spLocks/>
            </p:cNvSpPr>
            <p:nvPr/>
          </p:nvSpPr>
          <p:spPr bwMode="auto">
            <a:xfrm>
              <a:off x="3625" y="3113"/>
              <a:ext cx="274" cy="50"/>
            </a:xfrm>
            <a:custGeom>
              <a:avLst/>
              <a:gdLst>
                <a:gd name="T0" fmla="*/ 0 w 1918"/>
                <a:gd name="T1" fmla="*/ 0 h 505"/>
                <a:gd name="T2" fmla="*/ 0 w 1918"/>
                <a:gd name="T3" fmla="*/ 0 h 505"/>
                <a:gd name="T4" fmla="*/ 0 w 1918"/>
                <a:gd name="T5" fmla="*/ 0 h 505"/>
                <a:gd name="T6" fmla="*/ 0 w 1918"/>
                <a:gd name="T7" fmla="*/ 0 h 505"/>
                <a:gd name="T8" fmla="*/ 0 w 1918"/>
                <a:gd name="T9" fmla="*/ 0 h 505"/>
                <a:gd name="T10" fmla="*/ 0 w 1918"/>
                <a:gd name="T11" fmla="*/ 0 h 505"/>
                <a:gd name="T12" fmla="*/ 0 w 1918"/>
                <a:gd name="T13" fmla="*/ 0 h 505"/>
                <a:gd name="T14" fmla="*/ 0 w 1918"/>
                <a:gd name="T15" fmla="*/ 0 h 505"/>
                <a:gd name="T16" fmla="*/ 0 w 1918"/>
                <a:gd name="T17" fmla="*/ 0 h 505"/>
                <a:gd name="T18" fmla="*/ 0 w 1918"/>
                <a:gd name="T19" fmla="*/ 0 h 505"/>
                <a:gd name="T20" fmla="*/ 0 w 1918"/>
                <a:gd name="T21" fmla="*/ 0 h 505"/>
                <a:gd name="T22" fmla="*/ 0 w 1918"/>
                <a:gd name="T23" fmla="*/ 0 h 505"/>
                <a:gd name="T24" fmla="*/ 0 w 1918"/>
                <a:gd name="T25" fmla="*/ 0 h 505"/>
                <a:gd name="T26" fmla="*/ 0 w 1918"/>
                <a:gd name="T27" fmla="*/ 0 h 505"/>
                <a:gd name="T28" fmla="*/ 0 w 1918"/>
                <a:gd name="T29" fmla="*/ 0 h 505"/>
                <a:gd name="T30" fmla="*/ 0 w 1918"/>
                <a:gd name="T31" fmla="*/ 0 h 505"/>
                <a:gd name="T32" fmla="*/ 0 w 1918"/>
                <a:gd name="T33" fmla="*/ 0 h 505"/>
                <a:gd name="T34" fmla="*/ 0 w 1918"/>
                <a:gd name="T35" fmla="*/ 0 h 505"/>
                <a:gd name="T36" fmla="*/ 0 w 1918"/>
                <a:gd name="T37" fmla="*/ 0 h 505"/>
                <a:gd name="T38" fmla="*/ 0 w 1918"/>
                <a:gd name="T39" fmla="*/ 0 h 505"/>
                <a:gd name="T40" fmla="*/ 0 w 1918"/>
                <a:gd name="T41" fmla="*/ 0 h 505"/>
                <a:gd name="T42" fmla="*/ 0 w 1918"/>
                <a:gd name="T43" fmla="*/ 0 h 505"/>
                <a:gd name="T44" fmla="*/ 0 w 1918"/>
                <a:gd name="T45" fmla="*/ 0 h 505"/>
                <a:gd name="T46" fmla="*/ 0 w 1918"/>
                <a:gd name="T47" fmla="*/ 0 h 505"/>
                <a:gd name="T48" fmla="*/ 0 w 1918"/>
                <a:gd name="T49" fmla="*/ 0 h 505"/>
                <a:gd name="T50" fmla="*/ 0 w 1918"/>
                <a:gd name="T51" fmla="*/ 0 h 505"/>
                <a:gd name="T52" fmla="*/ 0 w 1918"/>
                <a:gd name="T53" fmla="*/ 0 h 505"/>
                <a:gd name="T54" fmla="*/ 0 w 1918"/>
                <a:gd name="T55" fmla="*/ 0 h 505"/>
                <a:gd name="T56" fmla="*/ 0 w 1918"/>
                <a:gd name="T57" fmla="*/ 0 h 505"/>
                <a:gd name="T58" fmla="*/ 0 w 1918"/>
                <a:gd name="T59" fmla="*/ 0 h 505"/>
                <a:gd name="T60" fmla="*/ 0 w 1918"/>
                <a:gd name="T61" fmla="*/ 0 h 505"/>
                <a:gd name="T62" fmla="*/ 0 w 1918"/>
                <a:gd name="T63" fmla="*/ 0 h 505"/>
                <a:gd name="T64" fmla="*/ 0 w 1918"/>
                <a:gd name="T65" fmla="*/ 0 h 505"/>
                <a:gd name="T66" fmla="*/ 0 w 1918"/>
                <a:gd name="T67" fmla="*/ 0 h 505"/>
                <a:gd name="T68" fmla="*/ 0 w 1918"/>
                <a:gd name="T69" fmla="*/ 0 h 505"/>
                <a:gd name="T70" fmla="*/ 0 w 1918"/>
                <a:gd name="T71" fmla="*/ 0 h 505"/>
                <a:gd name="T72" fmla="*/ 0 w 1918"/>
                <a:gd name="T73" fmla="*/ 0 h 505"/>
                <a:gd name="T74" fmla="*/ 0 w 1918"/>
                <a:gd name="T75" fmla="*/ 0 h 505"/>
                <a:gd name="T76" fmla="*/ 0 w 1918"/>
                <a:gd name="T77" fmla="*/ 0 h 505"/>
                <a:gd name="T78" fmla="*/ 0 w 1918"/>
                <a:gd name="T79" fmla="*/ 0 h 505"/>
                <a:gd name="T80" fmla="*/ 0 w 1918"/>
                <a:gd name="T81" fmla="*/ 0 h 505"/>
                <a:gd name="T82" fmla="*/ 0 w 1918"/>
                <a:gd name="T83" fmla="*/ 0 h 505"/>
                <a:gd name="T84" fmla="*/ 0 w 1918"/>
                <a:gd name="T85" fmla="*/ 0 h 505"/>
                <a:gd name="T86" fmla="*/ 0 w 1918"/>
                <a:gd name="T87" fmla="*/ 0 h 505"/>
                <a:gd name="T88" fmla="*/ 0 w 1918"/>
                <a:gd name="T89" fmla="*/ 0 h 505"/>
                <a:gd name="T90" fmla="*/ 0 w 1918"/>
                <a:gd name="T91" fmla="*/ 0 h 505"/>
                <a:gd name="T92" fmla="*/ 0 w 1918"/>
                <a:gd name="T93" fmla="*/ 0 h 505"/>
                <a:gd name="T94" fmla="*/ 0 w 1918"/>
                <a:gd name="T95" fmla="*/ 0 h 505"/>
                <a:gd name="T96" fmla="*/ 0 w 1918"/>
                <a:gd name="T97" fmla="*/ 0 h 505"/>
                <a:gd name="T98" fmla="*/ 0 w 1918"/>
                <a:gd name="T99" fmla="*/ 0 h 505"/>
                <a:gd name="T100" fmla="*/ 0 w 1918"/>
                <a:gd name="T101" fmla="*/ 0 h 505"/>
                <a:gd name="T102" fmla="*/ 0 w 1918"/>
                <a:gd name="T103" fmla="*/ 0 h 505"/>
                <a:gd name="T104" fmla="*/ 0 w 1918"/>
                <a:gd name="T105" fmla="*/ 0 h 505"/>
                <a:gd name="T106" fmla="*/ 0 w 1918"/>
                <a:gd name="T107" fmla="*/ 0 h 505"/>
                <a:gd name="T108" fmla="*/ 0 w 1918"/>
                <a:gd name="T109" fmla="*/ 0 h 505"/>
                <a:gd name="T110" fmla="*/ 0 w 1918"/>
                <a:gd name="T111" fmla="*/ 0 h 505"/>
                <a:gd name="T112" fmla="*/ 0 w 1918"/>
                <a:gd name="T113" fmla="*/ 0 h 505"/>
                <a:gd name="T114" fmla="*/ 0 w 1918"/>
                <a:gd name="T115" fmla="*/ 0 h 505"/>
                <a:gd name="T116" fmla="*/ 0 w 1918"/>
                <a:gd name="T117" fmla="*/ 0 h 50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18"/>
                <a:gd name="T178" fmla="*/ 0 h 505"/>
                <a:gd name="T179" fmla="*/ 1918 w 1918"/>
                <a:gd name="T180" fmla="*/ 505 h 50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18" h="505">
                  <a:moveTo>
                    <a:pt x="51" y="255"/>
                  </a:moveTo>
                  <a:lnTo>
                    <a:pt x="215" y="223"/>
                  </a:lnTo>
                  <a:lnTo>
                    <a:pt x="295" y="206"/>
                  </a:lnTo>
                  <a:lnTo>
                    <a:pt x="374" y="188"/>
                  </a:lnTo>
                  <a:lnTo>
                    <a:pt x="450" y="167"/>
                  </a:lnTo>
                  <a:lnTo>
                    <a:pt x="526" y="143"/>
                  </a:lnTo>
                  <a:lnTo>
                    <a:pt x="597" y="117"/>
                  </a:lnTo>
                  <a:lnTo>
                    <a:pt x="664" y="88"/>
                  </a:lnTo>
                  <a:lnTo>
                    <a:pt x="681" y="80"/>
                  </a:lnTo>
                  <a:lnTo>
                    <a:pt x="701" y="73"/>
                  </a:lnTo>
                  <a:lnTo>
                    <a:pt x="720" y="65"/>
                  </a:lnTo>
                  <a:lnTo>
                    <a:pt x="742" y="59"/>
                  </a:lnTo>
                  <a:lnTo>
                    <a:pt x="787" y="46"/>
                  </a:lnTo>
                  <a:lnTo>
                    <a:pt x="837" y="35"/>
                  </a:lnTo>
                  <a:lnTo>
                    <a:pt x="889" y="24"/>
                  </a:lnTo>
                  <a:lnTo>
                    <a:pt x="943" y="16"/>
                  </a:lnTo>
                  <a:lnTo>
                    <a:pt x="999" y="9"/>
                  </a:lnTo>
                  <a:lnTo>
                    <a:pt x="1055" y="4"/>
                  </a:lnTo>
                  <a:lnTo>
                    <a:pt x="1109" y="1"/>
                  </a:lnTo>
                  <a:lnTo>
                    <a:pt x="1163" y="0"/>
                  </a:lnTo>
                  <a:lnTo>
                    <a:pt x="1215" y="1"/>
                  </a:lnTo>
                  <a:lnTo>
                    <a:pt x="1263" y="5"/>
                  </a:lnTo>
                  <a:lnTo>
                    <a:pt x="1287" y="8"/>
                  </a:lnTo>
                  <a:lnTo>
                    <a:pt x="1308" y="11"/>
                  </a:lnTo>
                  <a:lnTo>
                    <a:pt x="1329" y="15"/>
                  </a:lnTo>
                  <a:lnTo>
                    <a:pt x="1348" y="20"/>
                  </a:lnTo>
                  <a:lnTo>
                    <a:pt x="1366" y="25"/>
                  </a:lnTo>
                  <a:lnTo>
                    <a:pt x="1382" y="31"/>
                  </a:lnTo>
                  <a:lnTo>
                    <a:pt x="1397" y="38"/>
                  </a:lnTo>
                  <a:lnTo>
                    <a:pt x="1411" y="46"/>
                  </a:lnTo>
                  <a:lnTo>
                    <a:pt x="1475" y="60"/>
                  </a:lnTo>
                  <a:lnTo>
                    <a:pt x="1536" y="71"/>
                  </a:lnTo>
                  <a:lnTo>
                    <a:pt x="1594" y="78"/>
                  </a:lnTo>
                  <a:lnTo>
                    <a:pt x="1652" y="82"/>
                  </a:lnTo>
                  <a:lnTo>
                    <a:pt x="1710" y="86"/>
                  </a:lnTo>
                  <a:lnTo>
                    <a:pt x="1768" y="87"/>
                  </a:lnTo>
                  <a:lnTo>
                    <a:pt x="1830" y="88"/>
                  </a:lnTo>
                  <a:lnTo>
                    <a:pt x="1893" y="88"/>
                  </a:lnTo>
                  <a:lnTo>
                    <a:pt x="1901" y="103"/>
                  </a:lnTo>
                  <a:lnTo>
                    <a:pt x="1907" y="117"/>
                  </a:lnTo>
                  <a:lnTo>
                    <a:pt x="1912" y="130"/>
                  </a:lnTo>
                  <a:lnTo>
                    <a:pt x="1915" y="142"/>
                  </a:lnTo>
                  <a:lnTo>
                    <a:pt x="1917" y="153"/>
                  </a:lnTo>
                  <a:lnTo>
                    <a:pt x="1918" y="165"/>
                  </a:lnTo>
                  <a:lnTo>
                    <a:pt x="1918" y="187"/>
                  </a:lnTo>
                  <a:lnTo>
                    <a:pt x="1915" y="209"/>
                  </a:lnTo>
                  <a:lnTo>
                    <a:pt x="1909" y="234"/>
                  </a:lnTo>
                  <a:lnTo>
                    <a:pt x="1905" y="248"/>
                  </a:lnTo>
                  <a:lnTo>
                    <a:pt x="1901" y="262"/>
                  </a:lnTo>
                  <a:lnTo>
                    <a:pt x="1898" y="280"/>
                  </a:lnTo>
                  <a:lnTo>
                    <a:pt x="1893" y="297"/>
                  </a:lnTo>
                  <a:lnTo>
                    <a:pt x="1850" y="302"/>
                  </a:lnTo>
                  <a:lnTo>
                    <a:pt x="1810" y="304"/>
                  </a:lnTo>
                  <a:lnTo>
                    <a:pt x="1774" y="306"/>
                  </a:lnTo>
                  <a:lnTo>
                    <a:pt x="1740" y="307"/>
                  </a:lnTo>
                  <a:lnTo>
                    <a:pt x="1709" y="306"/>
                  </a:lnTo>
                  <a:lnTo>
                    <a:pt x="1678" y="304"/>
                  </a:lnTo>
                  <a:lnTo>
                    <a:pt x="1650" y="300"/>
                  </a:lnTo>
                  <a:lnTo>
                    <a:pt x="1621" y="296"/>
                  </a:lnTo>
                  <a:lnTo>
                    <a:pt x="1594" y="291"/>
                  </a:lnTo>
                  <a:lnTo>
                    <a:pt x="1566" y="283"/>
                  </a:lnTo>
                  <a:lnTo>
                    <a:pt x="1537" y="275"/>
                  </a:lnTo>
                  <a:lnTo>
                    <a:pt x="1508" y="266"/>
                  </a:lnTo>
                  <a:lnTo>
                    <a:pt x="1476" y="255"/>
                  </a:lnTo>
                  <a:lnTo>
                    <a:pt x="1443" y="242"/>
                  </a:lnTo>
                  <a:lnTo>
                    <a:pt x="1406" y="229"/>
                  </a:lnTo>
                  <a:lnTo>
                    <a:pt x="1366" y="214"/>
                  </a:lnTo>
                  <a:lnTo>
                    <a:pt x="1324" y="200"/>
                  </a:lnTo>
                  <a:lnTo>
                    <a:pt x="1279" y="190"/>
                  </a:lnTo>
                  <a:lnTo>
                    <a:pt x="1232" y="183"/>
                  </a:lnTo>
                  <a:lnTo>
                    <a:pt x="1183" y="179"/>
                  </a:lnTo>
                  <a:lnTo>
                    <a:pt x="1133" y="179"/>
                  </a:lnTo>
                  <a:lnTo>
                    <a:pt x="1083" y="181"/>
                  </a:lnTo>
                  <a:lnTo>
                    <a:pt x="1033" y="185"/>
                  </a:lnTo>
                  <a:lnTo>
                    <a:pt x="983" y="192"/>
                  </a:lnTo>
                  <a:lnTo>
                    <a:pt x="934" y="202"/>
                  </a:lnTo>
                  <a:lnTo>
                    <a:pt x="887" y="211"/>
                  </a:lnTo>
                  <a:lnTo>
                    <a:pt x="842" y="223"/>
                  </a:lnTo>
                  <a:lnTo>
                    <a:pt x="799" y="238"/>
                  </a:lnTo>
                  <a:lnTo>
                    <a:pt x="760" y="252"/>
                  </a:lnTo>
                  <a:lnTo>
                    <a:pt x="724" y="266"/>
                  </a:lnTo>
                  <a:lnTo>
                    <a:pt x="706" y="273"/>
                  </a:lnTo>
                  <a:lnTo>
                    <a:pt x="692" y="282"/>
                  </a:lnTo>
                  <a:lnTo>
                    <a:pt x="677" y="290"/>
                  </a:lnTo>
                  <a:lnTo>
                    <a:pt x="664" y="297"/>
                  </a:lnTo>
                  <a:lnTo>
                    <a:pt x="652" y="305"/>
                  </a:lnTo>
                  <a:lnTo>
                    <a:pt x="637" y="312"/>
                  </a:lnTo>
                  <a:lnTo>
                    <a:pt x="606" y="329"/>
                  </a:lnTo>
                  <a:lnTo>
                    <a:pt x="570" y="344"/>
                  </a:lnTo>
                  <a:lnTo>
                    <a:pt x="531" y="359"/>
                  </a:lnTo>
                  <a:lnTo>
                    <a:pt x="490" y="374"/>
                  </a:lnTo>
                  <a:lnTo>
                    <a:pt x="447" y="389"/>
                  </a:lnTo>
                  <a:lnTo>
                    <a:pt x="403" y="403"/>
                  </a:lnTo>
                  <a:lnTo>
                    <a:pt x="358" y="418"/>
                  </a:lnTo>
                  <a:lnTo>
                    <a:pt x="313" y="431"/>
                  </a:lnTo>
                  <a:lnTo>
                    <a:pt x="268" y="444"/>
                  </a:lnTo>
                  <a:lnTo>
                    <a:pt x="225" y="456"/>
                  </a:lnTo>
                  <a:lnTo>
                    <a:pt x="184" y="467"/>
                  </a:lnTo>
                  <a:lnTo>
                    <a:pt x="145" y="478"/>
                  </a:lnTo>
                  <a:lnTo>
                    <a:pt x="109" y="488"/>
                  </a:lnTo>
                  <a:lnTo>
                    <a:pt x="78" y="497"/>
                  </a:lnTo>
                  <a:lnTo>
                    <a:pt x="64" y="501"/>
                  </a:lnTo>
                  <a:lnTo>
                    <a:pt x="51" y="505"/>
                  </a:lnTo>
                  <a:lnTo>
                    <a:pt x="43" y="497"/>
                  </a:lnTo>
                  <a:lnTo>
                    <a:pt x="35" y="486"/>
                  </a:lnTo>
                  <a:lnTo>
                    <a:pt x="27" y="474"/>
                  </a:lnTo>
                  <a:lnTo>
                    <a:pt x="20" y="461"/>
                  </a:lnTo>
                  <a:lnTo>
                    <a:pt x="13" y="446"/>
                  </a:lnTo>
                  <a:lnTo>
                    <a:pt x="9" y="431"/>
                  </a:lnTo>
                  <a:lnTo>
                    <a:pt x="4" y="413"/>
                  </a:lnTo>
                  <a:lnTo>
                    <a:pt x="2" y="396"/>
                  </a:lnTo>
                  <a:lnTo>
                    <a:pt x="0" y="379"/>
                  </a:lnTo>
                  <a:lnTo>
                    <a:pt x="1" y="360"/>
                  </a:lnTo>
                  <a:lnTo>
                    <a:pt x="3" y="342"/>
                  </a:lnTo>
                  <a:lnTo>
                    <a:pt x="8" y="323"/>
                  </a:lnTo>
                  <a:lnTo>
                    <a:pt x="15" y="306"/>
                  </a:lnTo>
                  <a:lnTo>
                    <a:pt x="24" y="288"/>
                  </a:lnTo>
                  <a:lnTo>
                    <a:pt x="36" y="271"/>
                  </a:lnTo>
                  <a:lnTo>
                    <a:pt x="51" y="255"/>
                  </a:lnTo>
                  <a:close/>
                </a:path>
              </a:pathLst>
            </a:custGeom>
            <a:solidFill>
              <a:srgbClr val="FFFFFF"/>
            </a:solidFill>
            <a:ln w="9525">
              <a:noFill/>
              <a:round/>
              <a:headEnd/>
              <a:tailEnd/>
            </a:ln>
          </p:spPr>
          <p:txBody>
            <a:bodyPr/>
            <a:lstStyle/>
            <a:p>
              <a:endParaRPr lang="en-US"/>
            </a:p>
          </p:txBody>
        </p:sp>
        <p:sp>
          <p:nvSpPr>
            <p:cNvPr id="219306" name="Freeform 57"/>
            <p:cNvSpPr>
              <a:spLocks/>
            </p:cNvSpPr>
            <p:nvPr/>
          </p:nvSpPr>
          <p:spPr bwMode="auto">
            <a:xfrm>
              <a:off x="3625" y="3113"/>
              <a:ext cx="274" cy="50"/>
            </a:xfrm>
            <a:custGeom>
              <a:avLst/>
              <a:gdLst>
                <a:gd name="T0" fmla="*/ 0 w 1918"/>
                <a:gd name="T1" fmla="*/ 0 h 505"/>
                <a:gd name="T2" fmla="*/ 0 w 1918"/>
                <a:gd name="T3" fmla="*/ 0 h 505"/>
                <a:gd name="T4" fmla="*/ 0 w 1918"/>
                <a:gd name="T5" fmla="*/ 0 h 505"/>
                <a:gd name="T6" fmla="*/ 0 w 1918"/>
                <a:gd name="T7" fmla="*/ 0 h 505"/>
                <a:gd name="T8" fmla="*/ 0 w 1918"/>
                <a:gd name="T9" fmla="*/ 0 h 505"/>
                <a:gd name="T10" fmla="*/ 0 w 1918"/>
                <a:gd name="T11" fmla="*/ 0 h 505"/>
                <a:gd name="T12" fmla="*/ 0 w 1918"/>
                <a:gd name="T13" fmla="*/ 0 h 505"/>
                <a:gd name="T14" fmla="*/ 0 w 1918"/>
                <a:gd name="T15" fmla="*/ 0 h 505"/>
                <a:gd name="T16" fmla="*/ 0 w 1918"/>
                <a:gd name="T17" fmla="*/ 0 h 505"/>
                <a:gd name="T18" fmla="*/ 0 w 1918"/>
                <a:gd name="T19" fmla="*/ 0 h 505"/>
                <a:gd name="T20" fmla="*/ 0 w 1918"/>
                <a:gd name="T21" fmla="*/ 0 h 505"/>
                <a:gd name="T22" fmla="*/ 0 w 1918"/>
                <a:gd name="T23" fmla="*/ 0 h 505"/>
                <a:gd name="T24" fmla="*/ 0 w 1918"/>
                <a:gd name="T25" fmla="*/ 0 h 505"/>
                <a:gd name="T26" fmla="*/ 0 w 1918"/>
                <a:gd name="T27" fmla="*/ 0 h 505"/>
                <a:gd name="T28" fmla="*/ 0 w 1918"/>
                <a:gd name="T29" fmla="*/ 0 h 505"/>
                <a:gd name="T30" fmla="*/ 0 w 1918"/>
                <a:gd name="T31" fmla="*/ 0 h 505"/>
                <a:gd name="T32" fmla="*/ 0 w 1918"/>
                <a:gd name="T33" fmla="*/ 0 h 505"/>
                <a:gd name="T34" fmla="*/ 0 w 1918"/>
                <a:gd name="T35" fmla="*/ 0 h 505"/>
                <a:gd name="T36" fmla="*/ 0 w 1918"/>
                <a:gd name="T37" fmla="*/ 0 h 505"/>
                <a:gd name="T38" fmla="*/ 0 w 1918"/>
                <a:gd name="T39" fmla="*/ 0 h 505"/>
                <a:gd name="T40" fmla="*/ 0 w 1918"/>
                <a:gd name="T41" fmla="*/ 0 h 505"/>
                <a:gd name="T42" fmla="*/ 0 w 1918"/>
                <a:gd name="T43" fmla="*/ 0 h 505"/>
                <a:gd name="T44" fmla="*/ 0 w 1918"/>
                <a:gd name="T45" fmla="*/ 0 h 505"/>
                <a:gd name="T46" fmla="*/ 0 w 1918"/>
                <a:gd name="T47" fmla="*/ 0 h 505"/>
                <a:gd name="T48" fmla="*/ 0 w 1918"/>
                <a:gd name="T49" fmla="*/ 0 h 505"/>
                <a:gd name="T50" fmla="*/ 0 w 1918"/>
                <a:gd name="T51" fmla="*/ 0 h 505"/>
                <a:gd name="T52" fmla="*/ 0 w 1918"/>
                <a:gd name="T53" fmla="*/ 0 h 505"/>
                <a:gd name="T54" fmla="*/ 0 w 1918"/>
                <a:gd name="T55" fmla="*/ 0 h 505"/>
                <a:gd name="T56" fmla="*/ 0 w 1918"/>
                <a:gd name="T57" fmla="*/ 0 h 505"/>
                <a:gd name="T58" fmla="*/ 0 w 1918"/>
                <a:gd name="T59" fmla="*/ 0 h 505"/>
                <a:gd name="T60" fmla="*/ 0 w 1918"/>
                <a:gd name="T61" fmla="*/ 0 h 505"/>
                <a:gd name="T62" fmla="*/ 0 w 1918"/>
                <a:gd name="T63" fmla="*/ 0 h 505"/>
                <a:gd name="T64" fmla="*/ 0 w 1918"/>
                <a:gd name="T65" fmla="*/ 0 h 505"/>
                <a:gd name="T66" fmla="*/ 0 w 1918"/>
                <a:gd name="T67" fmla="*/ 0 h 505"/>
                <a:gd name="T68" fmla="*/ 0 w 1918"/>
                <a:gd name="T69" fmla="*/ 0 h 505"/>
                <a:gd name="T70" fmla="*/ 0 w 1918"/>
                <a:gd name="T71" fmla="*/ 0 h 505"/>
                <a:gd name="T72" fmla="*/ 0 w 1918"/>
                <a:gd name="T73" fmla="*/ 0 h 505"/>
                <a:gd name="T74" fmla="*/ 0 w 1918"/>
                <a:gd name="T75" fmla="*/ 0 h 505"/>
                <a:gd name="T76" fmla="*/ 0 w 1918"/>
                <a:gd name="T77" fmla="*/ 0 h 505"/>
                <a:gd name="T78" fmla="*/ 0 w 1918"/>
                <a:gd name="T79" fmla="*/ 0 h 505"/>
                <a:gd name="T80" fmla="*/ 0 w 1918"/>
                <a:gd name="T81" fmla="*/ 0 h 505"/>
                <a:gd name="T82" fmla="*/ 0 w 1918"/>
                <a:gd name="T83" fmla="*/ 0 h 505"/>
                <a:gd name="T84" fmla="*/ 0 w 1918"/>
                <a:gd name="T85" fmla="*/ 0 h 505"/>
                <a:gd name="T86" fmla="*/ 0 w 1918"/>
                <a:gd name="T87" fmla="*/ 0 h 505"/>
                <a:gd name="T88" fmla="*/ 0 w 1918"/>
                <a:gd name="T89" fmla="*/ 0 h 505"/>
                <a:gd name="T90" fmla="*/ 0 w 1918"/>
                <a:gd name="T91" fmla="*/ 0 h 505"/>
                <a:gd name="T92" fmla="*/ 0 w 1918"/>
                <a:gd name="T93" fmla="*/ 0 h 505"/>
                <a:gd name="T94" fmla="*/ 0 w 1918"/>
                <a:gd name="T95" fmla="*/ 0 h 505"/>
                <a:gd name="T96" fmla="*/ 0 w 1918"/>
                <a:gd name="T97" fmla="*/ 0 h 505"/>
                <a:gd name="T98" fmla="*/ 0 w 1918"/>
                <a:gd name="T99" fmla="*/ 0 h 505"/>
                <a:gd name="T100" fmla="*/ 0 w 1918"/>
                <a:gd name="T101" fmla="*/ 0 h 505"/>
                <a:gd name="T102" fmla="*/ 0 w 1918"/>
                <a:gd name="T103" fmla="*/ 0 h 505"/>
                <a:gd name="T104" fmla="*/ 0 w 1918"/>
                <a:gd name="T105" fmla="*/ 0 h 505"/>
                <a:gd name="T106" fmla="*/ 0 w 1918"/>
                <a:gd name="T107" fmla="*/ 0 h 505"/>
                <a:gd name="T108" fmla="*/ 0 w 1918"/>
                <a:gd name="T109" fmla="*/ 0 h 505"/>
                <a:gd name="T110" fmla="*/ 0 w 1918"/>
                <a:gd name="T111" fmla="*/ 0 h 505"/>
                <a:gd name="T112" fmla="*/ 0 w 1918"/>
                <a:gd name="T113" fmla="*/ 0 h 505"/>
                <a:gd name="T114" fmla="*/ 0 w 1918"/>
                <a:gd name="T115" fmla="*/ 0 h 505"/>
                <a:gd name="T116" fmla="*/ 0 w 1918"/>
                <a:gd name="T117" fmla="*/ 0 h 50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18"/>
                <a:gd name="T178" fmla="*/ 0 h 505"/>
                <a:gd name="T179" fmla="*/ 1918 w 1918"/>
                <a:gd name="T180" fmla="*/ 505 h 50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18" h="505">
                  <a:moveTo>
                    <a:pt x="51" y="255"/>
                  </a:moveTo>
                  <a:lnTo>
                    <a:pt x="215" y="223"/>
                  </a:lnTo>
                  <a:lnTo>
                    <a:pt x="295" y="206"/>
                  </a:lnTo>
                  <a:lnTo>
                    <a:pt x="374" y="188"/>
                  </a:lnTo>
                  <a:lnTo>
                    <a:pt x="450" y="167"/>
                  </a:lnTo>
                  <a:lnTo>
                    <a:pt x="526" y="143"/>
                  </a:lnTo>
                  <a:lnTo>
                    <a:pt x="597" y="117"/>
                  </a:lnTo>
                  <a:lnTo>
                    <a:pt x="664" y="88"/>
                  </a:lnTo>
                  <a:lnTo>
                    <a:pt x="681" y="80"/>
                  </a:lnTo>
                  <a:lnTo>
                    <a:pt x="701" y="73"/>
                  </a:lnTo>
                  <a:lnTo>
                    <a:pt x="720" y="65"/>
                  </a:lnTo>
                  <a:lnTo>
                    <a:pt x="742" y="59"/>
                  </a:lnTo>
                  <a:lnTo>
                    <a:pt x="787" y="46"/>
                  </a:lnTo>
                  <a:lnTo>
                    <a:pt x="837" y="35"/>
                  </a:lnTo>
                  <a:lnTo>
                    <a:pt x="889" y="24"/>
                  </a:lnTo>
                  <a:lnTo>
                    <a:pt x="943" y="16"/>
                  </a:lnTo>
                  <a:lnTo>
                    <a:pt x="999" y="9"/>
                  </a:lnTo>
                  <a:lnTo>
                    <a:pt x="1055" y="4"/>
                  </a:lnTo>
                  <a:lnTo>
                    <a:pt x="1109" y="1"/>
                  </a:lnTo>
                  <a:lnTo>
                    <a:pt x="1163" y="0"/>
                  </a:lnTo>
                  <a:lnTo>
                    <a:pt x="1215" y="1"/>
                  </a:lnTo>
                  <a:lnTo>
                    <a:pt x="1263" y="5"/>
                  </a:lnTo>
                  <a:lnTo>
                    <a:pt x="1287" y="8"/>
                  </a:lnTo>
                  <a:lnTo>
                    <a:pt x="1308" y="11"/>
                  </a:lnTo>
                  <a:lnTo>
                    <a:pt x="1329" y="15"/>
                  </a:lnTo>
                  <a:lnTo>
                    <a:pt x="1348" y="20"/>
                  </a:lnTo>
                  <a:lnTo>
                    <a:pt x="1366" y="25"/>
                  </a:lnTo>
                  <a:lnTo>
                    <a:pt x="1382" y="31"/>
                  </a:lnTo>
                  <a:lnTo>
                    <a:pt x="1397" y="38"/>
                  </a:lnTo>
                  <a:lnTo>
                    <a:pt x="1411" y="46"/>
                  </a:lnTo>
                  <a:lnTo>
                    <a:pt x="1475" y="60"/>
                  </a:lnTo>
                  <a:lnTo>
                    <a:pt x="1536" y="71"/>
                  </a:lnTo>
                  <a:lnTo>
                    <a:pt x="1594" y="78"/>
                  </a:lnTo>
                  <a:lnTo>
                    <a:pt x="1652" y="82"/>
                  </a:lnTo>
                  <a:lnTo>
                    <a:pt x="1710" y="86"/>
                  </a:lnTo>
                  <a:lnTo>
                    <a:pt x="1768" y="87"/>
                  </a:lnTo>
                  <a:lnTo>
                    <a:pt x="1830" y="88"/>
                  </a:lnTo>
                  <a:lnTo>
                    <a:pt x="1893" y="88"/>
                  </a:lnTo>
                  <a:lnTo>
                    <a:pt x="1901" y="103"/>
                  </a:lnTo>
                  <a:lnTo>
                    <a:pt x="1907" y="117"/>
                  </a:lnTo>
                  <a:lnTo>
                    <a:pt x="1912" y="130"/>
                  </a:lnTo>
                  <a:lnTo>
                    <a:pt x="1915" y="142"/>
                  </a:lnTo>
                  <a:lnTo>
                    <a:pt x="1917" y="153"/>
                  </a:lnTo>
                  <a:lnTo>
                    <a:pt x="1918" y="165"/>
                  </a:lnTo>
                  <a:lnTo>
                    <a:pt x="1918" y="187"/>
                  </a:lnTo>
                  <a:lnTo>
                    <a:pt x="1915" y="209"/>
                  </a:lnTo>
                  <a:lnTo>
                    <a:pt x="1909" y="234"/>
                  </a:lnTo>
                  <a:lnTo>
                    <a:pt x="1905" y="248"/>
                  </a:lnTo>
                  <a:lnTo>
                    <a:pt x="1901" y="262"/>
                  </a:lnTo>
                  <a:lnTo>
                    <a:pt x="1898" y="280"/>
                  </a:lnTo>
                  <a:lnTo>
                    <a:pt x="1893" y="297"/>
                  </a:lnTo>
                  <a:lnTo>
                    <a:pt x="1850" y="302"/>
                  </a:lnTo>
                  <a:lnTo>
                    <a:pt x="1810" y="304"/>
                  </a:lnTo>
                  <a:lnTo>
                    <a:pt x="1774" y="306"/>
                  </a:lnTo>
                  <a:lnTo>
                    <a:pt x="1740" y="307"/>
                  </a:lnTo>
                  <a:lnTo>
                    <a:pt x="1709" y="306"/>
                  </a:lnTo>
                  <a:lnTo>
                    <a:pt x="1678" y="304"/>
                  </a:lnTo>
                  <a:lnTo>
                    <a:pt x="1650" y="300"/>
                  </a:lnTo>
                  <a:lnTo>
                    <a:pt x="1621" y="296"/>
                  </a:lnTo>
                  <a:lnTo>
                    <a:pt x="1594" y="291"/>
                  </a:lnTo>
                  <a:lnTo>
                    <a:pt x="1566" y="283"/>
                  </a:lnTo>
                  <a:lnTo>
                    <a:pt x="1537" y="275"/>
                  </a:lnTo>
                  <a:lnTo>
                    <a:pt x="1508" y="266"/>
                  </a:lnTo>
                  <a:lnTo>
                    <a:pt x="1476" y="255"/>
                  </a:lnTo>
                  <a:lnTo>
                    <a:pt x="1443" y="242"/>
                  </a:lnTo>
                  <a:lnTo>
                    <a:pt x="1406" y="229"/>
                  </a:lnTo>
                  <a:lnTo>
                    <a:pt x="1366" y="214"/>
                  </a:lnTo>
                  <a:lnTo>
                    <a:pt x="1324" y="200"/>
                  </a:lnTo>
                  <a:lnTo>
                    <a:pt x="1279" y="190"/>
                  </a:lnTo>
                  <a:lnTo>
                    <a:pt x="1232" y="183"/>
                  </a:lnTo>
                  <a:lnTo>
                    <a:pt x="1183" y="179"/>
                  </a:lnTo>
                  <a:lnTo>
                    <a:pt x="1133" y="179"/>
                  </a:lnTo>
                  <a:lnTo>
                    <a:pt x="1083" y="181"/>
                  </a:lnTo>
                  <a:lnTo>
                    <a:pt x="1033" y="185"/>
                  </a:lnTo>
                  <a:lnTo>
                    <a:pt x="983" y="192"/>
                  </a:lnTo>
                  <a:lnTo>
                    <a:pt x="934" y="202"/>
                  </a:lnTo>
                  <a:lnTo>
                    <a:pt x="887" y="211"/>
                  </a:lnTo>
                  <a:lnTo>
                    <a:pt x="842" y="223"/>
                  </a:lnTo>
                  <a:lnTo>
                    <a:pt x="799" y="238"/>
                  </a:lnTo>
                  <a:lnTo>
                    <a:pt x="760" y="252"/>
                  </a:lnTo>
                  <a:lnTo>
                    <a:pt x="724" y="266"/>
                  </a:lnTo>
                  <a:lnTo>
                    <a:pt x="706" y="273"/>
                  </a:lnTo>
                  <a:lnTo>
                    <a:pt x="692" y="282"/>
                  </a:lnTo>
                  <a:lnTo>
                    <a:pt x="677" y="290"/>
                  </a:lnTo>
                  <a:lnTo>
                    <a:pt x="664" y="297"/>
                  </a:lnTo>
                  <a:lnTo>
                    <a:pt x="652" y="305"/>
                  </a:lnTo>
                  <a:lnTo>
                    <a:pt x="637" y="312"/>
                  </a:lnTo>
                  <a:lnTo>
                    <a:pt x="606" y="329"/>
                  </a:lnTo>
                  <a:lnTo>
                    <a:pt x="570" y="344"/>
                  </a:lnTo>
                  <a:lnTo>
                    <a:pt x="531" y="359"/>
                  </a:lnTo>
                  <a:lnTo>
                    <a:pt x="490" y="374"/>
                  </a:lnTo>
                  <a:lnTo>
                    <a:pt x="447" y="389"/>
                  </a:lnTo>
                  <a:lnTo>
                    <a:pt x="403" y="403"/>
                  </a:lnTo>
                  <a:lnTo>
                    <a:pt x="358" y="418"/>
                  </a:lnTo>
                  <a:lnTo>
                    <a:pt x="313" y="431"/>
                  </a:lnTo>
                  <a:lnTo>
                    <a:pt x="268" y="444"/>
                  </a:lnTo>
                  <a:lnTo>
                    <a:pt x="225" y="456"/>
                  </a:lnTo>
                  <a:lnTo>
                    <a:pt x="184" y="467"/>
                  </a:lnTo>
                  <a:lnTo>
                    <a:pt x="145" y="478"/>
                  </a:lnTo>
                  <a:lnTo>
                    <a:pt x="109" y="488"/>
                  </a:lnTo>
                  <a:lnTo>
                    <a:pt x="78" y="497"/>
                  </a:lnTo>
                  <a:lnTo>
                    <a:pt x="64" y="501"/>
                  </a:lnTo>
                  <a:lnTo>
                    <a:pt x="51" y="505"/>
                  </a:lnTo>
                  <a:lnTo>
                    <a:pt x="43" y="497"/>
                  </a:lnTo>
                  <a:lnTo>
                    <a:pt x="35" y="486"/>
                  </a:lnTo>
                  <a:lnTo>
                    <a:pt x="27" y="474"/>
                  </a:lnTo>
                  <a:lnTo>
                    <a:pt x="20" y="461"/>
                  </a:lnTo>
                  <a:lnTo>
                    <a:pt x="13" y="446"/>
                  </a:lnTo>
                  <a:lnTo>
                    <a:pt x="9" y="431"/>
                  </a:lnTo>
                  <a:lnTo>
                    <a:pt x="4" y="413"/>
                  </a:lnTo>
                  <a:lnTo>
                    <a:pt x="2" y="396"/>
                  </a:lnTo>
                  <a:lnTo>
                    <a:pt x="0" y="379"/>
                  </a:lnTo>
                  <a:lnTo>
                    <a:pt x="1" y="360"/>
                  </a:lnTo>
                  <a:lnTo>
                    <a:pt x="3" y="342"/>
                  </a:lnTo>
                  <a:lnTo>
                    <a:pt x="8" y="323"/>
                  </a:lnTo>
                  <a:lnTo>
                    <a:pt x="15" y="306"/>
                  </a:lnTo>
                  <a:lnTo>
                    <a:pt x="24" y="288"/>
                  </a:lnTo>
                  <a:lnTo>
                    <a:pt x="36" y="271"/>
                  </a:lnTo>
                  <a:lnTo>
                    <a:pt x="51" y="255"/>
                  </a:lnTo>
                </a:path>
              </a:pathLst>
            </a:custGeom>
            <a:noFill/>
            <a:ln w="0">
              <a:solidFill>
                <a:srgbClr val="000000"/>
              </a:solidFill>
              <a:round/>
              <a:headEnd/>
              <a:tailEnd/>
            </a:ln>
          </p:spPr>
          <p:txBody>
            <a:bodyPr/>
            <a:lstStyle/>
            <a:p>
              <a:endParaRPr lang="en-US"/>
            </a:p>
          </p:txBody>
        </p:sp>
        <p:sp>
          <p:nvSpPr>
            <p:cNvPr id="219307" name="Oval 58"/>
            <p:cNvSpPr>
              <a:spLocks noChangeArrowheads="1"/>
            </p:cNvSpPr>
            <p:nvPr/>
          </p:nvSpPr>
          <p:spPr bwMode="auto">
            <a:xfrm>
              <a:off x="3889" y="3122"/>
              <a:ext cx="16" cy="21"/>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308" name="Oval 59"/>
            <p:cNvSpPr>
              <a:spLocks noChangeArrowheads="1"/>
            </p:cNvSpPr>
            <p:nvPr/>
          </p:nvSpPr>
          <p:spPr bwMode="auto">
            <a:xfrm>
              <a:off x="3889" y="3122"/>
              <a:ext cx="16" cy="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309" name="Rectangle 60"/>
            <p:cNvSpPr>
              <a:spLocks noChangeArrowheads="1"/>
            </p:cNvSpPr>
            <p:nvPr/>
          </p:nvSpPr>
          <p:spPr bwMode="auto">
            <a:xfrm>
              <a:off x="3602" y="3035"/>
              <a:ext cx="251" cy="21"/>
            </a:xfrm>
            <a:prstGeom prst="rect">
              <a:avLst/>
            </a:prstGeom>
            <a:solidFill>
              <a:srgbClr val="000000"/>
            </a:solidFill>
            <a:ln w="9525">
              <a:noFill/>
              <a:miter lim="800000"/>
              <a:headEnd/>
              <a:tailEnd/>
            </a:ln>
          </p:spPr>
          <p:txBody>
            <a:bodyPr/>
            <a:lstStyle/>
            <a:p>
              <a:endParaRPr kumimoji="1" lang="en-US" altLang="zh-TW">
                <a:solidFill>
                  <a:srgbClr val="000000"/>
                </a:solidFill>
              </a:endParaRPr>
            </a:p>
          </p:txBody>
        </p:sp>
        <p:sp>
          <p:nvSpPr>
            <p:cNvPr id="219310" name="Rectangle 61"/>
            <p:cNvSpPr>
              <a:spLocks noChangeArrowheads="1"/>
            </p:cNvSpPr>
            <p:nvPr/>
          </p:nvSpPr>
          <p:spPr bwMode="auto">
            <a:xfrm>
              <a:off x="3602" y="3035"/>
              <a:ext cx="251" cy="21"/>
            </a:xfrm>
            <a:prstGeom prst="rect">
              <a:avLst/>
            </a:prstGeom>
            <a:noFill/>
            <a:ln w="0">
              <a:solidFill>
                <a:srgbClr val="000000"/>
              </a:solidFill>
              <a:miter lim="800000"/>
              <a:headEnd/>
              <a:tailEnd/>
            </a:ln>
          </p:spPr>
          <p:txBody>
            <a:bodyPr/>
            <a:lstStyle/>
            <a:p>
              <a:endParaRPr kumimoji="1" lang="en-US" altLang="zh-TW">
                <a:solidFill>
                  <a:srgbClr val="000000"/>
                </a:solidFill>
              </a:endParaRPr>
            </a:p>
          </p:txBody>
        </p:sp>
        <p:sp>
          <p:nvSpPr>
            <p:cNvPr id="219311" name="Oval 62"/>
            <p:cNvSpPr>
              <a:spLocks noChangeArrowheads="1"/>
            </p:cNvSpPr>
            <p:nvPr/>
          </p:nvSpPr>
          <p:spPr bwMode="auto">
            <a:xfrm>
              <a:off x="3596" y="3035"/>
              <a:ext cx="13" cy="21"/>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19312" name="Oval 63"/>
            <p:cNvSpPr>
              <a:spLocks noChangeArrowheads="1"/>
            </p:cNvSpPr>
            <p:nvPr/>
          </p:nvSpPr>
          <p:spPr bwMode="auto">
            <a:xfrm>
              <a:off x="3596" y="3035"/>
              <a:ext cx="13" cy="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313" name="Oval 64"/>
            <p:cNvSpPr>
              <a:spLocks noChangeArrowheads="1"/>
            </p:cNvSpPr>
            <p:nvPr/>
          </p:nvSpPr>
          <p:spPr bwMode="auto">
            <a:xfrm>
              <a:off x="3846" y="3035"/>
              <a:ext cx="13" cy="21"/>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314" name="Oval 65"/>
            <p:cNvSpPr>
              <a:spLocks noChangeArrowheads="1"/>
            </p:cNvSpPr>
            <p:nvPr/>
          </p:nvSpPr>
          <p:spPr bwMode="auto">
            <a:xfrm>
              <a:off x="3846" y="3035"/>
              <a:ext cx="13" cy="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grpSp>
      <p:grpSp>
        <p:nvGrpSpPr>
          <p:cNvPr id="219140" name="Group 68"/>
          <p:cNvGrpSpPr>
            <a:grpSpLocks noChangeAspect="1"/>
          </p:cNvGrpSpPr>
          <p:nvPr/>
        </p:nvGrpSpPr>
        <p:grpSpPr bwMode="auto">
          <a:xfrm>
            <a:off x="2081213" y="2314575"/>
            <a:ext cx="3487737" cy="1401763"/>
            <a:chOff x="1311" y="1458"/>
            <a:chExt cx="2197" cy="883"/>
          </a:xfrm>
        </p:grpSpPr>
        <p:sp>
          <p:nvSpPr>
            <p:cNvPr id="219141" name="AutoShape 67"/>
            <p:cNvSpPr>
              <a:spLocks noChangeAspect="1" noChangeArrowheads="1" noTextEdit="1"/>
            </p:cNvSpPr>
            <p:nvPr/>
          </p:nvSpPr>
          <p:spPr bwMode="auto">
            <a:xfrm>
              <a:off x="1311" y="1458"/>
              <a:ext cx="2197" cy="883"/>
            </a:xfrm>
            <a:prstGeom prst="rect">
              <a:avLst/>
            </a:prstGeom>
            <a:noFill/>
            <a:ln w="9525">
              <a:noFill/>
              <a:miter lim="800000"/>
              <a:headEnd/>
              <a:tailEnd/>
            </a:ln>
          </p:spPr>
          <p:txBody>
            <a:bodyPr/>
            <a:lstStyle/>
            <a:p>
              <a:endParaRPr lang="en-US"/>
            </a:p>
          </p:txBody>
        </p:sp>
        <p:sp>
          <p:nvSpPr>
            <p:cNvPr id="219142" name="Oval 69"/>
            <p:cNvSpPr>
              <a:spLocks noChangeArrowheads="1"/>
            </p:cNvSpPr>
            <p:nvPr/>
          </p:nvSpPr>
          <p:spPr bwMode="auto">
            <a:xfrm>
              <a:off x="1315" y="2040"/>
              <a:ext cx="9" cy="20"/>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19143" name="Oval 70"/>
            <p:cNvSpPr>
              <a:spLocks noChangeArrowheads="1"/>
            </p:cNvSpPr>
            <p:nvPr/>
          </p:nvSpPr>
          <p:spPr bwMode="auto">
            <a:xfrm>
              <a:off x="1315" y="2040"/>
              <a:ext cx="9" cy="20"/>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144" name="Freeform 71"/>
            <p:cNvSpPr>
              <a:spLocks/>
            </p:cNvSpPr>
            <p:nvPr/>
          </p:nvSpPr>
          <p:spPr bwMode="auto">
            <a:xfrm>
              <a:off x="1314" y="2014"/>
              <a:ext cx="179" cy="48"/>
            </a:xfrm>
            <a:custGeom>
              <a:avLst/>
              <a:gdLst>
                <a:gd name="T0" fmla="*/ 0 w 1436"/>
                <a:gd name="T1" fmla="*/ 0 h 388"/>
                <a:gd name="T2" fmla="*/ 0 w 1436"/>
                <a:gd name="T3" fmla="*/ 0 h 388"/>
                <a:gd name="T4" fmla="*/ 0 w 1436"/>
                <a:gd name="T5" fmla="*/ 0 h 388"/>
                <a:gd name="T6" fmla="*/ 0 w 1436"/>
                <a:gd name="T7" fmla="*/ 0 h 388"/>
                <a:gd name="T8" fmla="*/ 0 w 1436"/>
                <a:gd name="T9" fmla="*/ 0 h 388"/>
                <a:gd name="T10" fmla="*/ 0 w 1436"/>
                <a:gd name="T11" fmla="*/ 0 h 388"/>
                <a:gd name="T12" fmla="*/ 0 w 1436"/>
                <a:gd name="T13" fmla="*/ 0 h 388"/>
                <a:gd name="T14" fmla="*/ 0 w 1436"/>
                <a:gd name="T15" fmla="*/ 0 h 388"/>
                <a:gd name="T16" fmla="*/ 0 w 1436"/>
                <a:gd name="T17" fmla="*/ 0 h 388"/>
                <a:gd name="T18" fmla="*/ 0 w 1436"/>
                <a:gd name="T19" fmla="*/ 0 h 388"/>
                <a:gd name="T20" fmla="*/ 0 w 1436"/>
                <a:gd name="T21" fmla="*/ 0 h 388"/>
                <a:gd name="T22" fmla="*/ 0 w 1436"/>
                <a:gd name="T23" fmla="*/ 0 h 388"/>
                <a:gd name="T24" fmla="*/ 0 w 1436"/>
                <a:gd name="T25" fmla="*/ 0 h 388"/>
                <a:gd name="T26" fmla="*/ 0 w 1436"/>
                <a:gd name="T27" fmla="*/ 0 h 388"/>
                <a:gd name="T28" fmla="*/ 0 w 1436"/>
                <a:gd name="T29" fmla="*/ 0 h 388"/>
                <a:gd name="T30" fmla="*/ 0 w 1436"/>
                <a:gd name="T31" fmla="*/ 0 h 388"/>
                <a:gd name="T32" fmla="*/ 0 w 1436"/>
                <a:gd name="T33" fmla="*/ 0 h 388"/>
                <a:gd name="T34" fmla="*/ 0 w 1436"/>
                <a:gd name="T35" fmla="*/ 0 h 388"/>
                <a:gd name="T36" fmla="*/ 0 w 1436"/>
                <a:gd name="T37" fmla="*/ 0 h 388"/>
                <a:gd name="T38" fmla="*/ 0 w 1436"/>
                <a:gd name="T39" fmla="*/ 0 h 388"/>
                <a:gd name="T40" fmla="*/ 0 w 1436"/>
                <a:gd name="T41" fmla="*/ 0 h 388"/>
                <a:gd name="T42" fmla="*/ 0 w 1436"/>
                <a:gd name="T43" fmla="*/ 0 h 388"/>
                <a:gd name="T44" fmla="*/ 0 w 1436"/>
                <a:gd name="T45" fmla="*/ 0 h 388"/>
                <a:gd name="T46" fmla="*/ 0 w 1436"/>
                <a:gd name="T47" fmla="*/ 0 h 388"/>
                <a:gd name="T48" fmla="*/ 0 w 1436"/>
                <a:gd name="T49" fmla="*/ 0 h 388"/>
                <a:gd name="T50" fmla="*/ 0 w 1436"/>
                <a:gd name="T51" fmla="*/ 0 h 388"/>
                <a:gd name="T52" fmla="*/ 0 w 1436"/>
                <a:gd name="T53" fmla="*/ 0 h 388"/>
                <a:gd name="T54" fmla="*/ 0 w 1436"/>
                <a:gd name="T55" fmla="*/ 0 h 388"/>
                <a:gd name="T56" fmla="*/ 0 w 1436"/>
                <a:gd name="T57" fmla="*/ 0 h 388"/>
                <a:gd name="T58" fmla="*/ 0 w 1436"/>
                <a:gd name="T59" fmla="*/ 0 h 388"/>
                <a:gd name="T60" fmla="*/ 0 w 1436"/>
                <a:gd name="T61" fmla="*/ 0 h 388"/>
                <a:gd name="T62" fmla="*/ 0 w 1436"/>
                <a:gd name="T63" fmla="*/ 0 h 388"/>
                <a:gd name="T64" fmla="*/ 0 w 1436"/>
                <a:gd name="T65" fmla="*/ 0 h 388"/>
                <a:gd name="T66" fmla="*/ 0 w 1436"/>
                <a:gd name="T67" fmla="*/ 0 h 388"/>
                <a:gd name="T68" fmla="*/ 0 w 1436"/>
                <a:gd name="T69" fmla="*/ 0 h 388"/>
                <a:gd name="T70" fmla="*/ 0 w 1436"/>
                <a:gd name="T71" fmla="*/ 0 h 388"/>
                <a:gd name="T72" fmla="*/ 0 w 1436"/>
                <a:gd name="T73" fmla="*/ 0 h 388"/>
                <a:gd name="T74" fmla="*/ 0 w 1436"/>
                <a:gd name="T75" fmla="*/ 0 h 388"/>
                <a:gd name="T76" fmla="*/ 0 w 1436"/>
                <a:gd name="T77" fmla="*/ 0 h 388"/>
                <a:gd name="T78" fmla="*/ 0 w 1436"/>
                <a:gd name="T79" fmla="*/ 0 h 388"/>
                <a:gd name="T80" fmla="*/ 0 w 1436"/>
                <a:gd name="T81" fmla="*/ 0 h 388"/>
                <a:gd name="T82" fmla="*/ 0 w 1436"/>
                <a:gd name="T83" fmla="*/ 0 h 388"/>
                <a:gd name="T84" fmla="*/ 0 w 1436"/>
                <a:gd name="T85" fmla="*/ 0 h 388"/>
                <a:gd name="T86" fmla="*/ 0 w 1436"/>
                <a:gd name="T87" fmla="*/ 0 h 388"/>
                <a:gd name="T88" fmla="*/ 0 w 1436"/>
                <a:gd name="T89" fmla="*/ 0 h 388"/>
                <a:gd name="T90" fmla="*/ 0 w 1436"/>
                <a:gd name="T91" fmla="*/ 0 h 388"/>
                <a:gd name="T92" fmla="*/ 0 w 1436"/>
                <a:gd name="T93" fmla="*/ 0 h 388"/>
                <a:gd name="T94" fmla="*/ 0 w 1436"/>
                <a:gd name="T95" fmla="*/ 0 h 388"/>
                <a:gd name="T96" fmla="*/ 0 w 1436"/>
                <a:gd name="T97" fmla="*/ 0 h 388"/>
                <a:gd name="T98" fmla="*/ 0 w 1436"/>
                <a:gd name="T99" fmla="*/ 0 h 388"/>
                <a:gd name="T100" fmla="*/ 0 w 1436"/>
                <a:gd name="T101" fmla="*/ 0 h 388"/>
                <a:gd name="T102" fmla="*/ 0 w 1436"/>
                <a:gd name="T103" fmla="*/ 0 h 38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36"/>
                <a:gd name="T157" fmla="*/ 0 h 388"/>
                <a:gd name="T158" fmla="*/ 1436 w 1436"/>
                <a:gd name="T159" fmla="*/ 388 h 38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36" h="388">
                  <a:moveTo>
                    <a:pt x="38" y="196"/>
                  </a:moveTo>
                  <a:lnTo>
                    <a:pt x="159" y="171"/>
                  </a:lnTo>
                  <a:lnTo>
                    <a:pt x="220" y="159"/>
                  </a:lnTo>
                  <a:lnTo>
                    <a:pt x="279" y="144"/>
                  </a:lnTo>
                  <a:lnTo>
                    <a:pt x="337" y="127"/>
                  </a:lnTo>
                  <a:lnTo>
                    <a:pt x="392" y="110"/>
                  </a:lnTo>
                  <a:lnTo>
                    <a:pt x="446" y="90"/>
                  </a:lnTo>
                  <a:lnTo>
                    <a:pt x="497" y="67"/>
                  </a:lnTo>
                  <a:lnTo>
                    <a:pt x="510" y="61"/>
                  </a:lnTo>
                  <a:lnTo>
                    <a:pt x="524" y="55"/>
                  </a:lnTo>
                  <a:lnTo>
                    <a:pt x="555" y="45"/>
                  </a:lnTo>
                  <a:lnTo>
                    <a:pt x="589" y="35"/>
                  </a:lnTo>
                  <a:lnTo>
                    <a:pt x="626" y="27"/>
                  </a:lnTo>
                  <a:lnTo>
                    <a:pt x="665" y="18"/>
                  </a:lnTo>
                  <a:lnTo>
                    <a:pt x="705" y="11"/>
                  </a:lnTo>
                  <a:lnTo>
                    <a:pt x="747" y="7"/>
                  </a:lnTo>
                  <a:lnTo>
                    <a:pt x="789" y="3"/>
                  </a:lnTo>
                  <a:lnTo>
                    <a:pt x="830" y="1"/>
                  </a:lnTo>
                  <a:lnTo>
                    <a:pt x="870" y="0"/>
                  </a:lnTo>
                  <a:lnTo>
                    <a:pt x="909" y="1"/>
                  </a:lnTo>
                  <a:lnTo>
                    <a:pt x="945" y="4"/>
                  </a:lnTo>
                  <a:lnTo>
                    <a:pt x="979" y="8"/>
                  </a:lnTo>
                  <a:lnTo>
                    <a:pt x="1009" y="16"/>
                  </a:lnTo>
                  <a:lnTo>
                    <a:pt x="1023" y="19"/>
                  </a:lnTo>
                  <a:lnTo>
                    <a:pt x="1035" y="24"/>
                  </a:lnTo>
                  <a:lnTo>
                    <a:pt x="1046" y="30"/>
                  </a:lnTo>
                  <a:lnTo>
                    <a:pt x="1056" y="35"/>
                  </a:lnTo>
                  <a:lnTo>
                    <a:pt x="1103" y="46"/>
                  </a:lnTo>
                  <a:lnTo>
                    <a:pt x="1149" y="53"/>
                  </a:lnTo>
                  <a:lnTo>
                    <a:pt x="1193" y="60"/>
                  </a:lnTo>
                  <a:lnTo>
                    <a:pt x="1236" y="63"/>
                  </a:lnTo>
                  <a:lnTo>
                    <a:pt x="1280" y="65"/>
                  </a:lnTo>
                  <a:lnTo>
                    <a:pt x="1324" y="67"/>
                  </a:lnTo>
                  <a:lnTo>
                    <a:pt x="1369" y="67"/>
                  </a:lnTo>
                  <a:lnTo>
                    <a:pt x="1417" y="67"/>
                  </a:lnTo>
                  <a:lnTo>
                    <a:pt x="1423" y="79"/>
                  </a:lnTo>
                  <a:lnTo>
                    <a:pt x="1427" y="90"/>
                  </a:lnTo>
                  <a:lnTo>
                    <a:pt x="1434" y="109"/>
                  </a:lnTo>
                  <a:lnTo>
                    <a:pt x="1436" y="126"/>
                  </a:lnTo>
                  <a:lnTo>
                    <a:pt x="1436" y="144"/>
                  </a:lnTo>
                  <a:lnTo>
                    <a:pt x="1434" y="161"/>
                  </a:lnTo>
                  <a:lnTo>
                    <a:pt x="1429" y="180"/>
                  </a:lnTo>
                  <a:lnTo>
                    <a:pt x="1424" y="201"/>
                  </a:lnTo>
                  <a:lnTo>
                    <a:pt x="1421" y="214"/>
                  </a:lnTo>
                  <a:lnTo>
                    <a:pt x="1417" y="228"/>
                  </a:lnTo>
                  <a:lnTo>
                    <a:pt x="1384" y="232"/>
                  </a:lnTo>
                  <a:lnTo>
                    <a:pt x="1355" y="234"/>
                  </a:lnTo>
                  <a:lnTo>
                    <a:pt x="1327" y="235"/>
                  </a:lnTo>
                  <a:lnTo>
                    <a:pt x="1302" y="236"/>
                  </a:lnTo>
                  <a:lnTo>
                    <a:pt x="1279" y="235"/>
                  </a:lnTo>
                  <a:lnTo>
                    <a:pt x="1256" y="234"/>
                  </a:lnTo>
                  <a:lnTo>
                    <a:pt x="1214" y="227"/>
                  </a:lnTo>
                  <a:lnTo>
                    <a:pt x="1172" y="218"/>
                  </a:lnTo>
                  <a:lnTo>
                    <a:pt x="1150" y="211"/>
                  </a:lnTo>
                  <a:lnTo>
                    <a:pt x="1128" y="204"/>
                  </a:lnTo>
                  <a:lnTo>
                    <a:pt x="1104" y="195"/>
                  </a:lnTo>
                  <a:lnTo>
                    <a:pt x="1079" y="186"/>
                  </a:lnTo>
                  <a:lnTo>
                    <a:pt x="1053" y="176"/>
                  </a:lnTo>
                  <a:lnTo>
                    <a:pt x="1023" y="164"/>
                  </a:lnTo>
                  <a:lnTo>
                    <a:pt x="991" y="153"/>
                  </a:lnTo>
                  <a:lnTo>
                    <a:pt x="957" y="146"/>
                  </a:lnTo>
                  <a:lnTo>
                    <a:pt x="922" y="140"/>
                  </a:lnTo>
                  <a:lnTo>
                    <a:pt x="886" y="138"/>
                  </a:lnTo>
                  <a:lnTo>
                    <a:pt x="848" y="137"/>
                  </a:lnTo>
                  <a:lnTo>
                    <a:pt x="810" y="139"/>
                  </a:lnTo>
                  <a:lnTo>
                    <a:pt x="772" y="142"/>
                  </a:lnTo>
                  <a:lnTo>
                    <a:pt x="735" y="148"/>
                  </a:lnTo>
                  <a:lnTo>
                    <a:pt x="699" y="154"/>
                  </a:lnTo>
                  <a:lnTo>
                    <a:pt x="664" y="163"/>
                  </a:lnTo>
                  <a:lnTo>
                    <a:pt x="630" y="171"/>
                  </a:lnTo>
                  <a:lnTo>
                    <a:pt x="598" y="182"/>
                  </a:lnTo>
                  <a:lnTo>
                    <a:pt x="568" y="193"/>
                  </a:lnTo>
                  <a:lnTo>
                    <a:pt x="541" y="205"/>
                  </a:lnTo>
                  <a:lnTo>
                    <a:pt x="518" y="217"/>
                  </a:lnTo>
                  <a:lnTo>
                    <a:pt x="497" y="228"/>
                  </a:lnTo>
                  <a:lnTo>
                    <a:pt x="477" y="240"/>
                  </a:lnTo>
                  <a:lnTo>
                    <a:pt x="453" y="252"/>
                  </a:lnTo>
                  <a:lnTo>
                    <a:pt x="426" y="264"/>
                  </a:lnTo>
                  <a:lnTo>
                    <a:pt x="398" y="276"/>
                  </a:lnTo>
                  <a:lnTo>
                    <a:pt x="367" y="287"/>
                  </a:lnTo>
                  <a:lnTo>
                    <a:pt x="334" y="298"/>
                  </a:lnTo>
                  <a:lnTo>
                    <a:pt x="267" y="320"/>
                  </a:lnTo>
                  <a:lnTo>
                    <a:pt x="200" y="340"/>
                  </a:lnTo>
                  <a:lnTo>
                    <a:pt x="167" y="350"/>
                  </a:lnTo>
                  <a:lnTo>
                    <a:pt x="136" y="358"/>
                  </a:lnTo>
                  <a:lnTo>
                    <a:pt x="108" y="367"/>
                  </a:lnTo>
                  <a:lnTo>
                    <a:pt x="81" y="374"/>
                  </a:lnTo>
                  <a:lnTo>
                    <a:pt x="57" y="382"/>
                  </a:lnTo>
                  <a:lnTo>
                    <a:pt x="38" y="388"/>
                  </a:lnTo>
                  <a:lnTo>
                    <a:pt x="31" y="382"/>
                  </a:lnTo>
                  <a:lnTo>
                    <a:pt x="25" y="373"/>
                  </a:lnTo>
                  <a:lnTo>
                    <a:pt x="20" y="364"/>
                  </a:lnTo>
                  <a:lnTo>
                    <a:pt x="14" y="354"/>
                  </a:lnTo>
                  <a:lnTo>
                    <a:pt x="6" y="330"/>
                  </a:lnTo>
                  <a:lnTo>
                    <a:pt x="3" y="317"/>
                  </a:lnTo>
                  <a:lnTo>
                    <a:pt x="1" y="303"/>
                  </a:lnTo>
                  <a:lnTo>
                    <a:pt x="0" y="291"/>
                  </a:lnTo>
                  <a:lnTo>
                    <a:pt x="0" y="277"/>
                  </a:lnTo>
                  <a:lnTo>
                    <a:pt x="2" y="263"/>
                  </a:lnTo>
                  <a:lnTo>
                    <a:pt x="6" y="249"/>
                  </a:lnTo>
                  <a:lnTo>
                    <a:pt x="11" y="235"/>
                  </a:lnTo>
                  <a:lnTo>
                    <a:pt x="18" y="221"/>
                  </a:lnTo>
                  <a:lnTo>
                    <a:pt x="27" y="208"/>
                  </a:lnTo>
                  <a:lnTo>
                    <a:pt x="38" y="196"/>
                  </a:lnTo>
                  <a:close/>
                </a:path>
              </a:pathLst>
            </a:custGeom>
            <a:solidFill>
              <a:srgbClr val="FFFFFF"/>
            </a:solidFill>
            <a:ln w="9525">
              <a:noFill/>
              <a:round/>
              <a:headEnd/>
              <a:tailEnd/>
            </a:ln>
          </p:spPr>
          <p:txBody>
            <a:bodyPr/>
            <a:lstStyle/>
            <a:p>
              <a:endParaRPr lang="en-US"/>
            </a:p>
          </p:txBody>
        </p:sp>
        <p:sp>
          <p:nvSpPr>
            <p:cNvPr id="219145" name="Freeform 72"/>
            <p:cNvSpPr>
              <a:spLocks/>
            </p:cNvSpPr>
            <p:nvPr/>
          </p:nvSpPr>
          <p:spPr bwMode="auto">
            <a:xfrm>
              <a:off x="1314" y="2014"/>
              <a:ext cx="179" cy="48"/>
            </a:xfrm>
            <a:custGeom>
              <a:avLst/>
              <a:gdLst>
                <a:gd name="T0" fmla="*/ 0 w 1436"/>
                <a:gd name="T1" fmla="*/ 0 h 388"/>
                <a:gd name="T2" fmla="*/ 0 w 1436"/>
                <a:gd name="T3" fmla="*/ 0 h 388"/>
                <a:gd name="T4" fmla="*/ 0 w 1436"/>
                <a:gd name="T5" fmla="*/ 0 h 388"/>
                <a:gd name="T6" fmla="*/ 0 w 1436"/>
                <a:gd name="T7" fmla="*/ 0 h 388"/>
                <a:gd name="T8" fmla="*/ 0 w 1436"/>
                <a:gd name="T9" fmla="*/ 0 h 388"/>
                <a:gd name="T10" fmla="*/ 0 w 1436"/>
                <a:gd name="T11" fmla="*/ 0 h 388"/>
                <a:gd name="T12" fmla="*/ 0 w 1436"/>
                <a:gd name="T13" fmla="*/ 0 h 388"/>
                <a:gd name="T14" fmla="*/ 0 w 1436"/>
                <a:gd name="T15" fmla="*/ 0 h 388"/>
                <a:gd name="T16" fmla="*/ 0 w 1436"/>
                <a:gd name="T17" fmla="*/ 0 h 388"/>
                <a:gd name="T18" fmla="*/ 0 w 1436"/>
                <a:gd name="T19" fmla="*/ 0 h 388"/>
                <a:gd name="T20" fmla="*/ 0 w 1436"/>
                <a:gd name="T21" fmla="*/ 0 h 388"/>
                <a:gd name="T22" fmla="*/ 0 w 1436"/>
                <a:gd name="T23" fmla="*/ 0 h 388"/>
                <a:gd name="T24" fmla="*/ 0 w 1436"/>
                <a:gd name="T25" fmla="*/ 0 h 388"/>
                <a:gd name="T26" fmla="*/ 0 w 1436"/>
                <a:gd name="T27" fmla="*/ 0 h 388"/>
                <a:gd name="T28" fmla="*/ 0 w 1436"/>
                <a:gd name="T29" fmla="*/ 0 h 388"/>
                <a:gd name="T30" fmla="*/ 0 w 1436"/>
                <a:gd name="T31" fmla="*/ 0 h 388"/>
                <a:gd name="T32" fmla="*/ 0 w 1436"/>
                <a:gd name="T33" fmla="*/ 0 h 388"/>
                <a:gd name="T34" fmla="*/ 0 w 1436"/>
                <a:gd name="T35" fmla="*/ 0 h 388"/>
                <a:gd name="T36" fmla="*/ 0 w 1436"/>
                <a:gd name="T37" fmla="*/ 0 h 388"/>
                <a:gd name="T38" fmla="*/ 0 w 1436"/>
                <a:gd name="T39" fmla="*/ 0 h 388"/>
                <a:gd name="T40" fmla="*/ 0 w 1436"/>
                <a:gd name="T41" fmla="*/ 0 h 388"/>
                <a:gd name="T42" fmla="*/ 0 w 1436"/>
                <a:gd name="T43" fmla="*/ 0 h 388"/>
                <a:gd name="T44" fmla="*/ 0 w 1436"/>
                <a:gd name="T45" fmla="*/ 0 h 388"/>
                <a:gd name="T46" fmla="*/ 0 w 1436"/>
                <a:gd name="T47" fmla="*/ 0 h 388"/>
                <a:gd name="T48" fmla="*/ 0 w 1436"/>
                <a:gd name="T49" fmla="*/ 0 h 388"/>
                <a:gd name="T50" fmla="*/ 0 w 1436"/>
                <a:gd name="T51" fmla="*/ 0 h 388"/>
                <a:gd name="T52" fmla="*/ 0 w 1436"/>
                <a:gd name="T53" fmla="*/ 0 h 388"/>
                <a:gd name="T54" fmla="*/ 0 w 1436"/>
                <a:gd name="T55" fmla="*/ 0 h 388"/>
                <a:gd name="T56" fmla="*/ 0 w 1436"/>
                <a:gd name="T57" fmla="*/ 0 h 388"/>
                <a:gd name="T58" fmla="*/ 0 w 1436"/>
                <a:gd name="T59" fmla="*/ 0 h 388"/>
                <a:gd name="T60" fmla="*/ 0 w 1436"/>
                <a:gd name="T61" fmla="*/ 0 h 388"/>
                <a:gd name="T62" fmla="*/ 0 w 1436"/>
                <a:gd name="T63" fmla="*/ 0 h 388"/>
                <a:gd name="T64" fmla="*/ 0 w 1436"/>
                <a:gd name="T65" fmla="*/ 0 h 388"/>
                <a:gd name="T66" fmla="*/ 0 w 1436"/>
                <a:gd name="T67" fmla="*/ 0 h 388"/>
                <a:gd name="T68" fmla="*/ 0 w 1436"/>
                <a:gd name="T69" fmla="*/ 0 h 388"/>
                <a:gd name="T70" fmla="*/ 0 w 1436"/>
                <a:gd name="T71" fmla="*/ 0 h 388"/>
                <a:gd name="T72" fmla="*/ 0 w 1436"/>
                <a:gd name="T73" fmla="*/ 0 h 388"/>
                <a:gd name="T74" fmla="*/ 0 w 1436"/>
                <a:gd name="T75" fmla="*/ 0 h 388"/>
                <a:gd name="T76" fmla="*/ 0 w 1436"/>
                <a:gd name="T77" fmla="*/ 0 h 388"/>
                <a:gd name="T78" fmla="*/ 0 w 1436"/>
                <a:gd name="T79" fmla="*/ 0 h 388"/>
                <a:gd name="T80" fmla="*/ 0 w 1436"/>
                <a:gd name="T81" fmla="*/ 0 h 388"/>
                <a:gd name="T82" fmla="*/ 0 w 1436"/>
                <a:gd name="T83" fmla="*/ 0 h 388"/>
                <a:gd name="T84" fmla="*/ 0 w 1436"/>
                <a:gd name="T85" fmla="*/ 0 h 388"/>
                <a:gd name="T86" fmla="*/ 0 w 1436"/>
                <a:gd name="T87" fmla="*/ 0 h 388"/>
                <a:gd name="T88" fmla="*/ 0 w 1436"/>
                <a:gd name="T89" fmla="*/ 0 h 388"/>
                <a:gd name="T90" fmla="*/ 0 w 1436"/>
                <a:gd name="T91" fmla="*/ 0 h 388"/>
                <a:gd name="T92" fmla="*/ 0 w 1436"/>
                <a:gd name="T93" fmla="*/ 0 h 388"/>
                <a:gd name="T94" fmla="*/ 0 w 1436"/>
                <a:gd name="T95" fmla="*/ 0 h 388"/>
                <a:gd name="T96" fmla="*/ 0 w 1436"/>
                <a:gd name="T97" fmla="*/ 0 h 388"/>
                <a:gd name="T98" fmla="*/ 0 w 1436"/>
                <a:gd name="T99" fmla="*/ 0 h 388"/>
                <a:gd name="T100" fmla="*/ 0 w 1436"/>
                <a:gd name="T101" fmla="*/ 0 h 388"/>
                <a:gd name="T102" fmla="*/ 0 w 1436"/>
                <a:gd name="T103" fmla="*/ 0 h 38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36"/>
                <a:gd name="T157" fmla="*/ 0 h 388"/>
                <a:gd name="T158" fmla="*/ 1436 w 1436"/>
                <a:gd name="T159" fmla="*/ 388 h 38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36" h="388">
                  <a:moveTo>
                    <a:pt x="38" y="196"/>
                  </a:moveTo>
                  <a:lnTo>
                    <a:pt x="159" y="171"/>
                  </a:lnTo>
                  <a:lnTo>
                    <a:pt x="220" y="159"/>
                  </a:lnTo>
                  <a:lnTo>
                    <a:pt x="279" y="144"/>
                  </a:lnTo>
                  <a:lnTo>
                    <a:pt x="337" y="127"/>
                  </a:lnTo>
                  <a:lnTo>
                    <a:pt x="392" y="110"/>
                  </a:lnTo>
                  <a:lnTo>
                    <a:pt x="446" y="90"/>
                  </a:lnTo>
                  <a:lnTo>
                    <a:pt x="497" y="67"/>
                  </a:lnTo>
                  <a:lnTo>
                    <a:pt x="510" y="61"/>
                  </a:lnTo>
                  <a:lnTo>
                    <a:pt x="524" y="55"/>
                  </a:lnTo>
                  <a:lnTo>
                    <a:pt x="555" y="45"/>
                  </a:lnTo>
                  <a:lnTo>
                    <a:pt x="589" y="35"/>
                  </a:lnTo>
                  <a:lnTo>
                    <a:pt x="626" y="27"/>
                  </a:lnTo>
                  <a:lnTo>
                    <a:pt x="665" y="18"/>
                  </a:lnTo>
                  <a:lnTo>
                    <a:pt x="705" y="11"/>
                  </a:lnTo>
                  <a:lnTo>
                    <a:pt x="747" y="7"/>
                  </a:lnTo>
                  <a:lnTo>
                    <a:pt x="789" y="3"/>
                  </a:lnTo>
                  <a:lnTo>
                    <a:pt x="830" y="1"/>
                  </a:lnTo>
                  <a:lnTo>
                    <a:pt x="870" y="0"/>
                  </a:lnTo>
                  <a:lnTo>
                    <a:pt x="909" y="1"/>
                  </a:lnTo>
                  <a:lnTo>
                    <a:pt x="945" y="4"/>
                  </a:lnTo>
                  <a:lnTo>
                    <a:pt x="979" y="8"/>
                  </a:lnTo>
                  <a:lnTo>
                    <a:pt x="1009" y="16"/>
                  </a:lnTo>
                  <a:lnTo>
                    <a:pt x="1023" y="19"/>
                  </a:lnTo>
                  <a:lnTo>
                    <a:pt x="1035" y="24"/>
                  </a:lnTo>
                  <a:lnTo>
                    <a:pt x="1046" y="30"/>
                  </a:lnTo>
                  <a:lnTo>
                    <a:pt x="1056" y="35"/>
                  </a:lnTo>
                  <a:lnTo>
                    <a:pt x="1103" y="46"/>
                  </a:lnTo>
                  <a:lnTo>
                    <a:pt x="1149" y="53"/>
                  </a:lnTo>
                  <a:lnTo>
                    <a:pt x="1193" y="60"/>
                  </a:lnTo>
                  <a:lnTo>
                    <a:pt x="1236" y="63"/>
                  </a:lnTo>
                  <a:lnTo>
                    <a:pt x="1280" y="65"/>
                  </a:lnTo>
                  <a:lnTo>
                    <a:pt x="1324" y="67"/>
                  </a:lnTo>
                  <a:lnTo>
                    <a:pt x="1369" y="67"/>
                  </a:lnTo>
                  <a:lnTo>
                    <a:pt x="1417" y="67"/>
                  </a:lnTo>
                  <a:lnTo>
                    <a:pt x="1423" y="79"/>
                  </a:lnTo>
                  <a:lnTo>
                    <a:pt x="1427" y="90"/>
                  </a:lnTo>
                  <a:lnTo>
                    <a:pt x="1434" y="109"/>
                  </a:lnTo>
                  <a:lnTo>
                    <a:pt x="1436" y="126"/>
                  </a:lnTo>
                  <a:lnTo>
                    <a:pt x="1436" y="144"/>
                  </a:lnTo>
                  <a:lnTo>
                    <a:pt x="1434" y="161"/>
                  </a:lnTo>
                  <a:lnTo>
                    <a:pt x="1429" y="180"/>
                  </a:lnTo>
                  <a:lnTo>
                    <a:pt x="1424" y="201"/>
                  </a:lnTo>
                  <a:lnTo>
                    <a:pt x="1421" y="214"/>
                  </a:lnTo>
                  <a:lnTo>
                    <a:pt x="1417" y="228"/>
                  </a:lnTo>
                  <a:lnTo>
                    <a:pt x="1384" y="232"/>
                  </a:lnTo>
                  <a:lnTo>
                    <a:pt x="1355" y="234"/>
                  </a:lnTo>
                  <a:lnTo>
                    <a:pt x="1327" y="235"/>
                  </a:lnTo>
                  <a:lnTo>
                    <a:pt x="1302" y="236"/>
                  </a:lnTo>
                  <a:lnTo>
                    <a:pt x="1279" y="235"/>
                  </a:lnTo>
                  <a:lnTo>
                    <a:pt x="1256" y="234"/>
                  </a:lnTo>
                  <a:lnTo>
                    <a:pt x="1214" y="227"/>
                  </a:lnTo>
                  <a:lnTo>
                    <a:pt x="1172" y="218"/>
                  </a:lnTo>
                  <a:lnTo>
                    <a:pt x="1150" y="211"/>
                  </a:lnTo>
                  <a:lnTo>
                    <a:pt x="1128" y="204"/>
                  </a:lnTo>
                  <a:lnTo>
                    <a:pt x="1104" y="195"/>
                  </a:lnTo>
                  <a:lnTo>
                    <a:pt x="1079" y="186"/>
                  </a:lnTo>
                  <a:lnTo>
                    <a:pt x="1053" y="176"/>
                  </a:lnTo>
                  <a:lnTo>
                    <a:pt x="1023" y="164"/>
                  </a:lnTo>
                  <a:lnTo>
                    <a:pt x="991" y="153"/>
                  </a:lnTo>
                  <a:lnTo>
                    <a:pt x="957" y="146"/>
                  </a:lnTo>
                  <a:lnTo>
                    <a:pt x="922" y="140"/>
                  </a:lnTo>
                  <a:lnTo>
                    <a:pt x="886" y="138"/>
                  </a:lnTo>
                  <a:lnTo>
                    <a:pt x="848" y="137"/>
                  </a:lnTo>
                  <a:lnTo>
                    <a:pt x="810" y="139"/>
                  </a:lnTo>
                  <a:lnTo>
                    <a:pt x="772" y="142"/>
                  </a:lnTo>
                  <a:lnTo>
                    <a:pt x="735" y="148"/>
                  </a:lnTo>
                  <a:lnTo>
                    <a:pt x="699" y="154"/>
                  </a:lnTo>
                  <a:lnTo>
                    <a:pt x="664" y="163"/>
                  </a:lnTo>
                  <a:lnTo>
                    <a:pt x="630" y="171"/>
                  </a:lnTo>
                  <a:lnTo>
                    <a:pt x="598" y="182"/>
                  </a:lnTo>
                  <a:lnTo>
                    <a:pt x="568" y="193"/>
                  </a:lnTo>
                  <a:lnTo>
                    <a:pt x="541" y="205"/>
                  </a:lnTo>
                  <a:lnTo>
                    <a:pt x="518" y="217"/>
                  </a:lnTo>
                  <a:lnTo>
                    <a:pt x="497" y="228"/>
                  </a:lnTo>
                  <a:lnTo>
                    <a:pt x="477" y="240"/>
                  </a:lnTo>
                  <a:lnTo>
                    <a:pt x="453" y="252"/>
                  </a:lnTo>
                  <a:lnTo>
                    <a:pt x="426" y="264"/>
                  </a:lnTo>
                  <a:lnTo>
                    <a:pt x="398" y="276"/>
                  </a:lnTo>
                  <a:lnTo>
                    <a:pt x="367" y="287"/>
                  </a:lnTo>
                  <a:lnTo>
                    <a:pt x="334" y="298"/>
                  </a:lnTo>
                  <a:lnTo>
                    <a:pt x="267" y="320"/>
                  </a:lnTo>
                  <a:lnTo>
                    <a:pt x="200" y="340"/>
                  </a:lnTo>
                  <a:lnTo>
                    <a:pt x="167" y="350"/>
                  </a:lnTo>
                  <a:lnTo>
                    <a:pt x="136" y="358"/>
                  </a:lnTo>
                  <a:lnTo>
                    <a:pt x="108" y="367"/>
                  </a:lnTo>
                  <a:lnTo>
                    <a:pt x="81" y="374"/>
                  </a:lnTo>
                  <a:lnTo>
                    <a:pt x="57" y="382"/>
                  </a:lnTo>
                  <a:lnTo>
                    <a:pt x="38" y="388"/>
                  </a:lnTo>
                  <a:lnTo>
                    <a:pt x="31" y="382"/>
                  </a:lnTo>
                  <a:lnTo>
                    <a:pt x="25" y="373"/>
                  </a:lnTo>
                  <a:lnTo>
                    <a:pt x="20" y="364"/>
                  </a:lnTo>
                  <a:lnTo>
                    <a:pt x="14" y="354"/>
                  </a:lnTo>
                  <a:lnTo>
                    <a:pt x="6" y="330"/>
                  </a:lnTo>
                  <a:lnTo>
                    <a:pt x="3" y="317"/>
                  </a:lnTo>
                  <a:lnTo>
                    <a:pt x="1" y="303"/>
                  </a:lnTo>
                  <a:lnTo>
                    <a:pt x="0" y="291"/>
                  </a:lnTo>
                  <a:lnTo>
                    <a:pt x="0" y="277"/>
                  </a:lnTo>
                  <a:lnTo>
                    <a:pt x="2" y="263"/>
                  </a:lnTo>
                  <a:lnTo>
                    <a:pt x="6" y="249"/>
                  </a:lnTo>
                  <a:lnTo>
                    <a:pt x="11" y="235"/>
                  </a:lnTo>
                  <a:lnTo>
                    <a:pt x="18" y="221"/>
                  </a:lnTo>
                  <a:lnTo>
                    <a:pt x="27" y="208"/>
                  </a:lnTo>
                  <a:lnTo>
                    <a:pt x="38" y="196"/>
                  </a:lnTo>
                </a:path>
              </a:pathLst>
            </a:custGeom>
            <a:noFill/>
            <a:ln w="0">
              <a:solidFill>
                <a:srgbClr val="000000"/>
              </a:solidFill>
              <a:round/>
              <a:headEnd/>
              <a:tailEnd/>
            </a:ln>
          </p:spPr>
          <p:txBody>
            <a:bodyPr/>
            <a:lstStyle/>
            <a:p>
              <a:endParaRPr lang="en-US"/>
            </a:p>
          </p:txBody>
        </p:sp>
        <p:sp>
          <p:nvSpPr>
            <p:cNvPr id="219146" name="Oval 73"/>
            <p:cNvSpPr>
              <a:spLocks noChangeArrowheads="1"/>
            </p:cNvSpPr>
            <p:nvPr/>
          </p:nvSpPr>
          <p:spPr bwMode="auto">
            <a:xfrm>
              <a:off x="1487" y="2022"/>
              <a:ext cx="10" cy="20"/>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147" name="Oval 74"/>
            <p:cNvSpPr>
              <a:spLocks noChangeArrowheads="1"/>
            </p:cNvSpPr>
            <p:nvPr/>
          </p:nvSpPr>
          <p:spPr bwMode="auto">
            <a:xfrm>
              <a:off x="1487" y="2022"/>
              <a:ext cx="10" cy="20"/>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148" name="Rectangle 75"/>
            <p:cNvSpPr>
              <a:spLocks noChangeArrowheads="1"/>
            </p:cNvSpPr>
            <p:nvPr/>
          </p:nvSpPr>
          <p:spPr bwMode="auto">
            <a:xfrm>
              <a:off x="1315" y="1879"/>
              <a:ext cx="164" cy="21"/>
            </a:xfrm>
            <a:prstGeom prst="rect">
              <a:avLst/>
            </a:prstGeom>
            <a:solidFill>
              <a:srgbClr val="000000"/>
            </a:solidFill>
            <a:ln w="9525">
              <a:noFill/>
              <a:miter lim="800000"/>
              <a:headEnd/>
              <a:tailEnd/>
            </a:ln>
          </p:spPr>
          <p:txBody>
            <a:bodyPr/>
            <a:lstStyle/>
            <a:p>
              <a:endParaRPr kumimoji="1" lang="en-US" altLang="zh-TW">
                <a:solidFill>
                  <a:srgbClr val="000000"/>
                </a:solidFill>
              </a:endParaRPr>
            </a:p>
          </p:txBody>
        </p:sp>
        <p:sp>
          <p:nvSpPr>
            <p:cNvPr id="219149" name="Rectangle 76"/>
            <p:cNvSpPr>
              <a:spLocks noChangeArrowheads="1"/>
            </p:cNvSpPr>
            <p:nvPr/>
          </p:nvSpPr>
          <p:spPr bwMode="auto">
            <a:xfrm>
              <a:off x="1315" y="1879"/>
              <a:ext cx="164" cy="21"/>
            </a:xfrm>
            <a:prstGeom prst="rect">
              <a:avLst/>
            </a:prstGeom>
            <a:noFill/>
            <a:ln w="0">
              <a:solidFill>
                <a:srgbClr val="000000"/>
              </a:solidFill>
              <a:miter lim="800000"/>
              <a:headEnd/>
              <a:tailEnd/>
            </a:ln>
          </p:spPr>
          <p:txBody>
            <a:bodyPr/>
            <a:lstStyle/>
            <a:p>
              <a:endParaRPr kumimoji="1" lang="en-US" altLang="zh-TW">
                <a:solidFill>
                  <a:srgbClr val="000000"/>
                </a:solidFill>
              </a:endParaRPr>
            </a:p>
          </p:txBody>
        </p:sp>
        <p:sp>
          <p:nvSpPr>
            <p:cNvPr id="219150" name="Oval 77"/>
            <p:cNvSpPr>
              <a:spLocks noChangeArrowheads="1"/>
            </p:cNvSpPr>
            <p:nvPr/>
          </p:nvSpPr>
          <p:spPr bwMode="auto">
            <a:xfrm>
              <a:off x="1311" y="1879"/>
              <a:ext cx="9" cy="21"/>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19151" name="Oval 78"/>
            <p:cNvSpPr>
              <a:spLocks noChangeArrowheads="1"/>
            </p:cNvSpPr>
            <p:nvPr/>
          </p:nvSpPr>
          <p:spPr bwMode="auto">
            <a:xfrm>
              <a:off x="1311" y="1879"/>
              <a:ext cx="9" cy="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152" name="Oval 79"/>
            <p:cNvSpPr>
              <a:spLocks noChangeArrowheads="1"/>
            </p:cNvSpPr>
            <p:nvPr/>
          </p:nvSpPr>
          <p:spPr bwMode="auto">
            <a:xfrm>
              <a:off x="1475" y="1879"/>
              <a:ext cx="9" cy="21"/>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153" name="Oval 80"/>
            <p:cNvSpPr>
              <a:spLocks noChangeArrowheads="1"/>
            </p:cNvSpPr>
            <p:nvPr/>
          </p:nvSpPr>
          <p:spPr bwMode="auto">
            <a:xfrm>
              <a:off x="1475" y="1879"/>
              <a:ext cx="9" cy="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154" name="Freeform 81"/>
            <p:cNvSpPr>
              <a:spLocks/>
            </p:cNvSpPr>
            <p:nvPr/>
          </p:nvSpPr>
          <p:spPr bwMode="auto">
            <a:xfrm>
              <a:off x="1464" y="1859"/>
              <a:ext cx="364" cy="141"/>
            </a:xfrm>
            <a:custGeom>
              <a:avLst/>
              <a:gdLst>
                <a:gd name="T0" fmla="*/ 0 w 2915"/>
                <a:gd name="T1" fmla="*/ 0 h 1123"/>
                <a:gd name="T2" fmla="*/ 0 w 2915"/>
                <a:gd name="T3" fmla="*/ 0 h 1123"/>
                <a:gd name="T4" fmla="*/ 0 w 2915"/>
                <a:gd name="T5" fmla="*/ 0 h 1123"/>
                <a:gd name="T6" fmla="*/ 0 w 2915"/>
                <a:gd name="T7" fmla="*/ 0 h 1123"/>
                <a:gd name="T8" fmla="*/ 0 w 2915"/>
                <a:gd name="T9" fmla="*/ 0 h 1123"/>
                <a:gd name="T10" fmla="*/ 0 w 2915"/>
                <a:gd name="T11" fmla="*/ 0 h 1123"/>
                <a:gd name="T12" fmla="*/ 0 w 2915"/>
                <a:gd name="T13" fmla="*/ 0 h 1123"/>
                <a:gd name="T14" fmla="*/ 0 w 2915"/>
                <a:gd name="T15" fmla="*/ 0 h 1123"/>
                <a:gd name="T16" fmla="*/ 0 w 2915"/>
                <a:gd name="T17" fmla="*/ 0 h 1123"/>
                <a:gd name="T18" fmla="*/ 0 w 2915"/>
                <a:gd name="T19" fmla="*/ 0 h 1123"/>
                <a:gd name="T20" fmla="*/ 0 w 2915"/>
                <a:gd name="T21" fmla="*/ 0 h 1123"/>
                <a:gd name="T22" fmla="*/ 0 w 2915"/>
                <a:gd name="T23" fmla="*/ 0 h 1123"/>
                <a:gd name="T24" fmla="*/ 0 w 2915"/>
                <a:gd name="T25" fmla="*/ 0 h 1123"/>
                <a:gd name="T26" fmla="*/ 0 w 2915"/>
                <a:gd name="T27" fmla="*/ 0 h 1123"/>
                <a:gd name="T28" fmla="*/ 0 w 2915"/>
                <a:gd name="T29" fmla="*/ 0 h 1123"/>
                <a:gd name="T30" fmla="*/ 0 w 2915"/>
                <a:gd name="T31" fmla="*/ 0 h 1123"/>
                <a:gd name="T32" fmla="*/ 0 w 2915"/>
                <a:gd name="T33" fmla="*/ 0 h 1123"/>
                <a:gd name="T34" fmla="*/ 0 w 2915"/>
                <a:gd name="T35" fmla="*/ 0 h 1123"/>
                <a:gd name="T36" fmla="*/ 0 w 2915"/>
                <a:gd name="T37" fmla="*/ 0 h 1123"/>
                <a:gd name="T38" fmla="*/ 0 w 2915"/>
                <a:gd name="T39" fmla="*/ 0 h 1123"/>
                <a:gd name="T40" fmla="*/ 0 w 2915"/>
                <a:gd name="T41" fmla="*/ 0 h 1123"/>
                <a:gd name="T42" fmla="*/ 0 w 2915"/>
                <a:gd name="T43" fmla="*/ 0 h 1123"/>
                <a:gd name="T44" fmla="*/ 0 w 2915"/>
                <a:gd name="T45" fmla="*/ 0 h 1123"/>
                <a:gd name="T46" fmla="*/ 0 w 2915"/>
                <a:gd name="T47" fmla="*/ 0 h 1123"/>
                <a:gd name="T48" fmla="*/ 0 w 2915"/>
                <a:gd name="T49" fmla="*/ 0 h 1123"/>
                <a:gd name="T50" fmla="*/ 0 w 2915"/>
                <a:gd name="T51" fmla="*/ 0 h 1123"/>
                <a:gd name="T52" fmla="*/ 0 w 2915"/>
                <a:gd name="T53" fmla="*/ 0 h 1123"/>
                <a:gd name="T54" fmla="*/ 0 w 2915"/>
                <a:gd name="T55" fmla="*/ 0 h 1123"/>
                <a:gd name="T56" fmla="*/ 0 w 2915"/>
                <a:gd name="T57" fmla="*/ 0 h 1123"/>
                <a:gd name="T58" fmla="*/ 0 w 2915"/>
                <a:gd name="T59" fmla="*/ 0 h 1123"/>
                <a:gd name="T60" fmla="*/ 0 w 2915"/>
                <a:gd name="T61" fmla="*/ 0 h 1123"/>
                <a:gd name="T62" fmla="*/ 0 w 2915"/>
                <a:gd name="T63" fmla="*/ 0 h 1123"/>
                <a:gd name="T64" fmla="*/ 0 w 2915"/>
                <a:gd name="T65" fmla="*/ 0 h 1123"/>
                <a:gd name="T66" fmla="*/ 0 w 2915"/>
                <a:gd name="T67" fmla="*/ 0 h 1123"/>
                <a:gd name="T68" fmla="*/ 0 w 2915"/>
                <a:gd name="T69" fmla="*/ 0 h 1123"/>
                <a:gd name="T70" fmla="*/ 0 w 2915"/>
                <a:gd name="T71" fmla="*/ 0 h 1123"/>
                <a:gd name="T72" fmla="*/ 0 w 2915"/>
                <a:gd name="T73" fmla="*/ 0 h 1123"/>
                <a:gd name="T74" fmla="*/ 0 w 2915"/>
                <a:gd name="T75" fmla="*/ 0 h 1123"/>
                <a:gd name="T76" fmla="*/ 0 w 2915"/>
                <a:gd name="T77" fmla="*/ 0 h 1123"/>
                <a:gd name="T78" fmla="*/ 0 w 2915"/>
                <a:gd name="T79" fmla="*/ 0 h 1123"/>
                <a:gd name="T80" fmla="*/ 0 w 2915"/>
                <a:gd name="T81" fmla="*/ 0 h 1123"/>
                <a:gd name="T82" fmla="*/ 0 w 2915"/>
                <a:gd name="T83" fmla="*/ 0 h 1123"/>
                <a:gd name="T84" fmla="*/ 0 w 2915"/>
                <a:gd name="T85" fmla="*/ 0 h 1123"/>
                <a:gd name="T86" fmla="*/ 0 w 2915"/>
                <a:gd name="T87" fmla="*/ 0 h 1123"/>
                <a:gd name="T88" fmla="*/ 0 w 2915"/>
                <a:gd name="T89" fmla="*/ 0 h 1123"/>
                <a:gd name="T90" fmla="*/ 0 w 2915"/>
                <a:gd name="T91" fmla="*/ 0 h 1123"/>
                <a:gd name="T92" fmla="*/ 0 w 2915"/>
                <a:gd name="T93" fmla="*/ 0 h 1123"/>
                <a:gd name="T94" fmla="*/ 0 w 2915"/>
                <a:gd name="T95" fmla="*/ 0 h 1123"/>
                <a:gd name="T96" fmla="*/ 0 w 2915"/>
                <a:gd name="T97" fmla="*/ 0 h 112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915"/>
                <a:gd name="T148" fmla="*/ 0 h 1123"/>
                <a:gd name="T149" fmla="*/ 2915 w 2915"/>
                <a:gd name="T150" fmla="*/ 1123 h 112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915" h="1123">
                  <a:moveTo>
                    <a:pt x="123" y="0"/>
                  </a:moveTo>
                  <a:lnTo>
                    <a:pt x="184" y="1"/>
                  </a:lnTo>
                  <a:lnTo>
                    <a:pt x="246" y="5"/>
                  </a:lnTo>
                  <a:lnTo>
                    <a:pt x="307" y="12"/>
                  </a:lnTo>
                  <a:lnTo>
                    <a:pt x="369" y="21"/>
                  </a:lnTo>
                  <a:lnTo>
                    <a:pt x="430" y="32"/>
                  </a:lnTo>
                  <a:lnTo>
                    <a:pt x="491" y="45"/>
                  </a:lnTo>
                  <a:lnTo>
                    <a:pt x="552" y="61"/>
                  </a:lnTo>
                  <a:lnTo>
                    <a:pt x="613" y="77"/>
                  </a:lnTo>
                  <a:lnTo>
                    <a:pt x="673" y="97"/>
                  </a:lnTo>
                  <a:lnTo>
                    <a:pt x="734" y="117"/>
                  </a:lnTo>
                  <a:lnTo>
                    <a:pt x="794" y="138"/>
                  </a:lnTo>
                  <a:lnTo>
                    <a:pt x="853" y="161"/>
                  </a:lnTo>
                  <a:lnTo>
                    <a:pt x="971" y="209"/>
                  </a:lnTo>
                  <a:lnTo>
                    <a:pt x="1087" y="261"/>
                  </a:lnTo>
                  <a:lnTo>
                    <a:pt x="1203" y="315"/>
                  </a:lnTo>
                  <a:lnTo>
                    <a:pt x="1315" y="368"/>
                  </a:lnTo>
                  <a:lnTo>
                    <a:pt x="1424" y="422"/>
                  </a:lnTo>
                  <a:lnTo>
                    <a:pt x="1532" y="473"/>
                  </a:lnTo>
                  <a:lnTo>
                    <a:pt x="1636" y="523"/>
                  </a:lnTo>
                  <a:lnTo>
                    <a:pt x="1687" y="546"/>
                  </a:lnTo>
                  <a:lnTo>
                    <a:pt x="1738" y="568"/>
                  </a:lnTo>
                  <a:lnTo>
                    <a:pt x="1787" y="589"/>
                  </a:lnTo>
                  <a:lnTo>
                    <a:pt x="1835" y="609"/>
                  </a:lnTo>
                  <a:lnTo>
                    <a:pt x="1884" y="626"/>
                  </a:lnTo>
                  <a:lnTo>
                    <a:pt x="1930" y="642"/>
                  </a:lnTo>
                  <a:lnTo>
                    <a:pt x="1961" y="656"/>
                  </a:lnTo>
                  <a:lnTo>
                    <a:pt x="1989" y="667"/>
                  </a:lnTo>
                  <a:lnTo>
                    <a:pt x="2019" y="675"/>
                  </a:lnTo>
                  <a:lnTo>
                    <a:pt x="2046" y="681"/>
                  </a:lnTo>
                  <a:lnTo>
                    <a:pt x="2074" y="684"/>
                  </a:lnTo>
                  <a:lnTo>
                    <a:pt x="2100" y="686"/>
                  </a:lnTo>
                  <a:lnTo>
                    <a:pt x="2128" y="685"/>
                  </a:lnTo>
                  <a:lnTo>
                    <a:pt x="2153" y="682"/>
                  </a:lnTo>
                  <a:lnTo>
                    <a:pt x="2179" y="677"/>
                  </a:lnTo>
                  <a:lnTo>
                    <a:pt x="2204" y="671"/>
                  </a:lnTo>
                  <a:lnTo>
                    <a:pt x="2231" y="662"/>
                  </a:lnTo>
                  <a:lnTo>
                    <a:pt x="2256" y="653"/>
                  </a:lnTo>
                  <a:lnTo>
                    <a:pt x="2282" y="642"/>
                  </a:lnTo>
                  <a:lnTo>
                    <a:pt x="2308" y="629"/>
                  </a:lnTo>
                  <a:lnTo>
                    <a:pt x="2334" y="616"/>
                  </a:lnTo>
                  <a:lnTo>
                    <a:pt x="2362" y="601"/>
                  </a:lnTo>
                  <a:lnTo>
                    <a:pt x="2416" y="570"/>
                  </a:lnTo>
                  <a:lnTo>
                    <a:pt x="2474" y="535"/>
                  </a:lnTo>
                  <a:lnTo>
                    <a:pt x="2535" y="498"/>
                  </a:lnTo>
                  <a:lnTo>
                    <a:pt x="2567" y="480"/>
                  </a:lnTo>
                  <a:lnTo>
                    <a:pt x="2600" y="462"/>
                  </a:lnTo>
                  <a:lnTo>
                    <a:pt x="2634" y="442"/>
                  </a:lnTo>
                  <a:lnTo>
                    <a:pt x="2670" y="424"/>
                  </a:lnTo>
                  <a:lnTo>
                    <a:pt x="2706" y="406"/>
                  </a:lnTo>
                  <a:lnTo>
                    <a:pt x="2745" y="388"/>
                  </a:lnTo>
                  <a:lnTo>
                    <a:pt x="2786" y="369"/>
                  </a:lnTo>
                  <a:lnTo>
                    <a:pt x="2826" y="353"/>
                  </a:lnTo>
                  <a:lnTo>
                    <a:pt x="2870" y="336"/>
                  </a:lnTo>
                  <a:lnTo>
                    <a:pt x="2915" y="321"/>
                  </a:lnTo>
                  <a:lnTo>
                    <a:pt x="2901" y="350"/>
                  </a:lnTo>
                  <a:lnTo>
                    <a:pt x="2888" y="378"/>
                  </a:lnTo>
                  <a:lnTo>
                    <a:pt x="2878" y="404"/>
                  </a:lnTo>
                  <a:lnTo>
                    <a:pt x="2868" y="427"/>
                  </a:lnTo>
                  <a:lnTo>
                    <a:pt x="2860" y="450"/>
                  </a:lnTo>
                  <a:lnTo>
                    <a:pt x="2855" y="471"/>
                  </a:lnTo>
                  <a:lnTo>
                    <a:pt x="2849" y="491"/>
                  </a:lnTo>
                  <a:lnTo>
                    <a:pt x="2846" y="509"/>
                  </a:lnTo>
                  <a:lnTo>
                    <a:pt x="2844" y="526"/>
                  </a:lnTo>
                  <a:lnTo>
                    <a:pt x="2843" y="542"/>
                  </a:lnTo>
                  <a:lnTo>
                    <a:pt x="2844" y="572"/>
                  </a:lnTo>
                  <a:lnTo>
                    <a:pt x="2847" y="598"/>
                  </a:lnTo>
                  <a:lnTo>
                    <a:pt x="2854" y="622"/>
                  </a:lnTo>
                  <a:lnTo>
                    <a:pt x="2862" y="644"/>
                  </a:lnTo>
                  <a:lnTo>
                    <a:pt x="2872" y="665"/>
                  </a:lnTo>
                  <a:lnTo>
                    <a:pt x="2892" y="704"/>
                  </a:lnTo>
                  <a:lnTo>
                    <a:pt x="2901" y="726"/>
                  </a:lnTo>
                  <a:lnTo>
                    <a:pt x="2909" y="748"/>
                  </a:lnTo>
                  <a:lnTo>
                    <a:pt x="2913" y="774"/>
                  </a:lnTo>
                  <a:lnTo>
                    <a:pt x="2915" y="802"/>
                  </a:lnTo>
                  <a:lnTo>
                    <a:pt x="2870" y="831"/>
                  </a:lnTo>
                  <a:lnTo>
                    <a:pt x="2826" y="859"/>
                  </a:lnTo>
                  <a:lnTo>
                    <a:pt x="2786" y="884"/>
                  </a:lnTo>
                  <a:lnTo>
                    <a:pt x="2745" y="908"/>
                  </a:lnTo>
                  <a:lnTo>
                    <a:pt x="2706" y="930"/>
                  </a:lnTo>
                  <a:lnTo>
                    <a:pt x="2670" y="951"/>
                  </a:lnTo>
                  <a:lnTo>
                    <a:pt x="2634" y="969"/>
                  </a:lnTo>
                  <a:lnTo>
                    <a:pt x="2600" y="988"/>
                  </a:lnTo>
                  <a:lnTo>
                    <a:pt x="2567" y="1004"/>
                  </a:lnTo>
                  <a:lnTo>
                    <a:pt x="2535" y="1019"/>
                  </a:lnTo>
                  <a:lnTo>
                    <a:pt x="2504" y="1033"/>
                  </a:lnTo>
                  <a:lnTo>
                    <a:pt x="2474" y="1045"/>
                  </a:lnTo>
                  <a:lnTo>
                    <a:pt x="2445" y="1055"/>
                  </a:lnTo>
                  <a:lnTo>
                    <a:pt x="2416" y="1066"/>
                  </a:lnTo>
                  <a:lnTo>
                    <a:pt x="2362" y="1083"/>
                  </a:lnTo>
                  <a:lnTo>
                    <a:pt x="2308" y="1096"/>
                  </a:lnTo>
                  <a:lnTo>
                    <a:pt x="2256" y="1106"/>
                  </a:lnTo>
                  <a:lnTo>
                    <a:pt x="2204" y="1113"/>
                  </a:lnTo>
                  <a:lnTo>
                    <a:pt x="2153" y="1118"/>
                  </a:lnTo>
                  <a:lnTo>
                    <a:pt x="2100" y="1121"/>
                  </a:lnTo>
                  <a:lnTo>
                    <a:pt x="2046" y="1122"/>
                  </a:lnTo>
                  <a:lnTo>
                    <a:pt x="1989" y="1123"/>
                  </a:lnTo>
                  <a:lnTo>
                    <a:pt x="1930" y="1123"/>
                  </a:lnTo>
                  <a:lnTo>
                    <a:pt x="1868" y="1107"/>
                  </a:lnTo>
                  <a:lnTo>
                    <a:pt x="1809" y="1090"/>
                  </a:lnTo>
                  <a:lnTo>
                    <a:pt x="1750" y="1070"/>
                  </a:lnTo>
                  <a:lnTo>
                    <a:pt x="1690" y="1050"/>
                  </a:lnTo>
                  <a:lnTo>
                    <a:pt x="1632" y="1027"/>
                  </a:lnTo>
                  <a:lnTo>
                    <a:pt x="1575" y="1005"/>
                  </a:lnTo>
                  <a:lnTo>
                    <a:pt x="1463" y="955"/>
                  </a:lnTo>
                  <a:lnTo>
                    <a:pt x="1352" y="903"/>
                  </a:lnTo>
                  <a:lnTo>
                    <a:pt x="1242" y="849"/>
                  </a:lnTo>
                  <a:lnTo>
                    <a:pt x="1134" y="796"/>
                  </a:lnTo>
                  <a:lnTo>
                    <a:pt x="1027" y="742"/>
                  </a:lnTo>
                  <a:lnTo>
                    <a:pt x="918" y="690"/>
                  </a:lnTo>
                  <a:lnTo>
                    <a:pt x="810" y="642"/>
                  </a:lnTo>
                  <a:lnTo>
                    <a:pt x="755" y="619"/>
                  </a:lnTo>
                  <a:lnTo>
                    <a:pt x="701" y="598"/>
                  </a:lnTo>
                  <a:lnTo>
                    <a:pt x="646" y="578"/>
                  </a:lnTo>
                  <a:lnTo>
                    <a:pt x="590" y="559"/>
                  </a:lnTo>
                  <a:lnTo>
                    <a:pt x="534" y="542"/>
                  </a:lnTo>
                  <a:lnTo>
                    <a:pt x="478" y="526"/>
                  </a:lnTo>
                  <a:lnTo>
                    <a:pt x="420" y="513"/>
                  </a:lnTo>
                  <a:lnTo>
                    <a:pt x="362" y="502"/>
                  </a:lnTo>
                  <a:lnTo>
                    <a:pt x="304" y="493"/>
                  </a:lnTo>
                  <a:lnTo>
                    <a:pt x="244" y="486"/>
                  </a:lnTo>
                  <a:lnTo>
                    <a:pt x="184" y="482"/>
                  </a:lnTo>
                  <a:lnTo>
                    <a:pt x="123" y="481"/>
                  </a:lnTo>
                  <a:lnTo>
                    <a:pt x="107" y="480"/>
                  </a:lnTo>
                  <a:lnTo>
                    <a:pt x="94" y="476"/>
                  </a:lnTo>
                  <a:lnTo>
                    <a:pt x="81" y="469"/>
                  </a:lnTo>
                  <a:lnTo>
                    <a:pt x="69" y="461"/>
                  </a:lnTo>
                  <a:lnTo>
                    <a:pt x="58" y="450"/>
                  </a:lnTo>
                  <a:lnTo>
                    <a:pt x="47" y="437"/>
                  </a:lnTo>
                  <a:lnTo>
                    <a:pt x="38" y="422"/>
                  </a:lnTo>
                  <a:lnTo>
                    <a:pt x="30" y="406"/>
                  </a:lnTo>
                  <a:lnTo>
                    <a:pt x="23" y="389"/>
                  </a:lnTo>
                  <a:lnTo>
                    <a:pt x="16" y="369"/>
                  </a:lnTo>
                  <a:lnTo>
                    <a:pt x="7" y="329"/>
                  </a:lnTo>
                  <a:lnTo>
                    <a:pt x="1" y="286"/>
                  </a:lnTo>
                  <a:lnTo>
                    <a:pt x="0" y="240"/>
                  </a:lnTo>
                  <a:lnTo>
                    <a:pt x="1" y="195"/>
                  </a:lnTo>
                  <a:lnTo>
                    <a:pt x="7" y="152"/>
                  </a:lnTo>
                  <a:lnTo>
                    <a:pt x="16" y="112"/>
                  </a:lnTo>
                  <a:lnTo>
                    <a:pt x="23" y="92"/>
                  </a:lnTo>
                  <a:lnTo>
                    <a:pt x="30" y="75"/>
                  </a:lnTo>
                  <a:lnTo>
                    <a:pt x="38" y="59"/>
                  </a:lnTo>
                  <a:lnTo>
                    <a:pt x="47" y="44"/>
                  </a:lnTo>
                  <a:lnTo>
                    <a:pt x="58" y="31"/>
                  </a:lnTo>
                  <a:lnTo>
                    <a:pt x="69" y="20"/>
                  </a:lnTo>
                  <a:lnTo>
                    <a:pt x="81" y="12"/>
                  </a:lnTo>
                  <a:lnTo>
                    <a:pt x="94" y="5"/>
                  </a:lnTo>
                  <a:lnTo>
                    <a:pt x="107" y="1"/>
                  </a:lnTo>
                  <a:lnTo>
                    <a:pt x="123" y="0"/>
                  </a:lnTo>
                  <a:close/>
                </a:path>
              </a:pathLst>
            </a:custGeom>
            <a:solidFill>
              <a:srgbClr val="7F7F7F"/>
            </a:solidFill>
            <a:ln w="9525">
              <a:noFill/>
              <a:round/>
              <a:headEnd/>
              <a:tailEnd/>
            </a:ln>
          </p:spPr>
          <p:txBody>
            <a:bodyPr/>
            <a:lstStyle/>
            <a:p>
              <a:endParaRPr lang="en-US"/>
            </a:p>
          </p:txBody>
        </p:sp>
        <p:sp>
          <p:nvSpPr>
            <p:cNvPr id="219155" name="Freeform 82"/>
            <p:cNvSpPr>
              <a:spLocks/>
            </p:cNvSpPr>
            <p:nvPr/>
          </p:nvSpPr>
          <p:spPr bwMode="auto">
            <a:xfrm>
              <a:off x="1464" y="1859"/>
              <a:ext cx="364" cy="141"/>
            </a:xfrm>
            <a:custGeom>
              <a:avLst/>
              <a:gdLst>
                <a:gd name="T0" fmla="*/ 0 w 2915"/>
                <a:gd name="T1" fmla="*/ 0 h 1123"/>
                <a:gd name="T2" fmla="*/ 0 w 2915"/>
                <a:gd name="T3" fmla="*/ 0 h 1123"/>
                <a:gd name="T4" fmla="*/ 0 w 2915"/>
                <a:gd name="T5" fmla="*/ 0 h 1123"/>
                <a:gd name="T6" fmla="*/ 0 w 2915"/>
                <a:gd name="T7" fmla="*/ 0 h 1123"/>
                <a:gd name="T8" fmla="*/ 0 w 2915"/>
                <a:gd name="T9" fmla="*/ 0 h 1123"/>
                <a:gd name="T10" fmla="*/ 0 w 2915"/>
                <a:gd name="T11" fmla="*/ 0 h 1123"/>
                <a:gd name="T12" fmla="*/ 0 w 2915"/>
                <a:gd name="T13" fmla="*/ 0 h 1123"/>
                <a:gd name="T14" fmla="*/ 0 w 2915"/>
                <a:gd name="T15" fmla="*/ 0 h 1123"/>
                <a:gd name="T16" fmla="*/ 0 w 2915"/>
                <a:gd name="T17" fmla="*/ 0 h 1123"/>
                <a:gd name="T18" fmla="*/ 0 w 2915"/>
                <a:gd name="T19" fmla="*/ 0 h 1123"/>
                <a:gd name="T20" fmla="*/ 0 w 2915"/>
                <a:gd name="T21" fmla="*/ 0 h 1123"/>
                <a:gd name="T22" fmla="*/ 0 w 2915"/>
                <a:gd name="T23" fmla="*/ 0 h 1123"/>
                <a:gd name="T24" fmla="*/ 0 w 2915"/>
                <a:gd name="T25" fmla="*/ 0 h 1123"/>
                <a:gd name="T26" fmla="*/ 0 w 2915"/>
                <a:gd name="T27" fmla="*/ 0 h 1123"/>
                <a:gd name="T28" fmla="*/ 0 w 2915"/>
                <a:gd name="T29" fmla="*/ 0 h 1123"/>
                <a:gd name="T30" fmla="*/ 0 w 2915"/>
                <a:gd name="T31" fmla="*/ 0 h 1123"/>
                <a:gd name="T32" fmla="*/ 0 w 2915"/>
                <a:gd name="T33" fmla="*/ 0 h 1123"/>
                <a:gd name="T34" fmla="*/ 0 w 2915"/>
                <a:gd name="T35" fmla="*/ 0 h 1123"/>
                <a:gd name="T36" fmla="*/ 0 w 2915"/>
                <a:gd name="T37" fmla="*/ 0 h 1123"/>
                <a:gd name="T38" fmla="*/ 0 w 2915"/>
                <a:gd name="T39" fmla="*/ 0 h 1123"/>
                <a:gd name="T40" fmla="*/ 0 w 2915"/>
                <a:gd name="T41" fmla="*/ 0 h 1123"/>
                <a:gd name="T42" fmla="*/ 0 w 2915"/>
                <a:gd name="T43" fmla="*/ 0 h 1123"/>
                <a:gd name="T44" fmla="*/ 0 w 2915"/>
                <a:gd name="T45" fmla="*/ 0 h 1123"/>
                <a:gd name="T46" fmla="*/ 0 w 2915"/>
                <a:gd name="T47" fmla="*/ 0 h 1123"/>
                <a:gd name="T48" fmla="*/ 0 w 2915"/>
                <a:gd name="T49" fmla="*/ 0 h 1123"/>
                <a:gd name="T50" fmla="*/ 0 w 2915"/>
                <a:gd name="T51" fmla="*/ 0 h 1123"/>
                <a:gd name="T52" fmla="*/ 0 w 2915"/>
                <a:gd name="T53" fmla="*/ 0 h 1123"/>
                <a:gd name="T54" fmla="*/ 0 w 2915"/>
                <a:gd name="T55" fmla="*/ 0 h 1123"/>
                <a:gd name="T56" fmla="*/ 0 w 2915"/>
                <a:gd name="T57" fmla="*/ 0 h 1123"/>
                <a:gd name="T58" fmla="*/ 0 w 2915"/>
                <a:gd name="T59" fmla="*/ 0 h 1123"/>
                <a:gd name="T60" fmla="*/ 0 w 2915"/>
                <a:gd name="T61" fmla="*/ 0 h 1123"/>
                <a:gd name="T62" fmla="*/ 0 w 2915"/>
                <a:gd name="T63" fmla="*/ 0 h 1123"/>
                <a:gd name="T64" fmla="*/ 0 w 2915"/>
                <a:gd name="T65" fmla="*/ 0 h 1123"/>
                <a:gd name="T66" fmla="*/ 0 w 2915"/>
                <a:gd name="T67" fmla="*/ 0 h 1123"/>
                <a:gd name="T68" fmla="*/ 0 w 2915"/>
                <a:gd name="T69" fmla="*/ 0 h 1123"/>
                <a:gd name="T70" fmla="*/ 0 w 2915"/>
                <a:gd name="T71" fmla="*/ 0 h 1123"/>
                <a:gd name="T72" fmla="*/ 0 w 2915"/>
                <a:gd name="T73" fmla="*/ 0 h 1123"/>
                <a:gd name="T74" fmla="*/ 0 w 2915"/>
                <a:gd name="T75" fmla="*/ 0 h 1123"/>
                <a:gd name="T76" fmla="*/ 0 w 2915"/>
                <a:gd name="T77" fmla="*/ 0 h 1123"/>
                <a:gd name="T78" fmla="*/ 0 w 2915"/>
                <a:gd name="T79" fmla="*/ 0 h 1123"/>
                <a:gd name="T80" fmla="*/ 0 w 2915"/>
                <a:gd name="T81" fmla="*/ 0 h 1123"/>
                <a:gd name="T82" fmla="*/ 0 w 2915"/>
                <a:gd name="T83" fmla="*/ 0 h 1123"/>
                <a:gd name="T84" fmla="*/ 0 w 2915"/>
                <a:gd name="T85" fmla="*/ 0 h 1123"/>
                <a:gd name="T86" fmla="*/ 0 w 2915"/>
                <a:gd name="T87" fmla="*/ 0 h 1123"/>
                <a:gd name="T88" fmla="*/ 0 w 2915"/>
                <a:gd name="T89" fmla="*/ 0 h 1123"/>
                <a:gd name="T90" fmla="*/ 0 w 2915"/>
                <a:gd name="T91" fmla="*/ 0 h 1123"/>
                <a:gd name="T92" fmla="*/ 0 w 2915"/>
                <a:gd name="T93" fmla="*/ 0 h 1123"/>
                <a:gd name="T94" fmla="*/ 0 w 2915"/>
                <a:gd name="T95" fmla="*/ 0 h 1123"/>
                <a:gd name="T96" fmla="*/ 0 w 2915"/>
                <a:gd name="T97" fmla="*/ 0 h 112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915"/>
                <a:gd name="T148" fmla="*/ 0 h 1123"/>
                <a:gd name="T149" fmla="*/ 2915 w 2915"/>
                <a:gd name="T150" fmla="*/ 1123 h 112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915" h="1123">
                  <a:moveTo>
                    <a:pt x="123" y="0"/>
                  </a:moveTo>
                  <a:lnTo>
                    <a:pt x="184" y="1"/>
                  </a:lnTo>
                  <a:lnTo>
                    <a:pt x="246" y="5"/>
                  </a:lnTo>
                  <a:lnTo>
                    <a:pt x="307" y="12"/>
                  </a:lnTo>
                  <a:lnTo>
                    <a:pt x="369" y="21"/>
                  </a:lnTo>
                  <a:lnTo>
                    <a:pt x="430" y="32"/>
                  </a:lnTo>
                  <a:lnTo>
                    <a:pt x="491" y="45"/>
                  </a:lnTo>
                  <a:lnTo>
                    <a:pt x="552" y="61"/>
                  </a:lnTo>
                  <a:lnTo>
                    <a:pt x="613" y="77"/>
                  </a:lnTo>
                  <a:lnTo>
                    <a:pt x="673" y="97"/>
                  </a:lnTo>
                  <a:lnTo>
                    <a:pt x="734" y="117"/>
                  </a:lnTo>
                  <a:lnTo>
                    <a:pt x="794" y="138"/>
                  </a:lnTo>
                  <a:lnTo>
                    <a:pt x="853" y="161"/>
                  </a:lnTo>
                  <a:lnTo>
                    <a:pt x="971" y="209"/>
                  </a:lnTo>
                  <a:lnTo>
                    <a:pt x="1087" y="261"/>
                  </a:lnTo>
                  <a:lnTo>
                    <a:pt x="1203" y="315"/>
                  </a:lnTo>
                  <a:lnTo>
                    <a:pt x="1315" y="368"/>
                  </a:lnTo>
                  <a:lnTo>
                    <a:pt x="1424" y="422"/>
                  </a:lnTo>
                  <a:lnTo>
                    <a:pt x="1532" y="473"/>
                  </a:lnTo>
                  <a:lnTo>
                    <a:pt x="1636" y="523"/>
                  </a:lnTo>
                  <a:lnTo>
                    <a:pt x="1687" y="546"/>
                  </a:lnTo>
                  <a:lnTo>
                    <a:pt x="1738" y="568"/>
                  </a:lnTo>
                  <a:lnTo>
                    <a:pt x="1787" y="589"/>
                  </a:lnTo>
                  <a:lnTo>
                    <a:pt x="1835" y="609"/>
                  </a:lnTo>
                  <a:lnTo>
                    <a:pt x="1884" y="626"/>
                  </a:lnTo>
                  <a:lnTo>
                    <a:pt x="1930" y="642"/>
                  </a:lnTo>
                  <a:lnTo>
                    <a:pt x="1961" y="656"/>
                  </a:lnTo>
                  <a:lnTo>
                    <a:pt x="1989" y="667"/>
                  </a:lnTo>
                  <a:lnTo>
                    <a:pt x="2019" y="675"/>
                  </a:lnTo>
                  <a:lnTo>
                    <a:pt x="2046" y="681"/>
                  </a:lnTo>
                  <a:lnTo>
                    <a:pt x="2074" y="684"/>
                  </a:lnTo>
                  <a:lnTo>
                    <a:pt x="2100" y="686"/>
                  </a:lnTo>
                  <a:lnTo>
                    <a:pt x="2128" y="685"/>
                  </a:lnTo>
                  <a:lnTo>
                    <a:pt x="2153" y="682"/>
                  </a:lnTo>
                  <a:lnTo>
                    <a:pt x="2179" y="677"/>
                  </a:lnTo>
                  <a:lnTo>
                    <a:pt x="2204" y="671"/>
                  </a:lnTo>
                  <a:lnTo>
                    <a:pt x="2231" y="662"/>
                  </a:lnTo>
                  <a:lnTo>
                    <a:pt x="2256" y="653"/>
                  </a:lnTo>
                  <a:lnTo>
                    <a:pt x="2282" y="642"/>
                  </a:lnTo>
                  <a:lnTo>
                    <a:pt x="2308" y="629"/>
                  </a:lnTo>
                  <a:lnTo>
                    <a:pt x="2334" y="616"/>
                  </a:lnTo>
                  <a:lnTo>
                    <a:pt x="2362" y="601"/>
                  </a:lnTo>
                  <a:lnTo>
                    <a:pt x="2416" y="570"/>
                  </a:lnTo>
                  <a:lnTo>
                    <a:pt x="2474" y="535"/>
                  </a:lnTo>
                  <a:lnTo>
                    <a:pt x="2535" y="498"/>
                  </a:lnTo>
                  <a:lnTo>
                    <a:pt x="2567" y="480"/>
                  </a:lnTo>
                  <a:lnTo>
                    <a:pt x="2600" y="462"/>
                  </a:lnTo>
                  <a:lnTo>
                    <a:pt x="2634" y="442"/>
                  </a:lnTo>
                  <a:lnTo>
                    <a:pt x="2670" y="424"/>
                  </a:lnTo>
                  <a:lnTo>
                    <a:pt x="2706" y="406"/>
                  </a:lnTo>
                  <a:lnTo>
                    <a:pt x="2745" y="388"/>
                  </a:lnTo>
                  <a:lnTo>
                    <a:pt x="2786" y="369"/>
                  </a:lnTo>
                  <a:lnTo>
                    <a:pt x="2826" y="353"/>
                  </a:lnTo>
                  <a:lnTo>
                    <a:pt x="2870" y="336"/>
                  </a:lnTo>
                  <a:lnTo>
                    <a:pt x="2915" y="321"/>
                  </a:lnTo>
                  <a:lnTo>
                    <a:pt x="2901" y="350"/>
                  </a:lnTo>
                  <a:lnTo>
                    <a:pt x="2888" y="378"/>
                  </a:lnTo>
                  <a:lnTo>
                    <a:pt x="2878" y="404"/>
                  </a:lnTo>
                  <a:lnTo>
                    <a:pt x="2868" y="427"/>
                  </a:lnTo>
                  <a:lnTo>
                    <a:pt x="2860" y="450"/>
                  </a:lnTo>
                  <a:lnTo>
                    <a:pt x="2855" y="471"/>
                  </a:lnTo>
                  <a:lnTo>
                    <a:pt x="2849" y="491"/>
                  </a:lnTo>
                  <a:lnTo>
                    <a:pt x="2846" y="509"/>
                  </a:lnTo>
                  <a:lnTo>
                    <a:pt x="2844" y="526"/>
                  </a:lnTo>
                  <a:lnTo>
                    <a:pt x="2843" y="542"/>
                  </a:lnTo>
                  <a:lnTo>
                    <a:pt x="2844" y="572"/>
                  </a:lnTo>
                  <a:lnTo>
                    <a:pt x="2847" y="598"/>
                  </a:lnTo>
                  <a:lnTo>
                    <a:pt x="2854" y="622"/>
                  </a:lnTo>
                  <a:lnTo>
                    <a:pt x="2862" y="644"/>
                  </a:lnTo>
                  <a:lnTo>
                    <a:pt x="2872" y="665"/>
                  </a:lnTo>
                  <a:lnTo>
                    <a:pt x="2892" y="704"/>
                  </a:lnTo>
                  <a:lnTo>
                    <a:pt x="2901" y="726"/>
                  </a:lnTo>
                  <a:lnTo>
                    <a:pt x="2909" y="748"/>
                  </a:lnTo>
                  <a:lnTo>
                    <a:pt x="2913" y="774"/>
                  </a:lnTo>
                  <a:lnTo>
                    <a:pt x="2915" y="802"/>
                  </a:lnTo>
                  <a:lnTo>
                    <a:pt x="2870" y="831"/>
                  </a:lnTo>
                  <a:lnTo>
                    <a:pt x="2826" y="859"/>
                  </a:lnTo>
                  <a:lnTo>
                    <a:pt x="2786" y="884"/>
                  </a:lnTo>
                  <a:lnTo>
                    <a:pt x="2745" y="908"/>
                  </a:lnTo>
                  <a:lnTo>
                    <a:pt x="2706" y="930"/>
                  </a:lnTo>
                  <a:lnTo>
                    <a:pt x="2670" y="951"/>
                  </a:lnTo>
                  <a:lnTo>
                    <a:pt x="2634" y="969"/>
                  </a:lnTo>
                  <a:lnTo>
                    <a:pt x="2600" y="988"/>
                  </a:lnTo>
                  <a:lnTo>
                    <a:pt x="2567" y="1004"/>
                  </a:lnTo>
                  <a:lnTo>
                    <a:pt x="2535" y="1019"/>
                  </a:lnTo>
                  <a:lnTo>
                    <a:pt x="2504" y="1033"/>
                  </a:lnTo>
                  <a:lnTo>
                    <a:pt x="2474" y="1045"/>
                  </a:lnTo>
                  <a:lnTo>
                    <a:pt x="2445" y="1055"/>
                  </a:lnTo>
                  <a:lnTo>
                    <a:pt x="2416" y="1066"/>
                  </a:lnTo>
                  <a:lnTo>
                    <a:pt x="2362" y="1083"/>
                  </a:lnTo>
                  <a:lnTo>
                    <a:pt x="2308" y="1096"/>
                  </a:lnTo>
                  <a:lnTo>
                    <a:pt x="2256" y="1106"/>
                  </a:lnTo>
                  <a:lnTo>
                    <a:pt x="2204" y="1113"/>
                  </a:lnTo>
                  <a:lnTo>
                    <a:pt x="2153" y="1118"/>
                  </a:lnTo>
                  <a:lnTo>
                    <a:pt x="2100" y="1121"/>
                  </a:lnTo>
                  <a:lnTo>
                    <a:pt x="2046" y="1122"/>
                  </a:lnTo>
                  <a:lnTo>
                    <a:pt x="1989" y="1123"/>
                  </a:lnTo>
                  <a:lnTo>
                    <a:pt x="1930" y="1123"/>
                  </a:lnTo>
                  <a:lnTo>
                    <a:pt x="1868" y="1107"/>
                  </a:lnTo>
                  <a:lnTo>
                    <a:pt x="1809" y="1090"/>
                  </a:lnTo>
                  <a:lnTo>
                    <a:pt x="1750" y="1070"/>
                  </a:lnTo>
                  <a:lnTo>
                    <a:pt x="1690" y="1050"/>
                  </a:lnTo>
                  <a:lnTo>
                    <a:pt x="1632" y="1027"/>
                  </a:lnTo>
                  <a:lnTo>
                    <a:pt x="1575" y="1005"/>
                  </a:lnTo>
                  <a:lnTo>
                    <a:pt x="1463" y="955"/>
                  </a:lnTo>
                  <a:lnTo>
                    <a:pt x="1352" y="903"/>
                  </a:lnTo>
                  <a:lnTo>
                    <a:pt x="1242" y="849"/>
                  </a:lnTo>
                  <a:lnTo>
                    <a:pt x="1134" y="796"/>
                  </a:lnTo>
                  <a:lnTo>
                    <a:pt x="1027" y="742"/>
                  </a:lnTo>
                  <a:lnTo>
                    <a:pt x="918" y="690"/>
                  </a:lnTo>
                  <a:lnTo>
                    <a:pt x="810" y="642"/>
                  </a:lnTo>
                  <a:lnTo>
                    <a:pt x="755" y="619"/>
                  </a:lnTo>
                  <a:lnTo>
                    <a:pt x="701" y="598"/>
                  </a:lnTo>
                  <a:lnTo>
                    <a:pt x="646" y="578"/>
                  </a:lnTo>
                  <a:lnTo>
                    <a:pt x="590" y="559"/>
                  </a:lnTo>
                  <a:lnTo>
                    <a:pt x="534" y="542"/>
                  </a:lnTo>
                  <a:lnTo>
                    <a:pt x="478" y="526"/>
                  </a:lnTo>
                  <a:lnTo>
                    <a:pt x="420" y="513"/>
                  </a:lnTo>
                  <a:lnTo>
                    <a:pt x="362" y="502"/>
                  </a:lnTo>
                  <a:lnTo>
                    <a:pt x="304" y="493"/>
                  </a:lnTo>
                  <a:lnTo>
                    <a:pt x="244" y="486"/>
                  </a:lnTo>
                  <a:lnTo>
                    <a:pt x="184" y="482"/>
                  </a:lnTo>
                  <a:lnTo>
                    <a:pt x="123" y="481"/>
                  </a:lnTo>
                  <a:lnTo>
                    <a:pt x="107" y="480"/>
                  </a:lnTo>
                  <a:lnTo>
                    <a:pt x="94" y="476"/>
                  </a:lnTo>
                  <a:lnTo>
                    <a:pt x="81" y="469"/>
                  </a:lnTo>
                  <a:lnTo>
                    <a:pt x="69" y="461"/>
                  </a:lnTo>
                  <a:lnTo>
                    <a:pt x="58" y="450"/>
                  </a:lnTo>
                  <a:lnTo>
                    <a:pt x="47" y="437"/>
                  </a:lnTo>
                  <a:lnTo>
                    <a:pt x="38" y="422"/>
                  </a:lnTo>
                  <a:lnTo>
                    <a:pt x="30" y="406"/>
                  </a:lnTo>
                  <a:lnTo>
                    <a:pt x="23" y="389"/>
                  </a:lnTo>
                  <a:lnTo>
                    <a:pt x="16" y="369"/>
                  </a:lnTo>
                  <a:lnTo>
                    <a:pt x="7" y="329"/>
                  </a:lnTo>
                  <a:lnTo>
                    <a:pt x="1" y="286"/>
                  </a:lnTo>
                  <a:lnTo>
                    <a:pt x="0" y="240"/>
                  </a:lnTo>
                  <a:lnTo>
                    <a:pt x="1" y="195"/>
                  </a:lnTo>
                  <a:lnTo>
                    <a:pt x="7" y="152"/>
                  </a:lnTo>
                  <a:lnTo>
                    <a:pt x="16" y="112"/>
                  </a:lnTo>
                  <a:lnTo>
                    <a:pt x="23" y="92"/>
                  </a:lnTo>
                  <a:lnTo>
                    <a:pt x="30" y="75"/>
                  </a:lnTo>
                  <a:lnTo>
                    <a:pt x="38" y="59"/>
                  </a:lnTo>
                  <a:lnTo>
                    <a:pt x="47" y="44"/>
                  </a:lnTo>
                  <a:lnTo>
                    <a:pt x="58" y="31"/>
                  </a:lnTo>
                  <a:lnTo>
                    <a:pt x="69" y="20"/>
                  </a:lnTo>
                  <a:lnTo>
                    <a:pt x="81" y="12"/>
                  </a:lnTo>
                  <a:lnTo>
                    <a:pt x="94" y="5"/>
                  </a:lnTo>
                  <a:lnTo>
                    <a:pt x="107" y="1"/>
                  </a:lnTo>
                  <a:lnTo>
                    <a:pt x="123" y="0"/>
                  </a:lnTo>
                </a:path>
              </a:pathLst>
            </a:custGeom>
            <a:noFill/>
            <a:ln w="0">
              <a:solidFill>
                <a:srgbClr val="000000"/>
              </a:solidFill>
              <a:round/>
              <a:headEnd/>
              <a:tailEnd/>
            </a:ln>
          </p:spPr>
          <p:txBody>
            <a:bodyPr/>
            <a:lstStyle/>
            <a:p>
              <a:endParaRPr lang="en-US"/>
            </a:p>
          </p:txBody>
        </p:sp>
        <p:sp>
          <p:nvSpPr>
            <p:cNvPr id="219156" name="Freeform 83"/>
            <p:cNvSpPr>
              <a:spLocks/>
            </p:cNvSpPr>
            <p:nvPr/>
          </p:nvSpPr>
          <p:spPr bwMode="auto">
            <a:xfrm>
              <a:off x="1813" y="1900"/>
              <a:ext cx="31" cy="60"/>
            </a:xfrm>
            <a:custGeom>
              <a:avLst/>
              <a:gdLst>
                <a:gd name="T0" fmla="*/ 0 w 247"/>
                <a:gd name="T1" fmla="*/ 0 h 481"/>
                <a:gd name="T2" fmla="*/ 0 w 247"/>
                <a:gd name="T3" fmla="*/ 0 h 481"/>
                <a:gd name="T4" fmla="*/ 0 w 247"/>
                <a:gd name="T5" fmla="*/ 0 h 481"/>
                <a:gd name="T6" fmla="*/ 0 w 247"/>
                <a:gd name="T7" fmla="*/ 0 h 481"/>
                <a:gd name="T8" fmla="*/ 0 w 247"/>
                <a:gd name="T9" fmla="*/ 0 h 481"/>
                <a:gd name="T10" fmla="*/ 0 w 247"/>
                <a:gd name="T11" fmla="*/ 0 h 481"/>
                <a:gd name="T12" fmla="*/ 0 w 247"/>
                <a:gd name="T13" fmla="*/ 0 h 481"/>
                <a:gd name="T14" fmla="*/ 0 w 247"/>
                <a:gd name="T15" fmla="*/ 0 h 481"/>
                <a:gd name="T16" fmla="*/ 0 w 247"/>
                <a:gd name="T17" fmla="*/ 0 h 481"/>
                <a:gd name="T18" fmla="*/ 0 w 247"/>
                <a:gd name="T19" fmla="*/ 0 h 481"/>
                <a:gd name="T20" fmla="*/ 0 w 247"/>
                <a:gd name="T21" fmla="*/ 0 h 481"/>
                <a:gd name="T22" fmla="*/ 0 w 247"/>
                <a:gd name="T23" fmla="*/ 0 h 481"/>
                <a:gd name="T24" fmla="*/ 0 w 247"/>
                <a:gd name="T25" fmla="*/ 0 h 481"/>
                <a:gd name="T26" fmla="*/ 0 w 247"/>
                <a:gd name="T27" fmla="*/ 0 h 481"/>
                <a:gd name="T28" fmla="*/ 0 w 247"/>
                <a:gd name="T29" fmla="*/ 0 h 481"/>
                <a:gd name="T30" fmla="*/ 0 w 247"/>
                <a:gd name="T31" fmla="*/ 0 h 481"/>
                <a:gd name="T32" fmla="*/ 0 w 247"/>
                <a:gd name="T33" fmla="*/ 0 h 481"/>
                <a:gd name="T34" fmla="*/ 0 w 247"/>
                <a:gd name="T35" fmla="*/ 0 h 481"/>
                <a:gd name="T36" fmla="*/ 0 w 247"/>
                <a:gd name="T37" fmla="*/ 0 h 481"/>
                <a:gd name="T38" fmla="*/ 0 w 247"/>
                <a:gd name="T39" fmla="*/ 0 h 481"/>
                <a:gd name="T40" fmla="*/ 0 w 247"/>
                <a:gd name="T41" fmla="*/ 0 h 481"/>
                <a:gd name="T42" fmla="*/ 0 w 247"/>
                <a:gd name="T43" fmla="*/ 0 h 481"/>
                <a:gd name="T44" fmla="*/ 0 w 247"/>
                <a:gd name="T45" fmla="*/ 0 h 481"/>
                <a:gd name="T46" fmla="*/ 0 w 247"/>
                <a:gd name="T47" fmla="*/ 0 h 481"/>
                <a:gd name="T48" fmla="*/ 0 w 247"/>
                <a:gd name="T49" fmla="*/ 0 h 481"/>
                <a:gd name="T50" fmla="*/ 0 w 247"/>
                <a:gd name="T51" fmla="*/ 0 h 481"/>
                <a:gd name="T52" fmla="*/ 0 w 247"/>
                <a:gd name="T53" fmla="*/ 0 h 481"/>
                <a:gd name="T54" fmla="*/ 0 w 247"/>
                <a:gd name="T55" fmla="*/ 0 h 481"/>
                <a:gd name="T56" fmla="*/ 0 w 247"/>
                <a:gd name="T57" fmla="*/ 0 h 481"/>
                <a:gd name="T58" fmla="*/ 0 w 247"/>
                <a:gd name="T59" fmla="*/ 0 h 481"/>
                <a:gd name="T60" fmla="*/ 0 w 247"/>
                <a:gd name="T61" fmla="*/ 0 h 481"/>
                <a:gd name="T62" fmla="*/ 0 w 247"/>
                <a:gd name="T63" fmla="*/ 0 h 481"/>
                <a:gd name="T64" fmla="*/ 0 w 247"/>
                <a:gd name="T65" fmla="*/ 0 h 481"/>
                <a:gd name="T66" fmla="*/ 0 w 247"/>
                <a:gd name="T67" fmla="*/ 0 h 481"/>
                <a:gd name="T68" fmla="*/ 0 w 247"/>
                <a:gd name="T69" fmla="*/ 0 h 481"/>
                <a:gd name="T70" fmla="*/ 0 w 247"/>
                <a:gd name="T71" fmla="*/ 0 h 481"/>
                <a:gd name="T72" fmla="*/ 0 w 247"/>
                <a:gd name="T73" fmla="*/ 0 h 481"/>
                <a:gd name="T74" fmla="*/ 0 w 247"/>
                <a:gd name="T75" fmla="*/ 0 h 481"/>
                <a:gd name="T76" fmla="*/ 0 w 247"/>
                <a:gd name="T77" fmla="*/ 0 h 481"/>
                <a:gd name="T78" fmla="*/ 0 w 247"/>
                <a:gd name="T79" fmla="*/ 0 h 481"/>
                <a:gd name="T80" fmla="*/ 0 w 247"/>
                <a:gd name="T81" fmla="*/ 0 h 481"/>
                <a:gd name="T82" fmla="*/ 0 w 247"/>
                <a:gd name="T83" fmla="*/ 0 h 481"/>
                <a:gd name="T84" fmla="*/ 0 w 247"/>
                <a:gd name="T85" fmla="*/ 0 h 481"/>
                <a:gd name="T86" fmla="*/ 0 w 247"/>
                <a:gd name="T87" fmla="*/ 0 h 481"/>
                <a:gd name="T88" fmla="*/ 0 w 247"/>
                <a:gd name="T89" fmla="*/ 0 h 481"/>
                <a:gd name="T90" fmla="*/ 0 w 247"/>
                <a:gd name="T91" fmla="*/ 0 h 481"/>
                <a:gd name="T92" fmla="*/ 0 w 247"/>
                <a:gd name="T93" fmla="*/ 0 h 481"/>
                <a:gd name="T94" fmla="*/ 0 w 247"/>
                <a:gd name="T95" fmla="*/ 0 h 481"/>
                <a:gd name="T96" fmla="*/ 0 w 247"/>
                <a:gd name="T97" fmla="*/ 0 h 481"/>
                <a:gd name="T98" fmla="*/ 0 w 247"/>
                <a:gd name="T99" fmla="*/ 0 h 481"/>
                <a:gd name="T100" fmla="*/ 0 w 247"/>
                <a:gd name="T101" fmla="*/ 0 h 481"/>
                <a:gd name="T102" fmla="*/ 0 w 247"/>
                <a:gd name="T103" fmla="*/ 0 h 481"/>
                <a:gd name="T104" fmla="*/ 0 w 247"/>
                <a:gd name="T105" fmla="*/ 0 h 48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7"/>
                <a:gd name="T160" fmla="*/ 0 h 481"/>
                <a:gd name="T161" fmla="*/ 247 w 247"/>
                <a:gd name="T162" fmla="*/ 481 h 48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7" h="481">
                  <a:moveTo>
                    <a:pt x="123" y="0"/>
                  </a:moveTo>
                  <a:lnTo>
                    <a:pt x="139" y="1"/>
                  </a:lnTo>
                  <a:lnTo>
                    <a:pt x="152" y="5"/>
                  </a:lnTo>
                  <a:lnTo>
                    <a:pt x="165" y="12"/>
                  </a:lnTo>
                  <a:lnTo>
                    <a:pt x="177" y="20"/>
                  </a:lnTo>
                  <a:lnTo>
                    <a:pt x="188" y="31"/>
                  </a:lnTo>
                  <a:lnTo>
                    <a:pt x="199" y="44"/>
                  </a:lnTo>
                  <a:lnTo>
                    <a:pt x="208" y="59"/>
                  </a:lnTo>
                  <a:lnTo>
                    <a:pt x="215" y="75"/>
                  </a:lnTo>
                  <a:lnTo>
                    <a:pt x="223" y="92"/>
                  </a:lnTo>
                  <a:lnTo>
                    <a:pt x="230" y="112"/>
                  </a:lnTo>
                  <a:lnTo>
                    <a:pt x="240" y="152"/>
                  </a:lnTo>
                  <a:lnTo>
                    <a:pt x="245" y="195"/>
                  </a:lnTo>
                  <a:lnTo>
                    <a:pt x="247" y="240"/>
                  </a:lnTo>
                  <a:lnTo>
                    <a:pt x="245" y="286"/>
                  </a:lnTo>
                  <a:lnTo>
                    <a:pt x="240" y="329"/>
                  </a:lnTo>
                  <a:lnTo>
                    <a:pt x="230" y="369"/>
                  </a:lnTo>
                  <a:lnTo>
                    <a:pt x="223" y="389"/>
                  </a:lnTo>
                  <a:lnTo>
                    <a:pt x="215" y="406"/>
                  </a:lnTo>
                  <a:lnTo>
                    <a:pt x="208" y="422"/>
                  </a:lnTo>
                  <a:lnTo>
                    <a:pt x="199" y="437"/>
                  </a:lnTo>
                  <a:lnTo>
                    <a:pt x="188" y="450"/>
                  </a:lnTo>
                  <a:lnTo>
                    <a:pt x="177" y="461"/>
                  </a:lnTo>
                  <a:lnTo>
                    <a:pt x="165" y="469"/>
                  </a:lnTo>
                  <a:lnTo>
                    <a:pt x="152" y="476"/>
                  </a:lnTo>
                  <a:lnTo>
                    <a:pt x="139" y="480"/>
                  </a:lnTo>
                  <a:lnTo>
                    <a:pt x="123" y="481"/>
                  </a:lnTo>
                  <a:lnTo>
                    <a:pt x="108" y="480"/>
                  </a:lnTo>
                  <a:lnTo>
                    <a:pt x="95" y="476"/>
                  </a:lnTo>
                  <a:lnTo>
                    <a:pt x="81" y="469"/>
                  </a:lnTo>
                  <a:lnTo>
                    <a:pt x="69" y="461"/>
                  </a:lnTo>
                  <a:lnTo>
                    <a:pt x="58" y="450"/>
                  </a:lnTo>
                  <a:lnTo>
                    <a:pt x="48" y="437"/>
                  </a:lnTo>
                  <a:lnTo>
                    <a:pt x="40" y="422"/>
                  </a:lnTo>
                  <a:lnTo>
                    <a:pt x="31" y="406"/>
                  </a:lnTo>
                  <a:lnTo>
                    <a:pt x="24" y="389"/>
                  </a:lnTo>
                  <a:lnTo>
                    <a:pt x="18" y="369"/>
                  </a:lnTo>
                  <a:lnTo>
                    <a:pt x="8" y="329"/>
                  </a:lnTo>
                  <a:lnTo>
                    <a:pt x="2" y="286"/>
                  </a:lnTo>
                  <a:lnTo>
                    <a:pt x="0" y="240"/>
                  </a:lnTo>
                  <a:lnTo>
                    <a:pt x="2" y="195"/>
                  </a:lnTo>
                  <a:lnTo>
                    <a:pt x="8" y="152"/>
                  </a:lnTo>
                  <a:lnTo>
                    <a:pt x="18" y="112"/>
                  </a:lnTo>
                  <a:lnTo>
                    <a:pt x="24" y="92"/>
                  </a:lnTo>
                  <a:lnTo>
                    <a:pt x="31" y="75"/>
                  </a:lnTo>
                  <a:lnTo>
                    <a:pt x="40" y="59"/>
                  </a:lnTo>
                  <a:lnTo>
                    <a:pt x="48" y="44"/>
                  </a:lnTo>
                  <a:lnTo>
                    <a:pt x="58" y="31"/>
                  </a:lnTo>
                  <a:lnTo>
                    <a:pt x="69" y="20"/>
                  </a:lnTo>
                  <a:lnTo>
                    <a:pt x="81" y="12"/>
                  </a:lnTo>
                  <a:lnTo>
                    <a:pt x="95" y="5"/>
                  </a:lnTo>
                  <a:lnTo>
                    <a:pt x="108" y="1"/>
                  </a:lnTo>
                  <a:lnTo>
                    <a:pt x="123" y="0"/>
                  </a:lnTo>
                  <a:close/>
                </a:path>
              </a:pathLst>
            </a:custGeom>
            <a:solidFill>
              <a:srgbClr val="D2D2D2"/>
            </a:solidFill>
            <a:ln w="9525">
              <a:noFill/>
              <a:round/>
              <a:headEnd/>
              <a:tailEnd/>
            </a:ln>
          </p:spPr>
          <p:txBody>
            <a:bodyPr/>
            <a:lstStyle/>
            <a:p>
              <a:endParaRPr lang="en-US"/>
            </a:p>
          </p:txBody>
        </p:sp>
        <p:sp>
          <p:nvSpPr>
            <p:cNvPr id="219157" name="Freeform 84"/>
            <p:cNvSpPr>
              <a:spLocks/>
            </p:cNvSpPr>
            <p:nvPr/>
          </p:nvSpPr>
          <p:spPr bwMode="auto">
            <a:xfrm>
              <a:off x="1813" y="1900"/>
              <a:ext cx="31" cy="60"/>
            </a:xfrm>
            <a:custGeom>
              <a:avLst/>
              <a:gdLst>
                <a:gd name="T0" fmla="*/ 0 w 247"/>
                <a:gd name="T1" fmla="*/ 0 h 481"/>
                <a:gd name="T2" fmla="*/ 0 w 247"/>
                <a:gd name="T3" fmla="*/ 0 h 481"/>
                <a:gd name="T4" fmla="*/ 0 w 247"/>
                <a:gd name="T5" fmla="*/ 0 h 481"/>
                <a:gd name="T6" fmla="*/ 0 w 247"/>
                <a:gd name="T7" fmla="*/ 0 h 481"/>
                <a:gd name="T8" fmla="*/ 0 w 247"/>
                <a:gd name="T9" fmla="*/ 0 h 481"/>
                <a:gd name="T10" fmla="*/ 0 w 247"/>
                <a:gd name="T11" fmla="*/ 0 h 481"/>
                <a:gd name="T12" fmla="*/ 0 w 247"/>
                <a:gd name="T13" fmla="*/ 0 h 481"/>
                <a:gd name="T14" fmla="*/ 0 w 247"/>
                <a:gd name="T15" fmla="*/ 0 h 481"/>
                <a:gd name="T16" fmla="*/ 0 w 247"/>
                <a:gd name="T17" fmla="*/ 0 h 481"/>
                <a:gd name="T18" fmla="*/ 0 w 247"/>
                <a:gd name="T19" fmla="*/ 0 h 481"/>
                <a:gd name="T20" fmla="*/ 0 w 247"/>
                <a:gd name="T21" fmla="*/ 0 h 481"/>
                <a:gd name="T22" fmla="*/ 0 w 247"/>
                <a:gd name="T23" fmla="*/ 0 h 481"/>
                <a:gd name="T24" fmla="*/ 0 w 247"/>
                <a:gd name="T25" fmla="*/ 0 h 481"/>
                <a:gd name="T26" fmla="*/ 0 w 247"/>
                <a:gd name="T27" fmla="*/ 0 h 481"/>
                <a:gd name="T28" fmla="*/ 0 w 247"/>
                <a:gd name="T29" fmla="*/ 0 h 481"/>
                <a:gd name="T30" fmla="*/ 0 w 247"/>
                <a:gd name="T31" fmla="*/ 0 h 481"/>
                <a:gd name="T32" fmla="*/ 0 w 247"/>
                <a:gd name="T33" fmla="*/ 0 h 481"/>
                <a:gd name="T34" fmla="*/ 0 w 247"/>
                <a:gd name="T35" fmla="*/ 0 h 481"/>
                <a:gd name="T36" fmla="*/ 0 w 247"/>
                <a:gd name="T37" fmla="*/ 0 h 481"/>
                <a:gd name="T38" fmla="*/ 0 w 247"/>
                <a:gd name="T39" fmla="*/ 0 h 481"/>
                <a:gd name="T40" fmla="*/ 0 w 247"/>
                <a:gd name="T41" fmla="*/ 0 h 481"/>
                <a:gd name="T42" fmla="*/ 0 w 247"/>
                <a:gd name="T43" fmla="*/ 0 h 481"/>
                <a:gd name="T44" fmla="*/ 0 w 247"/>
                <a:gd name="T45" fmla="*/ 0 h 481"/>
                <a:gd name="T46" fmla="*/ 0 w 247"/>
                <a:gd name="T47" fmla="*/ 0 h 481"/>
                <a:gd name="T48" fmla="*/ 0 w 247"/>
                <a:gd name="T49" fmla="*/ 0 h 481"/>
                <a:gd name="T50" fmla="*/ 0 w 247"/>
                <a:gd name="T51" fmla="*/ 0 h 481"/>
                <a:gd name="T52" fmla="*/ 0 w 247"/>
                <a:gd name="T53" fmla="*/ 0 h 481"/>
                <a:gd name="T54" fmla="*/ 0 w 247"/>
                <a:gd name="T55" fmla="*/ 0 h 481"/>
                <a:gd name="T56" fmla="*/ 0 w 247"/>
                <a:gd name="T57" fmla="*/ 0 h 481"/>
                <a:gd name="T58" fmla="*/ 0 w 247"/>
                <a:gd name="T59" fmla="*/ 0 h 481"/>
                <a:gd name="T60" fmla="*/ 0 w 247"/>
                <a:gd name="T61" fmla="*/ 0 h 481"/>
                <a:gd name="T62" fmla="*/ 0 w 247"/>
                <a:gd name="T63" fmla="*/ 0 h 481"/>
                <a:gd name="T64" fmla="*/ 0 w 247"/>
                <a:gd name="T65" fmla="*/ 0 h 481"/>
                <a:gd name="T66" fmla="*/ 0 w 247"/>
                <a:gd name="T67" fmla="*/ 0 h 481"/>
                <a:gd name="T68" fmla="*/ 0 w 247"/>
                <a:gd name="T69" fmla="*/ 0 h 481"/>
                <a:gd name="T70" fmla="*/ 0 w 247"/>
                <a:gd name="T71" fmla="*/ 0 h 481"/>
                <a:gd name="T72" fmla="*/ 0 w 247"/>
                <a:gd name="T73" fmla="*/ 0 h 481"/>
                <a:gd name="T74" fmla="*/ 0 w 247"/>
                <a:gd name="T75" fmla="*/ 0 h 481"/>
                <a:gd name="T76" fmla="*/ 0 w 247"/>
                <a:gd name="T77" fmla="*/ 0 h 481"/>
                <a:gd name="T78" fmla="*/ 0 w 247"/>
                <a:gd name="T79" fmla="*/ 0 h 481"/>
                <a:gd name="T80" fmla="*/ 0 w 247"/>
                <a:gd name="T81" fmla="*/ 0 h 481"/>
                <a:gd name="T82" fmla="*/ 0 w 247"/>
                <a:gd name="T83" fmla="*/ 0 h 481"/>
                <a:gd name="T84" fmla="*/ 0 w 247"/>
                <a:gd name="T85" fmla="*/ 0 h 481"/>
                <a:gd name="T86" fmla="*/ 0 w 247"/>
                <a:gd name="T87" fmla="*/ 0 h 481"/>
                <a:gd name="T88" fmla="*/ 0 w 247"/>
                <a:gd name="T89" fmla="*/ 0 h 481"/>
                <a:gd name="T90" fmla="*/ 0 w 247"/>
                <a:gd name="T91" fmla="*/ 0 h 481"/>
                <a:gd name="T92" fmla="*/ 0 w 247"/>
                <a:gd name="T93" fmla="*/ 0 h 481"/>
                <a:gd name="T94" fmla="*/ 0 w 247"/>
                <a:gd name="T95" fmla="*/ 0 h 481"/>
                <a:gd name="T96" fmla="*/ 0 w 247"/>
                <a:gd name="T97" fmla="*/ 0 h 481"/>
                <a:gd name="T98" fmla="*/ 0 w 247"/>
                <a:gd name="T99" fmla="*/ 0 h 481"/>
                <a:gd name="T100" fmla="*/ 0 w 247"/>
                <a:gd name="T101" fmla="*/ 0 h 481"/>
                <a:gd name="T102" fmla="*/ 0 w 247"/>
                <a:gd name="T103" fmla="*/ 0 h 481"/>
                <a:gd name="T104" fmla="*/ 0 w 247"/>
                <a:gd name="T105" fmla="*/ 0 h 48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7"/>
                <a:gd name="T160" fmla="*/ 0 h 481"/>
                <a:gd name="T161" fmla="*/ 247 w 247"/>
                <a:gd name="T162" fmla="*/ 481 h 48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7" h="481">
                  <a:moveTo>
                    <a:pt x="123" y="0"/>
                  </a:moveTo>
                  <a:lnTo>
                    <a:pt x="139" y="1"/>
                  </a:lnTo>
                  <a:lnTo>
                    <a:pt x="152" y="5"/>
                  </a:lnTo>
                  <a:lnTo>
                    <a:pt x="165" y="12"/>
                  </a:lnTo>
                  <a:lnTo>
                    <a:pt x="177" y="20"/>
                  </a:lnTo>
                  <a:lnTo>
                    <a:pt x="188" y="31"/>
                  </a:lnTo>
                  <a:lnTo>
                    <a:pt x="199" y="44"/>
                  </a:lnTo>
                  <a:lnTo>
                    <a:pt x="208" y="59"/>
                  </a:lnTo>
                  <a:lnTo>
                    <a:pt x="215" y="75"/>
                  </a:lnTo>
                  <a:lnTo>
                    <a:pt x="223" y="92"/>
                  </a:lnTo>
                  <a:lnTo>
                    <a:pt x="230" y="112"/>
                  </a:lnTo>
                  <a:lnTo>
                    <a:pt x="240" y="152"/>
                  </a:lnTo>
                  <a:lnTo>
                    <a:pt x="245" y="195"/>
                  </a:lnTo>
                  <a:lnTo>
                    <a:pt x="247" y="240"/>
                  </a:lnTo>
                  <a:lnTo>
                    <a:pt x="245" y="286"/>
                  </a:lnTo>
                  <a:lnTo>
                    <a:pt x="240" y="329"/>
                  </a:lnTo>
                  <a:lnTo>
                    <a:pt x="230" y="369"/>
                  </a:lnTo>
                  <a:lnTo>
                    <a:pt x="223" y="389"/>
                  </a:lnTo>
                  <a:lnTo>
                    <a:pt x="215" y="406"/>
                  </a:lnTo>
                  <a:lnTo>
                    <a:pt x="208" y="422"/>
                  </a:lnTo>
                  <a:lnTo>
                    <a:pt x="199" y="437"/>
                  </a:lnTo>
                  <a:lnTo>
                    <a:pt x="188" y="450"/>
                  </a:lnTo>
                  <a:lnTo>
                    <a:pt x="177" y="461"/>
                  </a:lnTo>
                  <a:lnTo>
                    <a:pt x="165" y="469"/>
                  </a:lnTo>
                  <a:lnTo>
                    <a:pt x="152" y="476"/>
                  </a:lnTo>
                  <a:lnTo>
                    <a:pt x="139" y="480"/>
                  </a:lnTo>
                  <a:lnTo>
                    <a:pt x="123" y="481"/>
                  </a:lnTo>
                  <a:lnTo>
                    <a:pt x="108" y="480"/>
                  </a:lnTo>
                  <a:lnTo>
                    <a:pt x="95" y="476"/>
                  </a:lnTo>
                  <a:lnTo>
                    <a:pt x="81" y="469"/>
                  </a:lnTo>
                  <a:lnTo>
                    <a:pt x="69" y="461"/>
                  </a:lnTo>
                  <a:lnTo>
                    <a:pt x="58" y="450"/>
                  </a:lnTo>
                  <a:lnTo>
                    <a:pt x="48" y="437"/>
                  </a:lnTo>
                  <a:lnTo>
                    <a:pt x="40" y="422"/>
                  </a:lnTo>
                  <a:lnTo>
                    <a:pt x="31" y="406"/>
                  </a:lnTo>
                  <a:lnTo>
                    <a:pt x="24" y="389"/>
                  </a:lnTo>
                  <a:lnTo>
                    <a:pt x="18" y="369"/>
                  </a:lnTo>
                  <a:lnTo>
                    <a:pt x="8" y="329"/>
                  </a:lnTo>
                  <a:lnTo>
                    <a:pt x="2" y="286"/>
                  </a:lnTo>
                  <a:lnTo>
                    <a:pt x="0" y="240"/>
                  </a:lnTo>
                  <a:lnTo>
                    <a:pt x="2" y="195"/>
                  </a:lnTo>
                  <a:lnTo>
                    <a:pt x="8" y="152"/>
                  </a:lnTo>
                  <a:lnTo>
                    <a:pt x="18" y="112"/>
                  </a:lnTo>
                  <a:lnTo>
                    <a:pt x="24" y="92"/>
                  </a:lnTo>
                  <a:lnTo>
                    <a:pt x="31" y="75"/>
                  </a:lnTo>
                  <a:lnTo>
                    <a:pt x="40" y="59"/>
                  </a:lnTo>
                  <a:lnTo>
                    <a:pt x="48" y="44"/>
                  </a:lnTo>
                  <a:lnTo>
                    <a:pt x="58" y="31"/>
                  </a:lnTo>
                  <a:lnTo>
                    <a:pt x="69" y="20"/>
                  </a:lnTo>
                  <a:lnTo>
                    <a:pt x="81" y="12"/>
                  </a:lnTo>
                  <a:lnTo>
                    <a:pt x="95" y="5"/>
                  </a:lnTo>
                  <a:lnTo>
                    <a:pt x="108" y="1"/>
                  </a:lnTo>
                  <a:lnTo>
                    <a:pt x="123" y="0"/>
                  </a:lnTo>
                </a:path>
              </a:pathLst>
            </a:custGeom>
            <a:noFill/>
            <a:ln w="0">
              <a:solidFill>
                <a:srgbClr val="000000"/>
              </a:solidFill>
              <a:round/>
              <a:headEnd/>
              <a:tailEnd/>
            </a:ln>
          </p:spPr>
          <p:txBody>
            <a:bodyPr/>
            <a:lstStyle/>
            <a:p>
              <a:endParaRPr lang="en-US"/>
            </a:p>
          </p:txBody>
        </p:sp>
        <p:sp>
          <p:nvSpPr>
            <p:cNvPr id="219158" name="Freeform 85"/>
            <p:cNvSpPr>
              <a:spLocks/>
            </p:cNvSpPr>
            <p:nvPr/>
          </p:nvSpPr>
          <p:spPr bwMode="auto">
            <a:xfrm>
              <a:off x="1464" y="1819"/>
              <a:ext cx="344" cy="241"/>
            </a:xfrm>
            <a:custGeom>
              <a:avLst/>
              <a:gdLst>
                <a:gd name="T0" fmla="*/ 0 w 2751"/>
                <a:gd name="T1" fmla="*/ 0 h 1927"/>
                <a:gd name="T2" fmla="*/ 0 w 2751"/>
                <a:gd name="T3" fmla="*/ 0 h 1927"/>
                <a:gd name="T4" fmla="*/ 0 w 2751"/>
                <a:gd name="T5" fmla="*/ 0 h 1927"/>
                <a:gd name="T6" fmla="*/ 0 w 2751"/>
                <a:gd name="T7" fmla="*/ 0 h 1927"/>
                <a:gd name="T8" fmla="*/ 0 w 2751"/>
                <a:gd name="T9" fmla="*/ 0 h 1927"/>
                <a:gd name="T10" fmla="*/ 0 w 2751"/>
                <a:gd name="T11" fmla="*/ 0 h 1927"/>
                <a:gd name="T12" fmla="*/ 0 w 2751"/>
                <a:gd name="T13" fmla="*/ 0 h 1927"/>
                <a:gd name="T14" fmla="*/ 0 w 2751"/>
                <a:gd name="T15" fmla="*/ 0 h 1927"/>
                <a:gd name="T16" fmla="*/ 0 w 2751"/>
                <a:gd name="T17" fmla="*/ 0 h 1927"/>
                <a:gd name="T18" fmla="*/ 0 w 2751"/>
                <a:gd name="T19" fmla="*/ 0 h 1927"/>
                <a:gd name="T20" fmla="*/ 0 w 2751"/>
                <a:gd name="T21" fmla="*/ 0 h 1927"/>
                <a:gd name="T22" fmla="*/ 0 w 2751"/>
                <a:gd name="T23" fmla="*/ 0 h 1927"/>
                <a:gd name="T24" fmla="*/ 0 w 2751"/>
                <a:gd name="T25" fmla="*/ 0 h 1927"/>
                <a:gd name="T26" fmla="*/ 0 w 2751"/>
                <a:gd name="T27" fmla="*/ 0 h 1927"/>
                <a:gd name="T28" fmla="*/ 0 w 2751"/>
                <a:gd name="T29" fmla="*/ 0 h 1927"/>
                <a:gd name="T30" fmla="*/ 0 w 2751"/>
                <a:gd name="T31" fmla="*/ 0 h 1927"/>
                <a:gd name="T32" fmla="*/ 0 w 2751"/>
                <a:gd name="T33" fmla="*/ 0 h 1927"/>
                <a:gd name="T34" fmla="*/ 0 w 2751"/>
                <a:gd name="T35" fmla="*/ 0 h 1927"/>
                <a:gd name="T36" fmla="*/ 0 w 2751"/>
                <a:gd name="T37" fmla="*/ 0 h 1927"/>
                <a:gd name="T38" fmla="*/ 0 w 2751"/>
                <a:gd name="T39" fmla="*/ 0 h 1927"/>
                <a:gd name="T40" fmla="*/ 0 w 2751"/>
                <a:gd name="T41" fmla="*/ 0 h 1927"/>
                <a:gd name="T42" fmla="*/ 0 w 2751"/>
                <a:gd name="T43" fmla="*/ 0 h 1927"/>
                <a:gd name="T44" fmla="*/ 0 w 2751"/>
                <a:gd name="T45" fmla="*/ 0 h 1927"/>
                <a:gd name="T46" fmla="*/ 0 w 2751"/>
                <a:gd name="T47" fmla="*/ 0 h 1927"/>
                <a:gd name="T48" fmla="*/ 0 w 2751"/>
                <a:gd name="T49" fmla="*/ 0 h 1927"/>
                <a:gd name="T50" fmla="*/ 0 w 2751"/>
                <a:gd name="T51" fmla="*/ 0 h 1927"/>
                <a:gd name="T52" fmla="*/ 0 w 2751"/>
                <a:gd name="T53" fmla="*/ 0 h 1927"/>
                <a:gd name="T54" fmla="*/ 0 w 2751"/>
                <a:gd name="T55" fmla="*/ 0 h 1927"/>
                <a:gd name="T56" fmla="*/ 0 w 2751"/>
                <a:gd name="T57" fmla="*/ 0 h 1927"/>
                <a:gd name="T58" fmla="*/ 0 w 2751"/>
                <a:gd name="T59" fmla="*/ 0 h 1927"/>
                <a:gd name="T60" fmla="*/ 0 w 2751"/>
                <a:gd name="T61" fmla="*/ 0 h 1927"/>
                <a:gd name="T62" fmla="*/ 0 w 2751"/>
                <a:gd name="T63" fmla="*/ 0 h 1927"/>
                <a:gd name="T64" fmla="*/ 0 w 2751"/>
                <a:gd name="T65" fmla="*/ 0 h 1927"/>
                <a:gd name="T66" fmla="*/ 0 w 2751"/>
                <a:gd name="T67" fmla="*/ 0 h 1927"/>
                <a:gd name="T68" fmla="*/ 0 w 2751"/>
                <a:gd name="T69" fmla="*/ 0 h 1927"/>
                <a:gd name="T70" fmla="*/ 0 w 2751"/>
                <a:gd name="T71" fmla="*/ 0 h 1927"/>
                <a:gd name="T72" fmla="*/ 0 w 2751"/>
                <a:gd name="T73" fmla="*/ 0 h 1927"/>
                <a:gd name="T74" fmla="*/ 0 w 2751"/>
                <a:gd name="T75" fmla="*/ 0 h 1927"/>
                <a:gd name="T76" fmla="*/ 0 w 2751"/>
                <a:gd name="T77" fmla="*/ 0 h 1927"/>
                <a:gd name="T78" fmla="*/ 0 w 2751"/>
                <a:gd name="T79" fmla="*/ 0 h 1927"/>
                <a:gd name="T80" fmla="*/ 0 w 2751"/>
                <a:gd name="T81" fmla="*/ 0 h 1927"/>
                <a:gd name="T82" fmla="*/ 0 w 2751"/>
                <a:gd name="T83" fmla="*/ 0 h 1927"/>
                <a:gd name="T84" fmla="*/ 0 w 2751"/>
                <a:gd name="T85" fmla="*/ 0 h 1927"/>
                <a:gd name="T86" fmla="*/ 0 w 2751"/>
                <a:gd name="T87" fmla="*/ 0 h 1927"/>
                <a:gd name="T88" fmla="*/ 0 w 2751"/>
                <a:gd name="T89" fmla="*/ 0 h 1927"/>
                <a:gd name="T90" fmla="*/ 0 w 2751"/>
                <a:gd name="T91" fmla="*/ 0 h 1927"/>
                <a:gd name="T92" fmla="*/ 0 w 2751"/>
                <a:gd name="T93" fmla="*/ 0 h 1927"/>
                <a:gd name="T94" fmla="*/ 0 w 2751"/>
                <a:gd name="T95" fmla="*/ 0 h 1927"/>
                <a:gd name="T96" fmla="*/ 0 w 2751"/>
                <a:gd name="T97" fmla="*/ 0 h 1927"/>
                <a:gd name="T98" fmla="*/ 0 w 2751"/>
                <a:gd name="T99" fmla="*/ 0 h 1927"/>
                <a:gd name="T100" fmla="*/ 0 w 2751"/>
                <a:gd name="T101" fmla="*/ 0 h 1927"/>
                <a:gd name="T102" fmla="*/ 0 w 2751"/>
                <a:gd name="T103" fmla="*/ 0 h 1927"/>
                <a:gd name="T104" fmla="*/ 0 w 2751"/>
                <a:gd name="T105" fmla="*/ 0 h 19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1"/>
                <a:gd name="T160" fmla="*/ 0 h 1927"/>
                <a:gd name="T161" fmla="*/ 2751 w 2751"/>
                <a:gd name="T162" fmla="*/ 1927 h 192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1" h="1927">
                  <a:moveTo>
                    <a:pt x="123" y="1445"/>
                  </a:moveTo>
                  <a:lnTo>
                    <a:pt x="183" y="1444"/>
                  </a:lnTo>
                  <a:lnTo>
                    <a:pt x="242" y="1442"/>
                  </a:lnTo>
                  <a:lnTo>
                    <a:pt x="300" y="1436"/>
                  </a:lnTo>
                  <a:lnTo>
                    <a:pt x="355" y="1430"/>
                  </a:lnTo>
                  <a:lnTo>
                    <a:pt x="408" y="1422"/>
                  </a:lnTo>
                  <a:lnTo>
                    <a:pt x="460" y="1412"/>
                  </a:lnTo>
                  <a:lnTo>
                    <a:pt x="511" y="1401"/>
                  </a:lnTo>
                  <a:lnTo>
                    <a:pt x="560" y="1387"/>
                  </a:lnTo>
                  <a:lnTo>
                    <a:pt x="607" y="1372"/>
                  </a:lnTo>
                  <a:lnTo>
                    <a:pt x="653" y="1356"/>
                  </a:lnTo>
                  <a:lnTo>
                    <a:pt x="698" y="1338"/>
                  </a:lnTo>
                  <a:lnTo>
                    <a:pt x="742" y="1317"/>
                  </a:lnTo>
                  <a:lnTo>
                    <a:pt x="785" y="1296"/>
                  </a:lnTo>
                  <a:lnTo>
                    <a:pt x="827" y="1273"/>
                  </a:lnTo>
                  <a:lnTo>
                    <a:pt x="868" y="1248"/>
                  </a:lnTo>
                  <a:lnTo>
                    <a:pt x="907" y="1223"/>
                  </a:lnTo>
                  <a:lnTo>
                    <a:pt x="946" y="1196"/>
                  </a:lnTo>
                  <a:lnTo>
                    <a:pt x="984" y="1167"/>
                  </a:lnTo>
                  <a:lnTo>
                    <a:pt x="1021" y="1137"/>
                  </a:lnTo>
                  <a:lnTo>
                    <a:pt x="1058" y="1105"/>
                  </a:lnTo>
                  <a:lnTo>
                    <a:pt x="1094" y="1072"/>
                  </a:lnTo>
                  <a:lnTo>
                    <a:pt x="1129" y="1038"/>
                  </a:lnTo>
                  <a:lnTo>
                    <a:pt x="1164" y="1003"/>
                  </a:lnTo>
                  <a:lnTo>
                    <a:pt x="1199" y="966"/>
                  </a:lnTo>
                  <a:lnTo>
                    <a:pt x="1233" y="927"/>
                  </a:lnTo>
                  <a:lnTo>
                    <a:pt x="1267" y="889"/>
                  </a:lnTo>
                  <a:lnTo>
                    <a:pt x="1301" y="848"/>
                  </a:lnTo>
                  <a:lnTo>
                    <a:pt x="1334" y="807"/>
                  </a:lnTo>
                  <a:lnTo>
                    <a:pt x="1368" y="764"/>
                  </a:lnTo>
                  <a:lnTo>
                    <a:pt x="1403" y="720"/>
                  </a:lnTo>
                  <a:lnTo>
                    <a:pt x="1470" y="630"/>
                  </a:lnTo>
                  <a:lnTo>
                    <a:pt x="1528" y="573"/>
                  </a:lnTo>
                  <a:lnTo>
                    <a:pt x="1583" y="520"/>
                  </a:lnTo>
                  <a:lnTo>
                    <a:pt x="1638" y="469"/>
                  </a:lnTo>
                  <a:lnTo>
                    <a:pt x="1690" y="422"/>
                  </a:lnTo>
                  <a:lnTo>
                    <a:pt x="1742" y="379"/>
                  </a:lnTo>
                  <a:lnTo>
                    <a:pt x="1791" y="338"/>
                  </a:lnTo>
                  <a:lnTo>
                    <a:pt x="1840" y="301"/>
                  </a:lnTo>
                  <a:lnTo>
                    <a:pt x="1887" y="266"/>
                  </a:lnTo>
                  <a:lnTo>
                    <a:pt x="1933" y="234"/>
                  </a:lnTo>
                  <a:lnTo>
                    <a:pt x="1977" y="205"/>
                  </a:lnTo>
                  <a:lnTo>
                    <a:pt x="2021" y="178"/>
                  </a:lnTo>
                  <a:lnTo>
                    <a:pt x="2063" y="153"/>
                  </a:lnTo>
                  <a:lnTo>
                    <a:pt x="2103" y="132"/>
                  </a:lnTo>
                  <a:lnTo>
                    <a:pt x="2144" y="113"/>
                  </a:lnTo>
                  <a:lnTo>
                    <a:pt x="2184" y="94"/>
                  </a:lnTo>
                  <a:lnTo>
                    <a:pt x="2221" y="78"/>
                  </a:lnTo>
                  <a:lnTo>
                    <a:pt x="2258" y="64"/>
                  </a:lnTo>
                  <a:lnTo>
                    <a:pt x="2296" y="53"/>
                  </a:lnTo>
                  <a:lnTo>
                    <a:pt x="2331" y="42"/>
                  </a:lnTo>
                  <a:lnTo>
                    <a:pt x="2366" y="33"/>
                  </a:lnTo>
                  <a:lnTo>
                    <a:pt x="2400" y="26"/>
                  </a:lnTo>
                  <a:lnTo>
                    <a:pt x="2434" y="19"/>
                  </a:lnTo>
                  <a:lnTo>
                    <a:pt x="2468" y="14"/>
                  </a:lnTo>
                  <a:lnTo>
                    <a:pt x="2500" y="10"/>
                  </a:lnTo>
                  <a:lnTo>
                    <a:pt x="2565" y="4"/>
                  </a:lnTo>
                  <a:lnTo>
                    <a:pt x="2627" y="1"/>
                  </a:lnTo>
                  <a:lnTo>
                    <a:pt x="2690" y="0"/>
                  </a:lnTo>
                  <a:lnTo>
                    <a:pt x="2751" y="0"/>
                  </a:lnTo>
                  <a:lnTo>
                    <a:pt x="2723" y="30"/>
                  </a:lnTo>
                  <a:lnTo>
                    <a:pt x="2698" y="60"/>
                  </a:lnTo>
                  <a:lnTo>
                    <a:pt x="2676" y="90"/>
                  </a:lnTo>
                  <a:lnTo>
                    <a:pt x="2659" y="121"/>
                  </a:lnTo>
                  <a:lnTo>
                    <a:pt x="2645" y="151"/>
                  </a:lnTo>
                  <a:lnTo>
                    <a:pt x="2636" y="181"/>
                  </a:lnTo>
                  <a:lnTo>
                    <a:pt x="2630" y="211"/>
                  </a:lnTo>
                  <a:lnTo>
                    <a:pt x="2628" y="241"/>
                  </a:lnTo>
                  <a:lnTo>
                    <a:pt x="2630" y="272"/>
                  </a:lnTo>
                  <a:lnTo>
                    <a:pt x="2636" y="302"/>
                  </a:lnTo>
                  <a:lnTo>
                    <a:pt x="2645" y="332"/>
                  </a:lnTo>
                  <a:lnTo>
                    <a:pt x="2659" y="362"/>
                  </a:lnTo>
                  <a:lnTo>
                    <a:pt x="2676" y="392"/>
                  </a:lnTo>
                  <a:lnTo>
                    <a:pt x="2698" y="422"/>
                  </a:lnTo>
                  <a:lnTo>
                    <a:pt x="2723" y="452"/>
                  </a:lnTo>
                  <a:lnTo>
                    <a:pt x="2751" y="482"/>
                  </a:lnTo>
                  <a:lnTo>
                    <a:pt x="2692" y="482"/>
                  </a:lnTo>
                  <a:lnTo>
                    <a:pt x="2635" y="483"/>
                  </a:lnTo>
                  <a:lnTo>
                    <a:pt x="2581" y="485"/>
                  </a:lnTo>
                  <a:lnTo>
                    <a:pt x="2528" y="489"/>
                  </a:lnTo>
                  <a:lnTo>
                    <a:pt x="2477" y="497"/>
                  </a:lnTo>
                  <a:lnTo>
                    <a:pt x="2425" y="508"/>
                  </a:lnTo>
                  <a:lnTo>
                    <a:pt x="2399" y="514"/>
                  </a:lnTo>
                  <a:lnTo>
                    <a:pt x="2374" y="523"/>
                  </a:lnTo>
                  <a:lnTo>
                    <a:pt x="2347" y="531"/>
                  </a:lnTo>
                  <a:lnTo>
                    <a:pt x="2320" y="542"/>
                  </a:lnTo>
                  <a:lnTo>
                    <a:pt x="2292" y="554"/>
                  </a:lnTo>
                  <a:lnTo>
                    <a:pt x="2265" y="568"/>
                  </a:lnTo>
                  <a:lnTo>
                    <a:pt x="2236" y="583"/>
                  </a:lnTo>
                  <a:lnTo>
                    <a:pt x="2208" y="600"/>
                  </a:lnTo>
                  <a:lnTo>
                    <a:pt x="2177" y="618"/>
                  </a:lnTo>
                  <a:lnTo>
                    <a:pt x="2146" y="639"/>
                  </a:lnTo>
                  <a:lnTo>
                    <a:pt x="2114" y="661"/>
                  </a:lnTo>
                  <a:lnTo>
                    <a:pt x="2081" y="685"/>
                  </a:lnTo>
                  <a:lnTo>
                    <a:pt x="2046" y="712"/>
                  </a:lnTo>
                  <a:lnTo>
                    <a:pt x="2011" y="741"/>
                  </a:lnTo>
                  <a:lnTo>
                    <a:pt x="1974" y="772"/>
                  </a:lnTo>
                  <a:lnTo>
                    <a:pt x="1935" y="805"/>
                  </a:lnTo>
                  <a:lnTo>
                    <a:pt x="1896" y="841"/>
                  </a:lnTo>
                  <a:lnTo>
                    <a:pt x="1854" y="879"/>
                  </a:lnTo>
                  <a:lnTo>
                    <a:pt x="1810" y="920"/>
                  </a:lnTo>
                  <a:lnTo>
                    <a:pt x="1765" y="964"/>
                  </a:lnTo>
                  <a:lnTo>
                    <a:pt x="1719" y="1023"/>
                  </a:lnTo>
                  <a:lnTo>
                    <a:pt x="1673" y="1081"/>
                  </a:lnTo>
                  <a:lnTo>
                    <a:pt x="1627" y="1136"/>
                  </a:lnTo>
                  <a:lnTo>
                    <a:pt x="1580" y="1189"/>
                  </a:lnTo>
                  <a:lnTo>
                    <a:pt x="1533" y="1241"/>
                  </a:lnTo>
                  <a:lnTo>
                    <a:pt x="1487" y="1291"/>
                  </a:lnTo>
                  <a:lnTo>
                    <a:pt x="1440" y="1340"/>
                  </a:lnTo>
                  <a:lnTo>
                    <a:pt x="1394" y="1385"/>
                  </a:lnTo>
                  <a:lnTo>
                    <a:pt x="1346" y="1430"/>
                  </a:lnTo>
                  <a:lnTo>
                    <a:pt x="1298" y="1472"/>
                  </a:lnTo>
                  <a:lnTo>
                    <a:pt x="1251" y="1513"/>
                  </a:lnTo>
                  <a:lnTo>
                    <a:pt x="1203" y="1551"/>
                  </a:lnTo>
                  <a:lnTo>
                    <a:pt x="1154" y="1588"/>
                  </a:lnTo>
                  <a:lnTo>
                    <a:pt x="1105" y="1622"/>
                  </a:lnTo>
                  <a:lnTo>
                    <a:pt x="1055" y="1655"/>
                  </a:lnTo>
                  <a:lnTo>
                    <a:pt x="1006" y="1686"/>
                  </a:lnTo>
                  <a:lnTo>
                    <a:pt x="955" y="1715"/>
                  </a:lnTo>
                  <a:lnTo>
                    <a:pt x="905" y="1742"/>
                  </a:lnTo>
                  <a:lnTo>
                    <a:pt x="853" y="1768"/>
                  </a:lnTo>
                  <a:lnTo>
                    <a:pt x="802" y="1792"/>
                  </a:lnTo>
                  <a:lnTo>
                    <a:pt x="749" y="1813"/>
                  </a:lnTo>
                  <a:lnTo>
                    <a:pt x="696" y="1833"/>
                  </a:lnTo>
                  <a:lnTo>
                    <a:pt x="642" y="1851"/>
                  </a:lnTo>
                  <a:lnTo>
                    <a:pt x="587" y="1867"/>
                  </a:lnTo>
                  <a:lnTo>
                    <a:pt x="533" y="1881"/>
                  </a:lnTo>
                  <a:lnTo>
                    <a:pt x="476" y="1893"/>
                  </a:lnTo>
                  <a:lnTo>
                    <a:pt x="419" y="1903"/>
                  </a:lnTo>
                  <a:lnTo>
                    <a:pt x="362" y="1912"/>
                  </a:lnTo>
                  <a:lnTo>
                    <a:pt x="303" y="1918"/>
                  </a:lnTo>
                  <a:lnTo>
                    <a:pt x="244" y="1924"/>
                  </a:lnTo>
                  <a:lnTo>
                    <a:pt x="184" y="1926"/>
                  </a:lnTo>
                  <a:lnTo>
                    <a:pt x="123" y="1927"/>
                  </a:lnTo>
                  <a:lnTo>
                    <a:pt x="107" y="1926"/>
                  </a:lnTo>
                  <a:lnTo>
                    <a:pt x="94" y="1922"/>
                  </a:lnTo>
                  <a:lnTo>
                    <a:pt x="81" y="1915"/>
                  </a:lnTo>
                  <a:lnTo>
                    <a:pt x="69" y="1907"/>
                  </a:lnTo>
                  <a:lnTo>
                    <a:pt x="58" y="1896"/>
                  </a:lnTo>
                  <a:lnTo>
                    <a:pt x="47" y="1883"/>
                  </a:lnTo>
                  <a:lnTo>
                    <a:pt x="38" y="1868"/>
                  </a:lnTo>
                  <a:lnTo>
                    <a:pt x="30" y="1852"/>
                  </a:lnTo>
                  <a:lnTo>
                    <a:pt x="23" y="1834"/>
                  </a:lnTo>
                  <a:lnTo>
                    <a:pt x="16" y="1815"/>
                  </a:lnTo>
                  <a:lnTo>
                    <a:pt x="7" y="1775"/>
                  </a:lnTo>
                  <a:lnTo>
                    <a:pt x="1" y="1731"/>
                  </a:lnTo>
                  <a:lnTo>
                    <a:pt x="0" y="1686"/>
                  </a:lnTo>
                  <a:lnTo>
                    <a:pt x="1" y="1641"/>
                  </a:lnTo>
                  <a:lnTo>
                    <a:pt x="7" y="1597"/>
                  </a:lnTo>
                  <a:lnTo>
                    <a:pt x="16" y="1557"/>
                  </a:lnTo>
                  <a:lnTo>
                    <a:pt x="23" y="1538"/>
                  </a:lnTo>
                  <a:lnTo>
                    <a:pt x="30" y="1520"/>
                  </a:lnTo>
                  <a:lnTo>
                    <a:pt x="38" y="1504"/>
                  </a:lnTo>
                  <a:lnTo>
                    <a:pt x="47" y="1489"/>
                  </a:lnTo>
                  <a:lnTo>
                    <a:pt x="58" y="1476"/>
                  </a:lnTo>
                  <a:lnTo>
                    <a:pt x="69" y="1465"/>
                  </a:lnTo>
                  <a:lnTo>
                    <a:pt x="81" y="1457"/>
                  </a:lnTo>
                  <a:lnTo>
                    <a:pt x="94" y="1450"/>
                  </a:lnTo>
                  <a:lnTo>
                    <a:pt x="107" y="1446"/>
                  </a:lnTo>
                  <a:lnTo>
                    <a:pt x="123" y="1445"/>
                  </a:lnTo>
                  <a:close/>
                </a:path>
              </a:pathLst>
            </a:custGeom>
            <a:solidFill>
              <a:srgbClr val="000000"/>
            </a:solidFill>
            <a:ln w="9525">
              <a:noFill/>
              <a:round/>
              <a:headEnd/>
              <a:tailEnd/>
            </a:ln>
          </p:spPr>
          <p:txBody>
            <a:bodyPr/>
            <a:lstStyle/>
            <a:p>
              <a:endParaRPr lang="en-US"/>
            </a:p>
          </p:txBody>
        </p:sp>
        <p:sp>
          <p:nvSpPr>
            <p:cNvPr id="219159" name="Freeform 86"/>
            <p:cNvSpPr>
              <a:spLocks/>
            </p:cNvSpPr>
            <p:nvPr/>
          </p:nvSpPr>
          <p:spPr bwMode="auto">
            <a:xfrm>
              <a:off x="1464" y="1819"/>
              <a:ext cx="344" cy="241"/>
            </a:xfrm>
            <a:custGeom>
              <a:avLst/>
              <a:gdLst>
                <a:gd name="T0" fmla="*/ 0 w 2751"/>
                <a:gd name="T1" fmla="*/ 0 h 1927"/>
                <a:gd name="T2" fmla="*/ 0 w 2751"/>
                <a:gd name="T3" fmla="*/ 0 h 1927"/>
                <a:gd name="T4" fmla="*/ 0 w 2751"/>
                <a:gd name="T5" fmla="*/ 0 h 1927"/>
                <a:gd name="T6" fmla="*/ 0 w 2751"/>
                <a:gd name="T7" fmla="*/ 0 h 1927"/>
                <a:gd name="T8" fmla="*/ 0 w 2751"/>
                <a:gd name="T9" fmla="*/ 0 h 1927"/>
                <a:gd name="T10" fmla="*/ 0 w 2751"/>
                <a:gd name="T11" fmla="*/ 0 h 1927"/>
                <a:gd name="T12" fmla="*/ 0 w 2751"/>
                <a:gd name="T13" fmla="*/ 0 h 1927"/>
                <a:gd name="T14" fmla="*/ 0 w 2751"/>
                <a:gd name="T15" fmla="*/ 0 h 1927"/>
                <a:gd name="T16" fmla="*/ 0 w 2751"/>
                <a:gd name="T17" fmla="*/ 0 h 1927"/>
                <a:gd name="T18" fmla="*/ 0 w 2751"/>
                <a:gd name="T19" fmla="*/ 0 h 1927"/>
                <a:gd name="T20" fmla="*/ 0 w 2751"/>
                <a:gd name="T21" fmla="*/ 0 h 1927"/>
                <a:gd name="T22" fmla="*/ 0 w 2751"/>
                <a:gd name="T23" fmla="*/ 0 h 1927"/>
                <a:gd name="T24" fmla="*/ 0 w 2751"/>
                <a:gd name="T25" fmla="*/ 0 h 1927"/>
                <a:gd name="T26" fmla="*/ 0 w 2751"/>
                <a:gd name="T27" fmla="*/ 0 h 1927"/>
                <a:gd name="T28" fmla="*/ 0 w 2751"/>
                <a:gd name="T29" fmla="*/ 0 h 1927"/>
                <a:gd name="T30" fmla="*/ 0 w 2751"/>
                <a:gd name="T31" fmla="*/ 0 h 1927"/>
                <a:gd name="T32" fmla="*/ 0 w 2751"/>
                <a:gd name="T33" fmla="*/ 0 h 1927"/>
                <a:gd name="T34" fmla="*/ 0 w 2751"/>
                <a:gd name="T35" fmla="*/ 0 h 1927"/>
                <a:gd name="T36" fmla="*/ 0 w 2751"/>
                <a:gd name="T37" fmla="*/ 0 h 1927"/>
                <a:gd name="T38" fmla="*/ 0 w 2751"/>
                <a:gd name="T39" fmla="*/ 0 h 1927"/>
                <a:gd name="T40" fmla="*/ 0 w 2751"/>
                <a:gd name="T41" fmla="*/ 0 h 1927"/>
                <a:gd name="T42" fmla="*/ 0 w 2751"/>
                <a:gd name="T43" fmla="*/ 0 h 1927"/>
                <a:gd name="T44" fmla="*/ 0 w 2751"/>
                <a:gd name="T45" fmla="*/ 0 h 1927"/>
                <a:gd name="T46" fmla="*/ 0 w 2751"/>
                <a:gd name="T47" fmla="*/ 0 h 1927"/>
                <a:gd name="T48" fmla="*/ 0 w 2751"/>
                <a:gd name="T49" fmla="*/ 0 h 1927"/>
                <a:gd name="T50" fmla="*/ 0 w 2751"/>
                <a:gd name="T51" fmla="*/ 0 h 1927"/>
                <a:gd name="T52" fmla="*/ 0 w 2751"/>
                <a:gd name="T53" fmla="*/ 0 h 1927"/>
                <a:gd name="T54" fmla="*/ 0 w 2751"/>
                <a:gd name="T55" fmla="*/ 0 h 1927"/>
                <a:gd name="T56" fmla="*/ 0 w 2751"/>
                <a:gd name="T57" fmla="*/ 0 h 1927"/>
                <a:gd name="T58" fmla="*/ 0 w 2751"/>
                <a:gd name="T59" fmla="*/ 0 h 1927"/>
                <a:gd name="T60" fmla="*/ 0 w 2751"/>
                <a:gd name="T61" fmla="*/ 0 h 1927"/>
                <a:gd name="T62" fmla="*/ 0 w 2751"/>
                <a:gd name="T63" fmla="*/ 0 h 1927"/>
                <a:gd name="T64" fmla="*/ 0 w 2751"/>
                <a:gd name="T65" fmla="*/ 0 h 1927"/>
                <a:gd name="T66" fmla="*/ 0 w 2751"/>
                <a:gd name="T67" fmla="*/ 0 h 1927"/>
                <a:gd name="T68" fmla="*/ 0 w 2751"/>
                <a:gd name="T69" fmla="*/ 0 h 1927"/>
                <a:gd name="T70" fmla="*/ 0 w 2751"/>
                <a:gd name="T71" fmla="*/ 0 h 1927"/>
                <a:gd name="T72" fmla="*/ 0 w 2751"/>
                <a:gd name="T73" fmla="*/ 0 h 1927"/>
                <a:gd name="T74" fmla="*/ 0 w 2751"/>
                <a:gd name="T75" fmla="*/ 0 h 1927"/>
                <a:gd name="T76" fmla="*/ 0 w 2751"/>
                <a:gd name="T77" fmla="*/ 0 h 1927"/>
                <a:gd name="T78" fmla="*/ 0 w 2751"/>
                <a:gd name="T79" fmla="*/ 0 h 1927"/>
                <a:gd name="T80" fmla="*/ 0 w 2751"/>
                <a:gd name="T81" fmla="*/ 0 h 1927"/>
                <a:gd name="T82" fmla="*/ 0 w 2751"/>
                <a:gd name="T83" fmla="*/ 0 h 1927"/>
                <a:gd name="T84" fmla="*/ 0 w 2751"/>
                <a:gd name="T85" fmla="*/ 0 h 1927"/>
                <a:gd name="T86" fmla="*/ 0 w 2751"/>
                <a:gd name="T87" fmla="*/ 0 h 1927"/>
                <a:gd name="T88" fmla="*/ 0 w 2751"/>
                <a:gd name="T89" fmla="*/ 0 h 1927"/>
                <a:gd name="T90" fmla="*/ 0 w 2751"/>
                <a:gd name="T91" fmla="*/ 0 h 1927"/>
                <a:gd name="T92" fmla="*/ 0 w 2751"/>
                <a:gd name="T93" fmla="*/ 0 h 1927"/>
                <a:gd name="T94" fmla="*/ 0 w 2751"/>
                <a:gd name="T95" fmla="*/ 0 h 1927"/>
                <a:gd name="T96" fmla="*/ 0 w 2751"/>
                <a:gd name="T97" fmla="*/ 0 h 1927"/>
                <a:gd name="T98" fmla="*/ 0 w 2751"/>
                <a:gd name="T99" fmla="*/ 0 h 1927"/>
                <a:gd name="T100" fmla="*/ 0 w 2751"/>
                <a:gd name="T101" fmla="*/ 0 h 1927"/>
                <a:gd name="T102" fmla="*/ 0 w 2751"/>
                <a:gd name="T103" fmla="*/ 0 h 1927"/>
                <a:gd name="T104" fmla="*/ 0 w 2751"/>
                <a:gd name="T105" fmla="*/ 0 h 19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1"/>
                <a:gd name="T160" fmla="*/ 0 h 1927"/>
                <a:gd name="T161" fmla="*/ 2751 w 2751"/>
                <a:gd name="T162" fmla="*/ 1927 h 192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1" h="1927">
                  <a:moveTo>
                    <a:pt x="123" y="1445"/>
                  </a:moveTo>
                  <a:lnTo>
                    <a:pt x="183" y="1444"/>
                  </a:lnTo>
                  <a:lnTo>
                    <a:pt x="242" y="1442"/>
                  </a:lnTo>
                  <a:lnTo>
                    <a:pt x="300" y="1436"/>
                  </a:lnTo>
                  <a:lnTo>
                    <a:pt x="355" y="1430"/>
                  </a:lnTo>
                  <a:lnTo>
                    <a:pt x="408" y="1422"/>
                  </a:lnTo>
                  <a:lnTo>
                    <a:pt x="460" y="1412"/>
                  </a:lnTo>
                  <a:lnTo>
                    <a:pt x="511" y="1401"/>
                  </a:lnTo>
                  <a:lnTo>
                    <a:pt x="560" y="1387"/>
                  </a:lnTo>
                  <a:lnTo>
                    <a:pt x="607" y="1372"/>
                  </a:lnTo>
                  <a:lnTo>
                    <a:pt x="653" y="1356"/>
                  </a:lnTo>
                  <a:lnTo>
                    <a:pt x="698" y="1338"/>
                  </a:lnTo>
                  <a:lnTo>
                    <a:pt x="742" y="1317"/>
                  </a:lnTo>
                  <a:lnTo>
                    <a:pt x="785" y="1296"/>
                  </a:lnTo>
                  <a:lnTo>
                    <a:pt x="827" y="1273"/>
                  </a:lnTo>
                  <a:lnTo>
                    <a:pt x="868" y="1248"/>
                  </a:lnTo>
                  <a:lnTo>
                    <a:pt x="907" y="1223"/>
                  </a:lnTo>
                  <a:lnTo>
                    <a:pt x="946" y="1196"/>
                  </a:lnTo>
                  <a:lnTo>
                    <a:pt x="984" y="1167"/>
                  </a:lnTo>
                  <a:lnTo>
                    <a:pt x="1021" y="1137"/>
                  </a:lnTo>
                  <a:lnTo>
                    <a:pt x="1058" y="1105"/>
                  </a:lnTo>
                  <a:lnTo>
                    <a:pt x="1094" y="1072"/>
                  </a:lnTo>
                  <a:lnTo>
                    <a:pt x="1129" y="1038"/>
                  </a:lnTo>
                  <a:lnTo>
                    <a:pt x="1164" y="1003"/>
                  </a:lnTo>
                  <a:lnTo>
                    <a:pt x="1199" y="966"/>
                  </a:lnTo>
                  <a:lnTo>
                    <a:pt x="1233" y="927"/>
                  </a:lnTo>
                  <a:lnTo>
                    <a:pt x="1267" y="889"/>
                  </a:lnTo>
                  <a:lnTo>
                    <a:pt x="1301" y="848"/>
                  </a:lnTo>
                  <a:lnTo>
                    <a:pt x="1334" y="807"/>
                  </a:lnTo>
                  <a:lnTo>
                    <a:pt x="1368" y="764"/>
                  </a:lnTo>
                  <a:lnTo>
                    <a:pt x="1403" y="720"/>
                  </a:lnTo>
                  <a:lnTo>
                    <a:pt x="1470" y="630"/>
                  </a:lnTo>
                  <a:lnTo>
                    <a:pt x="1528" y="573"/>
                  </a:lnTo>
                  <a:lnTo>
                    <a:pt x="1583" y="520"/>
                  </a:lnTo>
                  <a:lnTo>
                    <a:pt x="1638" y="469"/>
                  </a:lnTo>
                  <a:lnTo>
                    <a:pt x="1690" y="422"/>
                  </a:lnTo>
                  <a:lnTo>
                    <a:pt x="1742" y="379"/>
                  </a:lnTo>
                  <a:lnTo>
                    <a:pt x="1791" y="338"/>
                  </a:lnTo>
                  <a:lnTo>
                    <a:pt x="1840" y="301"/>
                  </a:lnTo>
                  <a:lnTo>
                    <a:pt x="1887" y="266"/>
                  </a:lnTo>
                  <a:lnTo>
                    <a:pt x="1933" y="234"/>
                  </a:lnTo>
                  <a:lnTo>
                    <a:pt x="1977" y="205"/>
                  </a:lnTo>
                  <a:lnTo>
                    <a:pt x="2021" y="178"/>
                  </a:lnTo>
                  <a:lnTo>
                    <a:pt x="2063" y="153"/>
                  </a:lnTo>
                  <a:lnTo>
                    <a:pt x="2103" y="132"/>
                  </a:lnTo>
                  <a:lnTo>
                    <a:pt x="2144" y="113"/>
                  </a:lnTo>
                  <a:lnTo>
                    <a:pt x="2184" y="94"/>
                  </a:lnTo>
                  <a:lnTo>
                    <a:pt x="2221" y="78"/>
                  </a:lnTo>
                  <a:lnTo>
                    <a:pt x="2258" y="64"/>
                  </a:lnTo>
                  <a:lnTo>
                    <a:pt x="2296" y="53"/>
                  </a:lnTo>
                  <a:lnTo>
                    <a:pt x="2331" y="42"/>
                  </a:lnTo>
                  <a:lnTo>
                    <a:pt x="2366" y="33"/>
                  </a:lnTo>
                  <a:lnTo>
                    <a:pt x="2400" y="26"/>
                  </a:lnTo>
                  <a:lnTo>
                    <a:pt x="2434" y="19"/>
                  </a:lnTo>
                  <a:lnTo>
                    <a:pt x="2468" y="14"/>
                  </a:lnTo>
                  <a:lnTo>
                    <a:pt x="2500" y="10"/>
                  </a:lnTo>
                  <a:lnTo>
                    <a:pt x="2565" y="4"/>
                  </a:lnTo>
                  <a:lnTo>
                    <a:pt x="2627" y="1"/>
                  </a:lnTo>
                  <a:lnTo>
                    <a:pt x="2690" y="0"/>
                  </a:lnTo>
                  <a:lnTo>
                    <a:pt x="2751" y="0"/>
                  </a:lnTo>
                  <a:lnTo>
                    <a:pt x="2723" y="30"/>
                  </a:lnTo>
                  <a:lnTo>
                    <a:pt x="2698" y="60"/>
                  </a:lnTo>
                  <a:lnTo>
                    <a:pt x="2676" y="90"/>
                  </a:lnTo>
                  <a:lnTo>
                    <a:pt x="2659" y="121"/>
                  </a:lnTo>
                  <a:lnTo>
                    <a:pt x="2645" y="151"/>
                  </a:lnTo>
                  <a:lnTo>
                    <a:pt x="2636" y="181"/>
                  </a:lnTo>
                  <a:lnTo>
                    <a:pt x="2630" y="211"/>
                  </a:lnTo>
                  <a:lnTo>
                    <a:pt x="2628" y="241"/>
                  </a:lnTo>
                  <a:lnTo>
                    <a:pt x="2630" y="272"/>
                  </a:lnTo>
                  <a:lnTo>
                    <a:pt x="2636" y="302"/>
                  </a:lnTo>
                  <a:lnTo>
                    <a:pt x="2645" y="332"/>
                  </a:lnTo>
                  <a:lnTo>
                    <a:pt x="2659" y="362"/>
                  </a:lnTo>
                  <a:lnTo>
                    <a:pt x="2676" y="392"/>
                  </a:lnTo>
                  <a:lnTo>
                    <a:pt x="2698" y="422"/>
                  </a:lnTo>
                  <a:lnTo>
                    <a:pt x="2723" y="452"/>
                  </a:lnTo>
                  <a:lnTo>
                    <a:pt x="2751" y="482"/>
                  </a:lnTo>
                  <a:lnTo>
                    <a:pt x="2692" y="482"/>
                  </a:lnTo>
                  <a:lnTo>
                    <a:pt x="2635" y="483"/>
                  </a:lnTo>
                  <a:lnTo>
                    <a:pt x="2581" y="485"/>
                  </a:lnTo>
                  <a:lnTo>
                    <a:pt x="2528" y="489"/>
                  </a:lnTo>
                  <a:lnTo>
                    <a:pt x="2477" y="497"/>
                  </a:lnTo>
                  <a:lnTo>
                    <a:pt x="2425" y="508"/>
                  </a:lnTo>
                  <a:lnTo>
                    <a:pt x="2399" y="514"/>
                  </a:lnTo>
                  <a:lnTo>
                    <a:pt x="2374" y="523"/>
                  </a:lnTo>
                  <a:lnTo>
                    <a:pt x="2347" y="531"/>
                  </a:lnTo>
                  <a:lnTo>
                    <a:pt x="2320" y="542"/>
                  </a:lnTo>
                  <a:lnTo>
                    <a:pt x="2292" y="554"/>
                  </a:lnTo>
                  <a:lnTo>
                    <a:pt x="2265" y="568"/>
                  </a:lnTo>
                  <a:lnTo>
                    <a:pt x="2236" y="583"/>
                  </a:lnTo>
                  <a:lnTo>
                    <a:pt x="2208" y="600"/>
                  </a:lnTo>
                  <a:lnTo>
                    <a:pt x="2177" y="618"/>
                  </a:lnTo>
                  <a:lnTo>
                    <a:pt x="2146" y="639"/>
                  </a:lnTo>
                  <a:lnTo>
                    <a:pt x="2114" y="661"/>
                  </a:lnTo>
                  <a:lnTo>
                    <a:pt x="2081" y="685"/>
                  </a:lnTo>
                  <a:lnTo>
                    <a:pt x="2046" y="712"/>
                  </a:lnTo>
                  <a:lnTo>
                    <a:pt x="2011" y="741"/>
                  </a:lnTo>
                  <a:lnTo>
                    <a:pt x="1974" y="772"/>
                  </a:lnTo>
                  <a:lnTo>
                    <a:pt x="1935" y="805"/>
                  </a:lnTo>
                  <a:lnTo>
                    <a:pt x="1896" y="841"/>
                  </a:lnTo>
                  <a:lnTo>
                    <a:pt x="1854" y="879"/>
                  </a:lnTo>
                  <a:lnTo>
                    <a:pt x="1810" y="920"/>
                  </a:lnTo>
                  <a:lnTo>
                    <a:pt x="1765" y="964"/>
                  </a:lnTo>
                  <a:lnTo>
                    <a:pt x="1719" y="1023"/>
                  </a:lnTo>
                  <a:lnTo>
                    <a:pt x="1673" y="1081"/>
                  </a:lnTo>
                  <a:lnTo>
                    <a:pt x="1627" y="1136"/>
                  </a:lnTo>
                  <a:lnTo>
                    <a:pt x="1580" y="1189"/>
                  </a:lnTo>
                  <a:lnTo>
                    <a:pt x="1533" y="1241"/>
                  </a:lnTo>
                  <a:lnTo>
                    <a:pt x="1487" y="1291"/>
                  </a:lnTo>
                  <a:lnTo>
                    <a:pt x="1440" y="1340"/>
                  </a:lnTo>
                  <a:lnTo>
                    <a:pt x="1394" y="1385"/>
                  </a:lnTo>
                  <a:lnTo>
                    <a:pt x="1346" y="1430"/>
                  </a:lnTo>
                  <a:lnTo>
                    <a:pt x="1298" y="1472"/>
                  </a:lnTo>
                  <a:lnTo>
                    <a:pt x="1251" y="1513"/>
                  </a:lnTo>
                  <a:lnTo>
                    <a:pt x="1203" y="1551"/>
                  </a:lnTo>
                  <a:lnTo>
                    <a:pt x="1154" y="1588"/>
                  </a:lnTo>
                  <a:lnTo>
                    <a:pt x="1105" y="1622"/>
                  </a:lnTo>
                  <a:lnTo>
                    <a:pt x="1055" y="1655"/>
                  </a:lnTo>
                  <a:lnTo>
                    <a:pt x="1006" y="1686"/>
                  </a:lnTo>
                  <a:lnTo>
                    <a:pt x="955" y="1715"/>
                  </a:lnTo>
                  <a:lnTo>
                    <a:pt x="905" y="1742"/>
                  </a:lnTo>
                  <a:lnTo>
                    <a:pt x="853" y="1768"/>
                  </a:lnTo>
                  <a:lnTo>
                    <a:pt x="802" y="1792"/>
                  </a:lnTo>
                  <a:lnTo>
                    <a:pt x="749" y="1813"/>
                  </a:lnTo>
                  <a:lnTo>
                    <a:pt x="696" y="1833"/>
                  </a:lnTo>
                  <a:lnTo>
                    <a:pt x="642" y="1851"/>
                  </a:lnTo>
                  <a:lnTo>
                    <a:pt x="587" y="1867"/>
                  </a:lnTo>
                  <a:lnTo>
                    <a:pt x="533" y="1881"/>
                  </a:lnTo>
                  <a:lnTo>
                    <a:pt x="476" y="1893"/>
                  </a:lnTo>
                  <a:lnTo>
                    <a:pt x="419" y="1903"/>
                  </a:lnTo>
                  <a:lnTo>
                    <a:pt x="362" y="1912"/>
                  </a:lnTo>
                  <a:lnTo>
                    <a:pt x="303" y="1918"/>
                  </a:lnTo>
                  <a:lnTo>
                    <a:pt x="244" y="1924"/>
                  </a:lnTo>
                  <a:lnTo>
                    <a:pt x="184" y="1926"/>
                  </a:lnTo>
                  <a:lnTo>
                    <a:pt x="123" y="1927"/>
                  </a:lnTo>
                  <a:lnTo>
                    <a:pt x="107" y="1926"/>
                  </a:lnTo>
                  <a:lnTo>
                    <a:pt x="94" y="1922"/>
                  </a:lnTo>
                  <a:lnTo>
                    <a:pt x="81" y="1915"/>
                  </a:lnTo>
                  <a:lnTo>
                    <a:pt x="69" y="1907"/>
                  </a:lnTo>
                  <a:lnTo>
                    <a:pt x="58" y="1896"/>
                  </a:lnTo>
                  <a:lnTo>
                    <a:pt x="47" y="1883"/>
                  </a:lnTo>
                  <a:lnTo>
                    <a:pt x="38" y="1868"/>
                  </a:lnTo>
                  <a:lnTo>
                    <a:pt x="30" y="1852"/>
                  </a:lnTo>
                  <a:lnTo>
                    <a:pt x="23" y="1834"/>
                  </a:lnTo>
                  <a:lnTo>
                    <a:pt x="16" y="1815"/>
                  </a:lnTo>
                  <a:lnTo>
                    <a:pt x="7" y="1775"/>
                  </a:lnTo>
                  <a:lnTo>
                    <a:pt x="1" y="1731"/>
                  </a:lnTo>
                  <a:lnTo>
                    <a:pt x="0" y="1686"/>
                  </a:lnTo>
                  <a:lnTo>
                    <a:pt x="1" y="1641"/>
                  </a:lnTo>
                  <a:lnTo>
                    <a:pt x="7" y="1597"/>
                  </a:lnTo>
                  <a:lnTo>
                    <a:pt x="16" y="1557"/>
                  </a:lnTo>
                  <a:lnTo>
                    <a:pt x="23" y="1538"/>
                  </a:lnTo>
                  <a:lnTo>
                    <a:pt x="30" y="1520"/>
                  </a:lnTo>
                  <a:lnTo>
                    <a:pt x="38" y="1504"/>
                  </a:lnTo>
                  <a:lnTo>
                    <a:pt x="47" y="1489"/>
                  </a:lnTo>
                  <a:lnTo>
                    <a:pt x="58" y="1476"/>
                  </a:lnTo>
                  <a:lnTo>
                    <a:pt x="69" y="1465"/>
                  </a:lnTo>
                  <a:lnTo>
                    <a:pt x="81" y="1457"/>
                  </a:lnTo>
                  <a:lnTo>
                    <a:pt x="94" y="1450"/>
                  </a:lnTo>
                  <a:lnTo>
                    <a:pt x="107" y="1446"/>
                  </a:lnTo>
                  <a:lnTo>
                    <a:pt x="123" y="1445"/>
                  </a:lnTo>
                </a:path>
              </a:pathLst>
            </a:custGeom>
            <a:noFill/>
            <a:ln w="0">
              <a:solidFill>
                <a:srgbClr val="000000"/>
              </a:solidFill>
              <a:round/>
              <a:headEnd/>
              <a:tailEnd/>
            </a:ln>
          </p:spPr>
          <p:txBody>
            <a:bodyPr/>
            <a:lstStyle/>
            <a:p>
              <a:endParaRPr lang="en-US"/>
            </a:p>
          </p:txBody>
        </p:sp>
        <p:sp>
          <p:nvSpPr>
            <p:cNvPr id="219160" name="Freeform 87"/>
            <p:cNvSpPr>
              <a:spLocks/>
            </p:cNvSpPr>
            <p:nvPr/>
          </p:nvSpPr>
          <p:spPr bwMode="auto">
            <a:xfrm>
              <a:off x="1793" y="1819"/>
              <a:ext cx="30" cy="60"/>
            </a:xfrm>
            <a:custGeom>
              <a:avLst/>
              <a:gdLst>
                <a:gd name="T0" fmla="*/ 0 w 247"/>
                <a:gd name="T1" fmla="*/ 0 h 482"/>
                <a:gd name="T2" fmla="*/ 0 w 247"/>
                <a:gd name="T3" fmla="*/ 0 h 482"/>
                <a:gd name="T4" fmla="*/ 0 w 247"/>
                <a:gd name="T5" fmla="*/ 0 h 482"/>
                <a:gd name="T6" fmla="*/ 0 w 247"/>
                <a:gd name="T7" fmla="*/ 0 h 482"/>
                <a:gd name="T8" fmla="*/ 0 w 247"/>
                <a:gd name="T9" fmla="*/ 0 h 482"/>
                <a:gd name="T10" fmla="*/ 0 w 247"/>
                <a:gd name="T11" fmla="*/ 0 h 482"/>
                <a:gd name="T12" fmla="*/ 0 w 247"/>
                <a:gd name="T13" fmla="*/ 0 h 482"/>
                <a:gd name="T14" fmla="*/ 0 w 247"/>
                <a:gd name="T15" fmla="*/ 0 h 482"/>
                <a:gd name="T16" fmla="*/ 0 w 247"/>
                <a:gd name="T17" fmla="*/ 0 h 482"/>
                <a:gd name="T18" fmla="*/ 0 w 247"/>
                <a:gd name="T19" fmla="*/ 0 h 482"/>
                <a:gd name="T20" fmla="*/ 0 w 247"/>
                <a:gd name="T21" fmla="*/ 0 h 482"/>
                <a:gd name="T22" fmla="*/ 0 w 247"/>
                <a:gd name="T23" fmla="*/ 0 h 482"/>
                <a:gd name="T24" fmla="*/ 0 w 247"/>
                <a:gd name="T25" fmla="*/ 0 h 482"/>
                <a:gd name="T26" fmla="*/ 0 w 247"/>
                <a:gd name="T27" fmla="*/ 0 h 482"/>
                <a:gd name="T28" fmla="*/ 0 w 247"/>
                <a:gd name="T29" fmla="*/ 0 h 482"/>
                <a:gd name="T30" fmla="*/ 0 w 247"/>
                <a:gd name="T31" fmla="*/ 0 h 482"/>
                <a:gd name="T32" fmla="*/ 0 w 247"/>
                <a:gd name="T33" fmla="*/ 0 h 482"/>
                <a:gd name="T34" fmla="*/ 0 w 247"/>
                <a:gd name="T35" fmla="*/ 0 h 482"/>
                <a:gd name="T36" fmla="*/ 0 w 247"/>
                <a:gd name="T37" fmla="*/ 0 h 482"/>
                <a:gd name="T38" fmla="*/ 0 w 247"/>
                <a:gd name="T39" fmla="*/ 0 h 482"/>
                <a:gd name="T40" fmla="*/ 0 w 247"/>
                <a:gd name="T41" fmla="*/ 0 h 482"/>
                <a:gd name="T42" fmla="*/ 0 w 247"/>
                <a:gd name="T43" fmla="*/ 0 h 482"/>
                <a:gd name="T44" fmla="*/ 0 w 247"/>
                <a:gd name="T45" fmla="*/ 0 h 482"/>
                <a:gd name="T46" fmla="*/ 0 w 247"/>
                <a:gd name="T47" fmla="*/ 0 h 482"/>
                <a:gd name="T48" fmla="*/ 0 w 247"/>
                <a:gd name="T49" fmla="*/ 0 h 482"/>
                <a:gd name="T50" fmla="*/ 0 w 247"/>
                <a:gd name="T51" fmla="*/ 0 h 482"/>
                <a:gd name="T52" fmla="*/ 0 w 247"/>
                <a:gd name="T53" fmla="*/ 0 h 482"/>
                <a:gd name="T54" fmla="*/ 0 w 247"/>
                <a:gd name="T55" fmla="*/ 0 h 482"/>
                <a:gd name="T56" fmla="*/ 0 w 247"/>
                <a:gd name="T57" fmla="*/ 0 h 482"/>
                <a:gd name="T58" fmla="*/ 0 w 247"/>
                <a:gd name="T59" fmla="*/ 0 h 482"/>
                <a:gd name="T60" fmla="*/ 0 w 247"/>
                <a:gd name="T61" fmla="*/ 0 h 482"/>
                <a:gd name="T62" fmla="*/ 0 w 247"/>
                <a:gd name="T63" fmla="*/ 0 h 482"/>
                <a:gd name="T64" fmla="*/ 0 w 247"/>
                <a:gd name="T65" fmla="*/ 0 h 482"/>
                <a:gd name="T66" fmla="*/ 0 w 247"/>
                <a:gd name="T67" fmla="*/ 0 h 482"/>
                <a:gd name="T68" fmla="*/ 0 w 247"/>
                <a:gd name="T69" fmla="*/ 0 h 482"/>
                <a:gd name="T70" fmla="*/ 0 w 247"/>
                <a:gd name="T71" fmla="*/ 0 h 482"/>
                <a:gd name="T72" fmla="*/ 0 w 247"/>
                <a:gd name="T73" fmla="*/ 0 h 482"/>
                <a:gd name="T74" fmla="*/ 0 w 247"/>
                <a:gd name="T75" fmla="*/ 0 h 482"/>
                <a:gd name="T76" fmla="*/ 0 w 247"/>
                <a:gd name="T77" fmla="*/ 0 h 482"/>
                <a:gd name="T78" fmla="*/ 0 w 247"/>
                <a:gd name="T79" fmla="*/ 0 h 482"/>
                <a:gd name="T80" fmla="*/ 0 w 247"/>
                <a:gd name="T81" fmla="*/ 0 h 482"/>
                <a:gd name="T82" fmla="*/ 0 w 247"/>
                <a:gd name="T83" fmla="*/ 0 h 482"/>
                <a:gd name="T84" fmla="*/ 0 w 247"/>
                <a:gd name="T85" fmla="*/ 0 h 482"/>
                <a:gd name="T86" fmla="*/ 0 w 247"/>
                <a:gd name="T87" fmla="*/ 0 h 482"/>
                <a:gd name="T88" fmla="*/ 0 w 247"/>
                <a:gd name="T89" fmla="*/ 0 h 482"/>
                <a:gd name="T90" fmla="*/ 0 w 247"/>
                <a:gd name="T91" fmla="*/ 0 h 482"/>
                <a:gd name="T92" fmla="*/ 0 w 247"/>
                <a:gd name="T93" fmla="*/ 0 h 482"/>
                <a:gd name="T94" fmla="*/ 0 w 247"/>
                <a:gd name="T95" fmla="*/ 0 h 482"/>
                <a:gd name="T96" fmla="*/ 0 w 247"/>
                <a:gd name="T97" fmla="*/ 0 h 482"/>
                <a:gd name="T98" fmla="*/ 0 w 247"/>
                <a:gd name="T99" fmla="*/ 0 h 482"/>
                <a:gd name="T100" fmla="*/ 0 w 247"/>
                <a:gd name="T101" fmla="*/ 0 h 482"/>
                <a:gd name="T102" fmla="*/ 0 w 247"/>
                <a:gd name="T103" fmla="*/ 0 h 482"/>
                <a:gd name="T104" fmla="*/ 0 w 247"/>
                <a:gd name="T105" fmla="*/ 0 h 4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7"/>
                <a:gd name="T160" fmla="*/ 0 h 482"/>
                <a:gd name="T161" fmla="*/ 247 w 247"/>
                <a:gd name="T162" fmla="*/ 482 h 4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7" h="482">
                  <a:moveTo>
                    <a:pt x="123" y="0"/>
                  </a:moveTo>
                  <a:lnTo>
                    <a:pt x="139" y="1"/>
                  </a:lnTo>
                  <a:lnTo>
                    <a:pt x="152" y="5"/>
                  </a:lnTo>
                  <a:lnTo>
                    <a:pt x="165" y="12"/>
                  </a:lnTo>
                  <a:lnTo>
                    <a:pt x="177" y="20"/>
                  </a:lnTo>
                  <a:lnTo>
                    <a:pt x="188" y="31"/>
                  </a:lnTo>
                  <a:lnTo>
                    <a:pt x="198" y="44"/>
                  </a:lnTo>
                  <a:lnTo>
                    <a:pt x="207" y="59"/>
                  </a:lnTo>
                  <a:lnTo>
                    <a:pt x="216" y="75"/>
                  </a:lnTo>
                  <a:lnTo>
                    <a:pt x="222" y="93"/>
                  </a:lnTo>
                  <a:lnTo>
                    <a:pt x="229" y="112"/>
                  </a:lnTo>
                  <a:lnTo>
                    <a:pt x="239" y="152"/>
                  </a:lnTo>
                  <a:lnTo>
                    <a:pt x="244" y="196"/>
                  </a:lnTo>
                  <a:lnTo>
                    <a:pt x="247" y="241"/>
                  </a:lnTo>
                  <a:lnTo>
                    <a:pt x="244" y="286"/>
                  </a:lnTo>
                  <a:lnTo>
                    <a:pt x="239" y="330"/>
                  </a:lnTo>
                  <a:lnTo>
                    <a:pt x="229" y="370"/>
                  </a:lnTo>
                  <a:lnTo>
                    <a:pt x="222" y="389"/>
                  </a:lnTo>
                  <a:lnTo>
                    <a:pt x="216" y="407"/>
                  </a:lnTo>
                  <a:lnTo>
                    <a:pt x="207" y="423"/>
                  </a:lnTo>
                  <a:lnTo>
                    <a:pt x="198" y="438"/>
                  </a:lnTo>
                  <a:lnTo>
                    <a:pt x="188" y="451"/>
                  </a:lnTo>
                  <a:lnTo>
                    <a:pt x="177" y="462"/>
                  </a:lnTo>
                  <a:lnTo>
                    <a:pt x="165" y="470"/>
                  </a:lnTo>
                  <a:lnTo>
                    <a:pt x="152" y="477"/>
                  </a:lnTo>
                  <a:lnTo>
                    <a:pt x="139" y="481"/>
                  </a:lnTo>
                  <a:lnTo>
                    <a:pt x="123" y="482"/>
                  </a:lnTo>
                  <a:lnTo>
                    <a:pt x="108" y="481"/>
                  </a:lnTo>
                  <a:lnTo>
                    <a:pt x="95" y="477"/>
                  </a:lnTo>
                  <a:lnTo>
                    <a:pt x="82" y="470"/>
                  </a:lnTo>
                  <a:lnTo>
                    <a:pt x="70" y="462"/>
                  </a:lnTo>
                  <a:lnTo>
                    <a:pt x="59" y="451"/>
                  </a:lnTo>
                  <a:lnTo>
                    <a:pt x="48" y="438"/>
                  </a:lnTo>
                  <a:lnTo>
                    <a:pt x="39" y="423"/>
                  </a:lnTo>
                  <a:lnTo>
                    <a:pt x="31" y="407"/>
                  </a:lnTo>
                  <a:lnTo>
                    <a:pt x="24" y="389"/>
                  </a:lnTo>
                  <a:lnTo>
                    <a:pt x="17" y="370"/>
                  </a:lnTo>
                  <a:lnTo>
                    <a:pt x="8" y="330"/>
                  </a:lnTo>
                  <a:lnTo>
                    <a:pt x="2" y="286"/>
                  </a:lnTo>
                  <a:lnTo>
                    <a:pt x="0" y="241"/>
                  </a:lnTo>
                  <a:lnTo>
                    <a:pt x="2" y="196"/>
                  </a:lnTo>
                  <a:lnTo>
                    <a:pt x="8" y="152"/>
                  </a:lnTo>
                  <a:lnTo>
                    <a:pt x="17" y="112"/>
                  </a:lnTo>
                  <a:lnTo>
                    <a:pt x="24" y="93"/>
                  </a:lnTo>
                  <a:lnTo>
                    <a:pt x="31" y="75"/>
                  </a:lnTo>
                  <a:lnTo>
                    <a:pt x="39" y="59"/>
                  </a:lnTo>
                  <a:lnTo>
                    <a:pt x="48" y="44"/>
                  </a:lnTo>
                  <a:lnTo>
                    <a:pt x="59" y="31"/>
                  </a:lnTo>
                  <a:lnTo>
                    <a:pt x="70" y="20"/>
                  </a:lnTo>
                  <a:lnTo>
                    <a:pt x="82" y="12"/>
                  </a:lnTo>
                  <a:lnTo>
                    <a:pt x="95" y="5"/>
                  </a:lnTo>
                  <a:lnTo>
                    <a:pt x="108" y="1"/>
                  </a:lnTo>
                  <a:lnTo>
                    <a:pt x="123" y="0"/>
                  </a:lnTo>
                  <a:close/>
                </a:path>
              </a:pathLst>
            </a:custGeom>
            <a:solidFill>
              <a:srgbClr val="7F7F7F"/>
            </a:solidFill>
            <a:ln w="9525">
              <a:noFill/>
              <a:round/>
              <a:headEnd/>
              <a:tailEnd/>
            </a:ln>
          </p:spPr>
          <p:txBody>
            <a:bodyPr/>
            <a:lstStyle/>
            <a:p>
              <a:endParaRPr lang="en-US"/>
            </a:p>
          </p:txBody>
        </p:sp>
        <p:sp>
          <p:nvSpPr>
            <p:cNvPr id="219161" name="Freeform 88"/>
            <p:cNvSpPr>
              <a:spLocks/>
            </p:cNvSpPr>
            <p:nvPr/>
          </p:nvSpPr>
          <p:spPr bwMode="auto">
            <a:xfrm>
              <a:off x="1793" y="1819"/>
              <a:ext cx="30" cy="60"/>
            </a:xfrm>
            <a:custGeom>
              <a:avLst/>
              <a:gdLst>
                <a:gd name="T0" fmla="*/ 0 w 247"/>
                <a:gd name="T1" fmla="*/ 0 h 482"/>
                <a:gd name="T2" fmla="*/ 0 w 247"/>
                <a:gd name="T3" fmla="*/ 0 h 482"/>
                <a:gd name="T4" fmla="*/ 0 w 247"/>
                <a:gd name="T5" fmla="*/ 0 h 482"/>
                <a:gd name="T6" fmla="*/ 0 w 247"/>
                <a:gd name="T7" fmla="*/ 0 h 482"/>
                <a:gd name="T8" fmla="*/ 0 w 247"/>
                <a:gd name="T9" fmla="*/ 0 h 482"/>
                <a:gd name="T10" fmla="*/ 0 w 247"/>
                <a:gd name="T11" fmla="*/ 0 h 482"/>
                <a:gd name="T12" fmla="*/ 0 w 247"/>
                <a:gd name="T13" fmla="*/ 0 h 482"/>
                <a:gd name="T14" fmla="*/ 0 w 247"/>
                <a:gd name="T15" fmla="*/ 0 h 482"/>
                <a:gd name="T16" fmla="*/ 0 w 247"/>
                <a:gd name="T17" fmla="*/ 0 h 482"/>
                <a:gd name="T18" fmla="*/ 0 w 247"/>
                <a:gd name="T19" fmla="*/ 0 h 482"/>
                <a:gd name="T20" fmla="*/ 0 w 247"/>
                <a:gd name="T21" fmla="*/ 0 h 482"/>
                <a:gd name="T22" fmla="*/ 0 w 247"/>
                <a:gd name="T23" fmla="*/ 0 h 482"/>
                <a:gd name="T24" fmla="*/ 0 w 247"/>
                <a:gd name="T25" fmla="*/ 0 h 482"/>
                <a:gd name="T26" fmla="*/ 0 w 247"/>
                <a:gd name="T27" fmla="*/ 0 h 482"/>
                <a:gd name="T28" fmla="*/ 0 w 247"/>
                <a:gd name="T29" fmla="*/ 0 h 482"/>
                <a:gd name="T30" fmla="*/ 0 w 247"/>
                <a:gd name="T31" fmla="*/ 0 h 482"/>
                <a:gd name="T32" fmla="*/ 0 w 247"/>
                <a:gd name="T33" fmla="*/ 0 h 482"/>
                <a:gd name="T34" fmla="*/ 0 w 247"/>
                <a:gd name="T35" fmla="*/ 0 h 482"/>
                <a:gd name="T36" fmla="*/ 0 w 247"/>
                <a:gd name="T37" fmla="*/ 0 h 482"/>
                <a:gd name="T38" fmla="*/ 0 w 247"/>
                <a:gd name="T39" fmla="*/ 0 h 482"/>
                <a:gd name="T40" fmla="*/ 0 w 247"/>
                <a:gd name="T41" fmla="*/ 0 h 482"/>
                <a:gd name="T42" fmla="*/ 0 w 247"/>
                <a:gd name="T43" fmla="*/ 0 h 482"/>
                <a:gd name="T44" fmla="*/ 0 w 247"/>
                <a:gd name="T45" fmla="*/ 0 h 482"/>
                <a:gd name="T46" fmla="*/ 0 w 247"/>
                <a:gd name="T47" fmla="*/ 0 h 482"/>
                <a:gd name="T48" fmla="*/ 0 w 247"/>
                <a:gd name="T49" fmla="*/ 0 h 482"/>
                <a:gd name="T50" fmla="*/ 0 w 247"/>
                <a:gd name="T51" fmla="*/ 0 h 482"/>
                <a:gd name="T52" fmla="*/ 0 w 247"/>
                <a:gd name="T53" fmla="*/ 0 h 482"/>
                <a:gd name="T54" fmla="*/ 0 w 247"/>
                <a:gd name="T55" fmla="*/ 0 h 482"/>
                <a:gd name="T56" fmla="*/ 0 w 247"/>
                <a:gd name="T57" fmla="*/ 0 h 482"/>
                <a:gd name="T58" fmla="*/ 0 w 247"/>
                <a:gd name="T59" fmla="*/ 0 h 482"/>
                <a:gd name="T60" fmla="*/ 0 w 247"/>
                <a:gd name="T61" fmla="*/ 0 h 482"/>
                <a:gd name="T62" fmla="*/ 0 w 247"/>
                <a:gd name="T63" fmla="*/ 0 h 482"/>
                <a:gd name="T64" fmla="*/ 0 w 247"/>
                <a:gd name="T65" fmla="*/ 0 h 482"/>
                <a:gd name="T66" fmla="*/ 0 w 247"/>
                <a:gd name="T67" fmla="*/ 0 h 482"/>
                <a:gd name="T68" fmla="*/ 0 w 247"/>
                <a:gd name="T69" fmla="*/ 0 h 482"/>
                <a:gd name="T70" fmla="*/ 0 w 247"/>
                <a:gd name="T71" fmla="*/ 0 h 482"/>
                <a:gd name="T72" fmla="*/ 0 w 247"/>
                <a:gd name="T73" fmla="*/ 0 h 482"/>
                <a:gd name="T74" fmla="*/ 0 w 247"/>
                <a:gd name="T75" fmla="*/ 0 h 482"/>
                <a:gd name="T76" fmla="*/ 0 w 247"/>
                <a:gd name="T77" fmla="*/ 0 h 482"/>
                <a:gd name="T78" fmla="*/ 0 w 247"/>
                <a:gd name="T79" fmla="*/ 0 h 482"/>
                <a:gd name="T80" fmla="*/ 0 w 247"/>
                <a:gd name="T81" fmla="*/ 0 h 482"/>
                <a:gd name="T82" fmla="*/ 0 w 247"/>
                <a:gd name="T83" fmla="*/ 0 h 482"/>
                <a:gd name="T84" fmla="*/ 0 w 247"/>
                <a:gd name="T85" fmla="*/ 0 h 482"/>
                <a:gd name="T86" fmla="*/ 0 w 247"/>
                <a:gd name="T87" fmla="*/ 0 h 482"/>
                <a:gd name="T88" fmla="*/ 0 w 247"/>
                <a:gd name="T89" fmla="*/ 0 h 482"/>
                <a:gd name="T90" fmla="*/ 0 w 247"/>
                <a:gd name="T91" fmla="*/ 0 h 482"/>
                <a:gd name="T92" fmla="*/ 0 w 247"/>
                <a:gd name="T93" fmla="*/ 0 h 482"/>
                <a:gd name="T94" fmla="*/ 0 w 247"/>
                <a:gd name="T95" fmla="*/ 0 h 482"/>
                <a:gd name="T96" fmla="*/ 0 w 247"/>
                <a:gd name="T97" fmla="*/ 0 h 482"/>
                <a:gd name="T98" fmla="*/ 0 w 247"/>
                <a:gd name="T99" fmla="*/ 0 h 482"/>
                <a:gd name="T100" fmla="*/ 0 w 247"/>
                <a:gd name="T101" fmla="*/ 0 h 482"/>
                <a:gd name="T102" fmla="*/ 0 w 247"/>
                <a:gd name="T103" fmla="*/ 0 h 482"/>
                <a:gd name="T104" fmla="*/ 0 w 247"/>
                <a:gd name="T105" fmla="*/ 0 h 4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7"/>
                <a:gd name="T160" fmla="*/ 0 h 482"/>
                <a:gd name="T161" fmla="*/ 247 w 247"/>
                <a:gd name="T162" fmla="*/ 482 h 4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7" h="482">
                  <a:moveTo>
                    <a:pt x="123" y="0"/>
                  </a:moveTo>
                  <a:lnTo>
                    <a:pt x="139" y="1"/>
                  </a:lnTo>
                  <a:lnTo>
                    <a:pt x="152" y="5"/>
                  </a:lnTo>
                  <a:lnTo>
                    <a:pt x="165" y="12"/>
                  </a:lnTo>
                  <a:lnTo>
                    <a:pt x="177" y="20"/>
                  </a:lnTo>
                  <a:lnTo>
                    <a:pt x="188" y="31"/>
                  </a:lnTo>
                  <a:lnTo>
                    <a:pt x="198" y="44"/>
                  </a:lnTo>
                  <a:lnTo>
                    <a:pt x="207" y="59"/>
                  </a:lnTo>
                  <a:lnTo>
                    <a:pt x="216" y="75"/>
                  </a:lnTo>
                  <a:lnTo>
                    <a:pt x="222" y="93"/>
                  </a:lnTo>
                  <a:lnTo>
                    <a:pt x="229" y="112"/>
                  </a:lnTo>
                  <a:lnTo>
                    <a:pt x="239" y="152"/>
                  </a:lnTo>
                  <a:lnTo>
                    <a:pt x="244" y="196"/>
                  </a:lnTo>
                  <a:lnTo>
                    <a:pt x="247" y="241"/>
                  </a:lnTo>
                  <a:lnTo>
                    <a:pt x="244" y="286"/>
                  </a:lnTo>
                  <a:lnTo>
                    <a:pt x="239" y="330"/>
                  </a:lnTo>
                  <a:lnTo>
                    <a:pt x="229" y="370"/>
                  </a:lnTo>
                  <a:lnTo>
                    <a:pt x="222" y="389"/>
                  </a:lnTo>
                  <a:lnTo>
                    <a:pt x="216" y="407"/>
                  </a:lnTo>
                  <a:lnTo>
                    <a:pt x="207" y="423"/>
                  </a:lnTo>
                  <a:lnTo>
                    <a:pt x="198" y="438"/>
                  </a:lnTo>
                  <a:lnTo>
                    <a:pt x="188" y="451"/>
                  </a:lnTo>
                  <a:lnTo>
                    <a:pt x="177" y="462"/>
                  </a:lnTo>
                  <a:lnTo>
                    <a:pt x="165" y="470"/>
                  </a:lnTo>
                  <a:lnTo>
                    <a:pt x="152" y="477"/>
                  </a:lnTo>
                  <a:lnTo>
                    <a:pt x="139" y="481"/>
                  </a:lnTo>
                  <a:lnTo>
                    <a:pt x="123" y="482"/>
                  </a:lnTo>
                  <a:lnTo>
                    <a:pt x="108" y="481"/>
                  </a:lnTo>
                  <a:lnTo>
                    <a:pt x="95" y="477"/>
                  </a:lnTo>
                  <a:lnTo>
                    <a:pt x="82" y="470"/>
                  </a:lnTo>
                  <a:lnTo>
                    <a:pt x="70" y="462"/>
                  </a:lnTo>
                  <a:lnTo>
                    <a:pt x="59" y="451"/>
                  </a:lnTo>
                  <a:lnTo>
                    <a:pt x="48" y="438"/>
                  </a:lnTo>
                  <a:lnTo>
                    <a:pt x="39" y="423"/>
                  </a:lnTo>
                  <a:lnTo>
                    <a:pt x="31" y="407"/>
                  </a:lnTo>
                  <a:lnTo>
                    <a:pt x="24" y="389"/>
                  </a:lnTo>
                  <a:lnTo>
                    <a:pt x="17" y="370"/>
                  </a:lnTo>
                  <a:lnTo>
                    <a:pt x="8" y="330"/>
                  </a:lnTo>
                  <a:lnTo>
                    <a:pt x="2" y="286"/>
                  </a:lnTo>
                  <a:lnTo>
                    <a:pt x="0" y="241"/>
                  </a:lnTo>
                  <a:lnTo>
                    <a:pt x="2" y="196"/>
                  </a:lnTo>
                  <a:lnTo>
                    <a:pt x="8" y="152"/>
                  </a:lnTo>
                  <a:lnTo>
                    <a:pt x="17" y="112"/>
                  </a:lnTo>
                  <a:lnTo>
                    <a:pt x="24" y="93"/>
                  </a:lnTo>
                  <a:lnTo>
                    <a:pt x="31" y="75"/>
                  </a:lnTo>
                  <a:lnTo>
                    <a:pt x="39" y="59"/>
                  </a:lnTo>
                  <a:lnTo>
                    <a:pt x="48" y="44"/>
                  </a:lnTo>
                  <a:lnTo>
                    <a:pt x="59" y="31"/>
                  </a:lnTo>
                  <a:lnTo>
                    <a:pt x="70" y="20"/>
                  </a:lnTo>
                  <a:lnTo>
                    <a:pt x="82" y="12"/>
                  </a:lnTo>
                  <a:lnTo>
                    <a:pt x="95" y="5"/>
                  </a:lnTo>
                  <a:lnTo>
                    <a:pt x="108" y="1"/>
                  </a:lnTo>
                  <a:lnTo>
                    <a:pt x="123" y="0"/>
                  </a:lnTo>
                </a:path>
              </a:pathLst>
            </a:custGeom>
            <a:noFill/>
            <a:ln w="0">
              <a:solidFill>
                <a:srgbClr val="000000"/>
              </a:solidFill>
              <a:round/>
              <a:headEnd/>
              <a:tailEnd/>
            </a:ln>
          </p:spPr>
          <p:txBody>
            <a:bodyPr/>
            <a:lstStyle/>
            <a:p>
              <a:endParaRPr lang="en-US"/>
            </a:p>
          </p:txBody>
        </p:sp>
        <p:sp>
          <p:nvSpPr>
            <p:cNvPr id="219162" name="Freeform 89"/>
            <p:cNvSpPr>
              <a:spLocks/>
            </p:cNvSpPr>
            <p:nvPr/>
          </p:nvSpPr>
          <p:spPr bwMode="auto">
            <a:xfrm>
              <a:off x="1777" y="1739"/>
              <a:ext cx="314" cy="321"/>
            </a:xfrm>
            <a:custGeom>
              <a:avLst/>
              <a:gdLst>
                <a:gd name="T0" fmla="*/ 0 w 2513"/>
                <a:gd name="T1" fmla="*/ 0 h 2569"/>
                <a:gd name="T2" fmla="*/ 0 w 2513"/>
                <a:gd name="T3" fmla="*/ 0 h 2569"/>
                <a:gd name="T4" fmla="*/ 0 w 2513"/>
                <a:gd name="T5" fmla="*/ 0 h 2569"/>
                <a:gd name="T6" fmla="*/ 0 w 2513"/>
                <a:gd name="T7" fmla="*/ 0 h 2569"/>
                <a:gd name="T8" fmla="*/ 0 w 2513"/>
                <a:gd name="T9" fmla="*/ 0 h 2569"/>
                <a:gd name="T10" fmla="*/ 0 w 2513"/>
                <a:gd name="T11" fmla="*/ 0 h 2569"/>
                <a:gd name="T12" fmla="*/ 0 w 2513"/>
                <a:gd name="T13" fmla="*/ 0 h 2569"/>
                <a:gd name="T14" fmla="*/ 0 w 2513"/>
                <a:gd name="T15" fmla="*/ 0 h 2569"/>
                <a:gd name="T16" fmla="*/ 0 w 2513"/>
                <a:gd name="T17" fmla="*/ 0 h 2569"/>
                <a:gd name="T18" fmla="*/ 0 w 2513"/>
                <a:gd name="T19" fmla="*/ 0 h 2569"/>
                <a:gd name="T20" fmla="*/ 0 w 2513"/>
                <a:gd name="T21" fmla="*/ 0 h 2569"/>
                <a:gd name="T22" fmla="*/ 0 w 2513"/>
                <a:gd name="T23" fmla="*/ 0 h 2569"/>
                <a:gd name="T24" fmla="*/ 0 w 2513"/>
                <a:gd name="T25" fmla="*/ 0 h 2569"/>
                <a:gd name="T26" fmla="*/ 0 w 2513"/>
                <a:gd name="T27" fmla="*/ 0 h 2569"/>
                <a:gd name="T28" fmla="*/ 0 w 2513"/>
                <a:gd name="T29" fmla="*/ 0 h 2569"/>
                <a:gd name="T30" fmla="*/ 0 w 2513"/>
                <a:gd name="T31" fmla="*/ 0 h 2569"/>
                <a:gd name="T32" fmla="*/ 0 w 2513"/>
                <a:gd name="T33" fmla="*/ 0 h 2569"/>
                <a:gd name="T34" fmla="*/ 0 w 2513"/>
                <a:gd name="T35" fmla="*/ 0 h 2569"/>
                <a:gd name="T36" fmla="*/ 0 w 2513"/>
                <a:gd name="T37" fmla="*/ 0 h 2569"/>
                <a:gd name="T38" fmla="*/ 0 w 2513"/>
                <a:gd name="T39" fmla="*/ 0 h 2569"/>
                <a:gd name="T40" fmla="*/ 0 w 2513"/>
                <a:gd name="T41" fmla="*/ 0 h 2569"/>
                <a:gd name="T42" fmla="*/ 0 w 2513"/>
                <a:gd name="T43" fmla="*/ 0 h 2569"/>
                <a:gd name="T44" fmla="*/ 0 w 2513"/>
                <a:gd name="T45" fmla="*/ 0 h 2569"/>
                <a:gd name="T46" fmla="*/ 0 w 2513"/>
                <a:gd name="T47" fmla="*/ 0 h 2569"/>
                <a:gd name="T48" fmla="*/ 0 w 2513"/>
                <a:gd name="T49" fmla="*/ 0 h 2569"/>
                <a:gd name="T50" fmla="*/ 0 w 2513"/>
                <a:gd name="T51" fmla="*/ 0 h 2569"/>
                <a:gd name="T52" fmla="*/ 0 w 2513"/>
                <a:gd name="T53" fmla="*/ 0 h 2569"/>
                <a:gd name="T54" fmla="*/ 0 w 2513"/>
                <a:gd name="T55" fmla="*/ 0 h 2569"/>
                <a:gd name="T56" fmla="*/ 0 w 2513"/>
                <a:gd name="T57" fmla="*/ 0 h 2569"/>
                <a:gd name="T58" fmla="*/ 0 w 2513"/>
                <a:gd name="T59" fmla="*/ 0 h 2569"/>
                <a:gd name="T60" fmla="*/ 0 w 2513"/>
                <a:gd name="T61" fmla="*/ 0 h 2569"/>
                <a:gd name="T62" fmla="*/ 0 w 2513"/>
                <a:gd name="T63" fmla="*/ 0 h 2569"/>
                <a:gd name="T64" fmla="*/ 0 w 2513"/>
                <a:gd name="T65" fmla="*/ 0 h 2569"/>
                <a:gd name="T66" fmla="*/ 0 w 2513"/>
                <a:gd name="T67" fmla="*/ 0 h 2569"/>
                <a:gd name="T68" fmla="*/ 0 w 2513"/>
                <a:gd name="T69" fmla="*/ 0 h 2569"/>
                <a:gd name="T70" fmla="*/ 0 w 2513"/>
                <a:gd name="T71" fmla="*/ 0 h 2569"/>
                <a:gd name="T72" fmla="*/ 0 w 2513"/>
                <a:gd name="T73" fmla="*/ 0 h 2569"/>
                <a:gd name="T74" fmla="*/ 0 w 2513"/>
                <a:gd name="T75" fmla="*/ 0 h 2569"/>
                <a:gd name="T76" fmla="*/ 0 w 2513"/>
                <a:gd name="T77" fmla="*/ 0 h 2569"/>
                <a:gd name="T78" fmla="*/ 0 w 2513"/>
                <a:gd name="T79" fmla="*/ 0 h 2569"/>
                <a:gd name="T80" fmla="*/ 0 w 2513"/>
                <a:gd name="T81" fmla="*/ 0 h 2569"/>
                <a:gd name="T82" fmla="*/ 0 w 2513"/>
                <a:gd name="T83" fmla="*/ 0 h 2569"/>
                <a:gd name="T84" fmla="*/ 0 w 2513"/>
                <a:gd name="T85" fmla="*/ 0 h 2569"/>
                <a:gd name="T86" fmla="*/ 0 w 2513"/>
                <a:gd name="T87" fmla="*/ 0 h 2569"/>
                <a:gd name="T88" fmla="*/ 0 w 2513"/>
                <a:gd name="T89" fmla="*/ 0 h 2569"/>
                <a:gd name="T90" fmla="*/ 0 w 2513"/>
                <a:gd name="T91" fmla="*/ 0 h 2569"/>
                <a:gd name="T92" fmla="*/ 0 w 2513"/>
                <a:gd name="T93" fmla="*/ 0 h 2569"/>
                <a:gd name="T94" fmla="*/ 0 w 2513"/>
                <a:gd name="T95" fmla="*/ 0 h 2569"/>
                <a:gd name="T96" fmla="*/ 0 w 2513"/>
                <a:gd name="T97" fmla="*/ 0 h 2569"/>
                <a:gd name="T98" fmla="*/ 0 w 2513"/>
                <a:gd name="T99" fmla="*/ 0 h 2569"/>
                <a:gd name="T100" fmla="*/ 0 w 2513"/>
                <a:gd name="T101" fmla="*/ 0 h 2569"/>
                <a:gd name="T102" fmla="*/ 0 w 2513"/>
                <a:gd name="T103" fmla="*/ 0 h 2569"/>
                <a:gd name="T104" fmla="*/ 0 w 2513"/>
                <a:gd name="T105" fmla="*/ 0 h 2569"/>
                <a:gd name="T106" fmla="*/ 0 w 2513"/>
                <a:gd name="T107" fmla="*/ 0 h 2569"/>
                <a:gd name="T108" fmla="*/ 0 w 2513"/>
                <a:gd name="T109" fmla="*/ 0 h 2569"/>
                <a:gd name="T110" fmla="*/ 0 w 2513"/>
                <a:gd name="T111" fmla="*/ 0 h 2569"/>
                <a:gd name="T112" fmla="*/ 0 w 2513"/>
                <a:gd name="T113" fmla="*/ 0 h 25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13"/>
                <a:gd name="T172" fmla="*/ 0 h 2569"/>
                <a:gd name="T173" fmla="*/ 2513 w 2513"/>
                <a:gd name="T174" fmla="*/ 2569 h 25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13" h="2569">
                  <a:moveTo>
                    <a:pt x="246" y="0"/>
                  </a:moveTo>
                  <a:lnTo>
                    <a:pt x="255" y="0"/>
                  </a:lnTo>
                  <a:lnTo>
                    <a:pt x="267" y="0"/>
                  </a:lnTo>
                  <a:lnTo>
                    <a:pt x="281" y="0"/>
                  </a:lnTo>
                  <a:lnTo>
                    <a:pt x="297" y="0"/>
                  </a:lnTo>
                  <a:lnTo>
                    <a:pt x="317" y="0"/>
                  </a:lnTo>
                  <a:lnTo>
                    <a:pt x="338" y="0"/>
                  </a:lnTo>
                  <a:lnTo>
                    <a:pt x="361" y="0"/>
                  </a:lnTo>
                  <a:lnTo>
                    <a:pt x="386" y="0"/>
                  </a:lnTo>
                  <a:lnTo>
                    <a:pt x="412" y="0"/>
                  </a:lnTo>
                  <a:lnTo>
                    <a:pt x="442" y="0"/>
                  </a:lnTo>
                  <a:lnTo>
                    <a:pt x="473" y="0"/>
                  </a:lnTo>
                  <a:lnTo>
                    <a:pt x="506" y="0"/>
                  </a:lnTo>
                  <a:lnTo>
                    <a:pt x="540" y="0"/>
                  </a:lnTo>
                  <a:lnTo>
                    <a:pt x="575" y="0"/>
                  </a:lnTo>
                  <a:lnTo>
                    <a:pt x="612" y="0"/>
                  </a:lnTo>
                  <a:lnTo>
                    <a:pt x="652" y="0"/>
                  </a:lnTo>
                  <a:lnTo>
                    <a:pt x="691" y="0"/>
                  </a:lnTo>
                  <a:lnTo>
                    <a:pt x="732" y="0"/>
                  </a:lnTo>
                  <a:lnTo>
                    <a:pt x="775" y="0"/>
                  </a:lnTo>
                  <a:lnTo>
                    <a:pt x="819" y="0"/>
                  </a:lnTo>
                  <a:lnTo>
                    <a:pt x="908" y="0"/>
                  </a:lnTo>
                  <a:lnTo>
                    <a:pt x="1001" y="0"/>
                  </a:lnTo>
                  <a:lnTo>
                    <a:pt x="1097" y="0"/>
                  </a:lnTo>
                  <a:lnTo>
                    <a:pt x="1194" y="0"/>
                  </a:lnTo>
                  <a:lnTo>
                    <a:pt x="1292" y="0"/>
                  </a:lnTo>
                  <a:lnTo>
                    <a:pt x="1392" y="0"/>
                  </a:lnTo>
                  <a:lnTo>
                    <a:pt x="1491" y="0"/>
                  </a:lnTo>
                  <a:lnTo>
                    <a:pt x="1590" y="0"/>
                  </a:lnTo>
                  <a:lnTo>
                    <a:pt x="1687" y="0"/>
                  </a:lnTo>
                  <a:lnTo>
                    <a:pt x="1781" y="0"/>
                  </a:lnTo>
                  <a:lnTo>
                    <a:pt x="1873" y="0"/>
                  </a:lnTo>
                  <a:lnTo>
                    <a:pt x="1962" y="0"/>
                  </a:lnTo>
                  <a:lnTo>
                    <a:pt x="2005" y="0"/>
                  </a:lnTo>
                  <a:lnTo>
                    <a:pt x="2047" y="0"/>
                  </a:lnTo>
                  <a:lnTo>
                    <a:pt x="2088" y="0"/>
                  </a:lnTo>
                  <a:lnTo>
                    <a:pt x="2126" y="0"/>
                  </a:lnTo>
                  <a:lnTo>
                    <a:pt x="2164" y="0"/>
                  </a:lnTo>
                  <a:lnTo>
                    <a:pt x="2201" y="0"/>
                  </a:lnTo>
                  <a:lnTo>
                    <a:pt x="2236" y="0"/>
                  </a:lnTo>
                  <a:lnTo>
                    <a:pt x="2269" y="0"/>
                  </a:lnTo>
                  <a:lnTo>
                    <a:pt x="2301" y="0"/>
                  </a:lnTo>
                  <a:lnTo>
                    <a:pt x="2330" y="0"/>
                  </a:lnTo>
                  <a:lnTo>
                    <a:pt x="2359" y="0"/>
                  </a:lnTo>
                  <a:lnTo>
                    <a:pt x="2384" y="0"/>
                  </a:lnTo>
                  <a:lnTo>
                    <a:pt x="2408" y="0"/>
                  </a:lnTo>
                  <a:lnTo>
                    <a:pt x="2430" y="0"/>
                  </a:lnTo>
                  <a:lnTo>
                    <a:pt x="2450" y="0"/>
                  </a:lnTo>
                  <a:lnTo>
                    <a:pt x="2468" y="0"/>
                  </a:lnTo>
                  <a:lnTo>
                    <a:pt x="2483" y="0"/>
                  </a:lnTo>
                  <a:lnTo>
                    <a:pt x="2495" y="0"/>
                  </a:lnTo>
                  <a:lnTo>
                    <a:pt x="2505" y="0"/>
                  </a:lnTo>
                  <a:lnTo>
                    <a:pt x="2513" y="0"/>
                  </a:lnTo>
                  <a:lnTo>
                    <a:pt x="2501" y="2"/>
                  </a:lnTo>
                  <a:lnTo>
                    <a:pt x="2489" y="7"/>
                  </a:lnTo>
                  <a:lnTo>
                    <a:pt x="2478" y="16"/>
                  </a:lnTo>
                  <a:lnTo>
                    <a:pt x="2467" y="29"/>
                  </a:lnTo>
                  <a:lnTo>
                    <a:pt x="2456" y="45"/>
                  </a:lnTo>
                  <a:lnTo>
                    <a:pt x="2446" y="63"/>
                  </a:lnTo>
                  <a:lnTo>
                    <a:pt x="2436" y="86"/>
                  </a:lnTo>
                  <a:lnTo>
                    <a:pt x="2427" y="111"/>
                  </a:lnTo>
                  <a:lnTo>
                    <a:pt x="2417" y="138"/>
                  </a:lnTo>
                  <a:lnTo>
                    <a:pt x="2409" y="169"/>
                  </a:lnTo>
                  <a:lnTo>
                    <a:pt x="2401" y="202"/>
                  </a:lnTo>
                  <a:lnTo>
                    <a:pt x="2393" y="237"/>
                  </a:lnTo>
                  <a:lnTo>
                    <a:pt x="2385" y="275"/>
                  </a:lnTo>
                  <a:lnTo>
                    <a:pt x="2378" y="315"/>
                  </a:lnTo>
                  <a:lnTo>
                    <a:pt x="2371" y="357"/>
                  </a:lnTo>
                  <a:lnTo>
                    <a:pt x="2365" y="401"/>
                  </a:lnTo>
                  <a:lnTo>
                    <a:pt x="2359" y="448"/>
                  </a:lnTo>
                  <a:lnTo>
                    <a:pt x="2353" y="495"/>
                  </a:lnTo>
                  <a:lnTo>
                    <a:pt x="2348" y="545"/>
                  </a:lnTo>
                  <a:lnTo>
                    <a:pt x="2344" y="596"/>
                  </a:lnTo>
                  <a:lnTo>
                    <a:pt x="2339" y="648"/>
                  </a:lnTo>
                  <a:lnTo>
                    <a:pt x="2335" y="702"/>
                  </a:lnTo>
                  <a:lnTo>
                    <a:pt x="2331" y="757"/>
                  </a:lnTo>
                  <a:lnTo>
                    <a:pt x="2328" y="813"/>
                  </a:lnTo>
                  <a:lnTo>
                    <a:pt x="2323" y="928"/>
                  </a:lnTo>
                  <a:lnTo>
                    <a:pt x="2319" y="1045"/>
                  </a:lnTo>
                  <a:lnTo>
                    <a:pt x="2316" y="1165"/>
                  </a:lnTo>
                  <a:lnTo>
                    <a:pt x="2316" y="1285"/>
                  </a:lnTo>
                  <a:lnTo>
                    <a:pt x="2316" y="1405"/>
                  </a:lnTo>
                  <a:lnTo>
                    <a:pt x="2319" y="1524"/>
                  </a:lnTo>
                  <a:lnTo>
                    <a:pt x="2323" y="1641"/>
                  </a:lnTo>
                  <a:lnTo>
                    <a:pt x="2328" y="1756"/>
                  </a:lnTo>
                  <a:lnTo>
                    <a:pt x="2331" y="1812"/>
                  </a:lnTo>
                  <a:lnTo>
                    <a:pt x="2335" y="1867"/>
                  </a:lnTo>
                  <a:lnTo>
                    <a:pt x="2339" y="1921"/>
                  </a:lnTo>
                  <a:lnTo>
                    <a:pt x="2344" y="1973"/>
                  </a:lnTo>
                  <a:lnTo>
                    <a:pt x="2348" y="2025"/>
                  </a:lnTo>
                  <a:lnTo>
                    <a:pt x="2353" y="2074"/>
                  </a:lnTo>
                  <a:lnTo>
                    <a:pt x="2359" y="2121"/>
                  </a:lnTo>
                  <a:lnTo>
                    <a:pt x="2365" y="2167"/>
                  </a:lnTo>
                  <a:lnTo>
                    <a:pt x="2371" y="2211"/>
                  </a:lnTo>
                  <a:lnTo>
                    <a:pt x="2378" y="2254"/>
                  </a:lnTo>
                  <a:lnTo>
                    <a:pt x="2385" y="2294"/>
                  </a:lnTo>
                  <a:lnTo>
                    <a:pt x="2393" y="2332"/>
                  </a:lnTo>
                  <a:lnTo>
                    <a:pt x="2401" y="2367"/>
                  </a:lnTo>
                  <a:lnTo>
                    <a:pt x="2409" y="2400"/>
                  </a:lnTo>
                  <a:lnTo>
                    <a:pt x="2417" y="2430"/>
                  </a:lnTo>
                  <a:lnTo>
                    <a:pt x="2427" y="2458"/>
                  </a:lnTo>
                  <a:lnTo>
                    <a:pt x="2436" y="2483"/>
                  </a:lnTo>
                  <a:lnTo>
                    <a:pt x="2446" y="2506"/>
                  </a:lnTo>
                  <a:lnTo>
                    <a:pt x="2456" y="2524"/>
                  </a:lnTo>
                  <a:lnTo>
                    <a:pt x="2467" y="2540"/>
                  </a:lnTo>
                  <a:lnTo>
                    <a:pt x="2478" y="2553"/>
                  </a:lnTo>
                  <a:lnTo>
                    <a:pt x="2489" y="2561"/>
                  </a:lnTo>
                  <a:lnTo>
                    <a:pt x="2501" y="2567"/>
                  </a:lnTo>
                  <a:lnTo>
                    <a:pt x="2513" y="2569"/>
                  </a:lnTo>
                  <a:lnTo>
                    <a:pt x="2360" y="2569"/>
                  </a:lnTo>
                  <a:lnTo>
                    <a:pt x="2211" y="2569"/>
                  </a:lnTo>
                  <a:lnTo>
                    <a:pt x="2063" y="2569"/>
                  </a:lnTo>
                  <a:lnTo>
                    <a:pt x="1918" y="2569"/>
                  </a:lnTo>
                  <a:lnTo>
                    <a:pt x="1776" y="2569"/>
                  </a:lnTo>
                  <a:lnTo>
                    <a:pt x="1634" y="2569"/>
                  </a:lnTo>
                  <a:lnTo>
                    <a:pt x="1494" y="2569"/>
                  </a:lnTo>
                  <a:lnTo>
                    <a:pt x="1355" y="2569"/>
                  </a:lnTo>
                  <a:lnTo>
                    <a:pt x="1079" y="2569"/>
                  </a:lnTo>
                  <a:lnTo>
                    <a:pt x="805" y="2569"/>
                  </a:lnTo>
                  <a:lnTo>
                    <a:pt x="528" y="2569"/>
                  </a:lnTo>
                  <a:lnTo>
                    <a:pt x="387" y="2569"/>
                  </a:lnTo>
                  <a:lnTo>
                    <a:pt x="246" y="2569"/>
                  </a:lnTo>
                  <a:lnTo>
                    <a:pt x="231" y="2553"/>
                  </a:lnTo>
                  <a:lnTo>
                    <a:pt x="217" y="2535"/>
                  </a:lnTo>
                  <a:lnTo>
                    <a:pt x="203" y="2513"/>
                  </a:lnTo>
                  <a:lnTo>
                    <a:pt x="188" y="2491"/>
                  </a:lnTo>
                  <a:lnTo>
                    <a:pt x="175" y="2466"/>
                  </a:lnTo>
                  <a:lnTo>
                    <a:pt x="163" y="2439"/>
                  </a:lnTo>
                  <a:lnTo>
                    <a:pt x="151" y="2410"/>
                  </a:lnTo>
                  <a:lnTo>
                    <a:pt x="139" y="2380"/>
                  </a:lnTo>
                  <a:lnTo>
                    <a:pt x="128" y="2347"/>
                  </a:lnTo>
                  <a:lnTo>
                    <a:pt x="117" y="2313"/>
                  </a:lnTo>
                  <a:lnTo>
                    <a:pt x="106" y="2277"/>
                  </a:lnTo>
                  <a:lnTo>
                    <a:pt x="96" y="2240"/>
                  </a:lnTo>
                  <a:lnTo>
                    <a:pt x="87" y="2202"/>
                  </a:lnTo>
                  <a:lnTo>
                    <a:pt x="78" y="2161"/>
                  </a:lnTo>
                  <a:lnTo>
                    <a:pt x="70" y="2120"/>
                  </a:lnTo>
                  <a:lnTo>
                    <a:pt x="62" y="2077"/>
                  </a:lnTo>
                  <a:lnTo>
                    <a:pt x="54" y="2033"/>
                  </a:lnTo>
                  <a:lnTo>
                    <a:pt x="48" y="1988"/>
                  </a:lnTo>
                  <a:lnTo>
                    <a:pt x="34" y="1896"/>
                  </a:lnTo>
                  <a:lnTo>
                    <a:pt x="25" y="1799"/>
                  </a:lnTo>
                  <a:lnTo>
                    <a:pt x="16" y="1699"/>
                  </a:lnTo>
                  <a:lnTo>
                    <a:pt x="9" y="1598"/>
                  </a:lnTo>
                  <a:lnTo>
                    <a:pt x="4" y="1494"/>
                  </a:lnTo>
                  <a:lnTo>
                    <a:pt x="2" y="1390"/>
                  </a:lnTo>
                  <a:lnTo>
                    <a:pt x="0" y="1285"/>
                  </a:lnTo>
                  <a:lnTo>
                    <a:pt x="2" y="1179"/>
                  </a:lnTo>
                  <a:lnTo>
                    <a:pt x="4" y="1075"/>
                  </a:lnTo>
                  <a:lnTo>
                    <a:pt x="9" y="972"/>
                  </a:lnTo>
                  <a:lnTo>
                    <a:pt x="16" y="870"/>
                  </a:lnTo>
                  <a:lnTo>
                    <a:pt x="25" y="770"/>
                  </a:lnTo>
                  <a:lnTo>
                    <a:pt x="34" y="673"/>
                  </a:lnTo>
                  <a:lnTo>
                    <a:pt x="48" y="581"/>
                  </a:lnTo>
                  <a:lnTo>
                    <a:pt x="54" y="536"/>
                  </a:lnTo>
                  <a:lnTo>
                    <a:pt x="62" y="492"/>
                  </a:lnTo>
                  <a:lnTo>
                    <a:pt x="70" y="449"/>
                  </a:lnTo>
                  <a:lnTo>
                    <a:pt x="78" y="408"/>
                  </a:lnTo>
                  <a:lnTo>
                    <a:pt x="87" y="367"/>
                  </a:lnTo>
                  <a:lnTo>
                    <a:pt x="96" y="328"/>
                  </a:lnTo>
                  <a:lnTo>
                    <a:pt x="106" y="292"/>
                  </a:lnTo>
                  <a:lnTo>
                    <a:pt x="117" y="255"/>
                  </a:lnTo>
                  <a:lnTo>
                    <a:pt x="128" y="222"/>
                  </a:lnTo>
                  <a:lnTo>
                    <a:pt x="139" y="189"/>
                  </a:lnTo>
                  <a:lnTo>
                    <a:pt x="151" y="159"/>
                  </a:lnTo>
                  <a:lnTo>
                    <a:pt x="163" y="130"/>
                  </a:lnTo>
                  <a:lnTo>
                    <a:pt x="175" y="103"/>
                  </a:lnTo>
                  <a:lnTo>
                    <a:pt x="188" y="78"/>
                  </a:lnTo>
                  <a:lnTo>
                    <a:pt x="203" y="56"/>
                  </a:lnTo>
                  <a:lnTo>
                    <a:pt x="217" y="34"/>
                  </a:lnTo>
                  <a:lnTo>
                    <a:pt x="231" y="16"/>
                  </a:lnTo>
                  <a:lnTo>
                    <a:pt x="246" y="0"/>
                  </a:lnTo>
                  <a:close/>
                </a:path>
              </a:pathLst>
            </a:custGeom>
            <a:solidFill>
              <a:srgbClr val="7F7F7F"/>
            </a:solidFill>
            <a:ln w="9525">
              <a:noFill/>
              <a:round/>
              <a:headEnd/>
              <a:tailEnd/>
            </a:ln>
          </p:spPr>
          <p:txBody>
            <a:bodyPr/>
            <a:lstStyle/>
            <a:p>
              <a:endParaRPr lang="en-US"/>
            </a:p>
          </p:txBody>
        </p:sp>
        <p:sp>
          <p:nvSpPr>
            <p:cNvPr id="219163" name="Freeform 90"/>
            <p:cNvSpPr>
              <a:spLocks/>
            </p:cNvSpPr>
            <p:nvPr/>
          </p:nvSpPr>
          <p:spPr bwMode="auto">
            <a:xfrm>
              <a:off x="1777" y="1739"/>
              <a:ext cx="314" cy="321"/>
            </a:xfrm>
            <a:custGeom>
              <a:avLst/>
              <a:gdLst>
                <a:gd name="T0" fmla="*/ 0 w 2513"/>
                <a:gd name="T1" fmla="*/ 0 h 2569"/>
                <a:gd name="T2" fmla="*/ 0 w 2513"/>
                <a:gd name="T3" fmla="*/ 0 h 2569"/>
                <a:gd name="T4" fmla="*/ 0 w 2513"/>
                <a:gd name="T5" fmla="*/ 0 h 2569"/>
                <a:gd name="T6" fmla="*/ 0 w 2513"/>
                <a:gd name="T7" fmla="*/ 0 h 2569"/>
                <a:gd name="T8" fmla="*/ 0 w 2513"/>
                <a:gd name="T9" fmla="*/ 0 h 2569"/>
                <a:gd name="T10" fmla="*/ 0 w 2513"/>
                <a:gd name="T11" fmla="*/ 0 h 2569"/>
                <a:gd name="T12" fmla="*/ 0 w 2513"/>
                <a:gd name="T13" fmla="*/ 0 h 2569"/>
                <a:gd name="T14" fmla="*/ 0 w 2513"/>
                <a:gd name="T15" fmla="*/ 0 h 2569"/>
                <a:gd name="T16" fmla="*/ 0 w 2513"/>
                <a:gd name="T17" fmla="*/ 0 h 2569"/>
                <a:gd name="T18" fmla="*/ 0 w 2513"/>
                <a:gd name="T19" fmla="*/ 0 h 2569"/>
                <a:gd name="T20" fmla="*/ 0 w 2513"/>
                <a:gd name="T21" fmla="*/ 0 h 2569"/>
                <a:gd name="T22" fmla="*/ 0 w 2513"/>
                <a:gd name="T23" fmla="*/ 0 h 2569"/>
                <a:gd name="T24" fmla="*/ 0 w 2513"/>
                <a:gd name="T25" fmla="*/ 0 h 2569"/>
                <a:gd name="T26" fmla="*/ 0 w 2513"/>
                <a:gd name="T27" fmla="*/ 0 h 2569"/>
                <a:gd name="T28" fmla="*/ 0 w 2513"/>
                <a:gd name="T29" fmla="*/ 0 h 2569"/>
                <a:gd name="T30" fmla="*/ 0 w 2513"/>
                <a:gd name="T31" fmla="*/ 0 h 2569"/>
                <a:gd name="T32" fmla="*/ 0 w 2513"/>
                <a:gd name="T33" fmla="*/ 0 h 2569"/>
                <a:gd name="T34" fmla="*/ 0 w 2513"/>
                <a:gd name="T35" fmla="*/ 0 h 2569"/>
                <a:gd name="T36" fmla="*/ 0 w 2513"/>
                <a:gd name="T37" fmla="*/ 0 h 2569"/>
                <a:gd name="T38" fmla="*/ 0 w 2513"/>
                <a:gd name="T39" fmla="*/ 0 h 2569"/>
                <a:gd name="T40" fmla="*/ 0 w 2513"/>
                <a:gd name="T41" fmla="*/ 0 h 2569"/>
                <a:gd name="T42" fmla="*/ 0 w 2513"/>
                <a:gd name="T43" fmla="*/ 0 h 2569"/>
                <a:gd name="T44" fmla="*/ 0 w 2513"/>
                <a:gd name="T45" fmla="*/ 0 h 2569"/>
                <a:gd name="T46" fmla="*/ 0 w 2513"/>
                <a:gd name="T47" fmla="*/ 0 h 2569"/>
                <a:gd name="T48" fmla="*/ 0 w 2513"/>
                <a:gd name="T49" fmla="*/ 0 h 2569"/>
                <a:gd name="T50" fmla="*/ 0 w 2513"/>
                <a:gd name="T51" fmla="*/ 0 h 2569"/>
                <a:gd name="T52" fmla="*/ 0 w 2513"/>
                <a:gd name="T53" fmla="*/ 0 h 2569"/>
                <a:gd name="T54" fmla="*/ 0 w 2513"/>
                <a:gd name="T55" fmla="*/ 0 h 2569"/>
                <a:gd name="T56" fmla="*/ 0 w 2513"/>
                <a:gd name="T57" fmla="*/ 0 h 2569"/>
                <a:gd name="T58" fmla="*/ 0 w 2513"/>
                <a:gd name="T59" fmla="*/ 0 h 2569"/>
                <a:gd name="T60" fmla="*/ 0 w 2513"/>
                <a:gd name="T61" fmla="*/ 0 h 2569"/>
                <a:gd name="T62" fmla="*/ 0 w 2513"/>
                <a:gd name="T63" fmla="*/ 0 h 2569"/>
                <a:gd name="T64" fmla="*/ 0 w 2513"/>
                <a:gd name="T65" fmla="*/ 0 h 2569"/>
                <a:gd name="T66" fmla="*/ 0 w 2513"/>
                <a:gd name="T67" fmla="*/ 0 h 2569"/>
                <a:gd name="T68" fmla="*/ 0 w 2513"/>
                <a:gd name="T69" fmla="*/ 0 h 2569"/>
                <a:gd name="T70" fmla="*/ 0 w 2513"/>
                <a:gd name="T71" fmla="*/ 0 h 2569"/>
                <a:gd name="T72" fmla="*/ 0 w 2513"/>
                <a:gd name="T73" fmla="*/ 0 h 2569"/>
                <a:gd name="T74" fmla="*/ 0 w 2513"/>
                <a:gd name="T75" fmla="*/ 0 h 2569"/>
                <a:gd name="T76" fmla="*/ 0 w 2513"/>
                <a:gd name="T77" fmla="*/ 0 h 2569"/>
                <a:gd name="T78" fmla="*/ 0 w 2513"/>
                <a:gd name="T79" fmla="*/ 0 h 2569"/>
                <a:gd name="T80" fmla="*/ 0 w 2513"/>
                <a:gd name="T81" fmla="*/ 0 h 2569"/>
                <a:gd name="T82" fmla="*/ 0 w 2513"/>
                <a:gd name="T83" fmla="*/ 0 h 2569"/>
                <a:gd name="T84" fmla="*/ 0 w 2513"/>
                <a:gd name="T85" fmla="*/ 0 h 2569"/>
                <a:gd name="T86" fmla="*/ 0 w 2513"/>
                <a:gd name="T87" fmla="*/ 0 h 2569"/>
                <a:gd name="T88" fmla="*/ 0 w 2513"/>
                <a:gd name="T89" fmla="*/ 0 h 2569"/>
                <a:gd name="T90" fmla="*/ 0 w 2513"/>
                <a:gd name="T91" fmla="*/ 0 h 2569"/>
                <a:gd name="T92" fmla="*/ 0 w 2513"/>
                <a:gd name="T93" fmla="*/ 0 h 2569"/>
                <a:gd name="T94" fmla="*/ 0 w 2513"/>
                <a:gd name="T95" fmla="*/ 0 h 2569"/>
                <a:gd name="T96" fmla="*/ 0 w 2513"/>
                <a:gd name="T97" fmla="*/ 0 h 2569"/>
                <a:gd name="T98" fmla="*/ 0 w 2513"/>
                <a:gd name="T99" fmla="*/ 0 h 2569"/>
                <a:gd name="T100" fmla="*/ 0 w 2513"/>
                <a:gd name="T101" fmla="*/ 0 h 2569"/>
                <a:gd name="T102" fmla="*/ 0 w 2513"/>
                <a:gd name="T103" fmla="*/ 0 h 2569"/>
                <a:gd name="T104" fmla="*/ 0 w 2513"/>
                <a:gd name="T105" fmla="*/ 0 h 2569"/>
                <a:gd name="T106" fmla="*/ 0 w 2513"/>
                <a:gd name="T107" fmla="*/ 0 h 2569"/>
                <a:gd name="T108" fmla="*/ 0 w 2513"/>
                <a:gd name="T109" fmla="*/ 0 h 2569"/>
                <a:gd name="T110" fmla="*/ 0 w 2513"/>
                <a:gd name="T111" fmla="*/ 0 h 2569"/>
                <a:gd name="T112" fmla="*/ 0 w 2513"/>
                <a:gd name="T113" fmla="*/ 0 h 25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13"/>
                <a:gd name="T172" fmla="*/ 0 h 2569"/>
                <a:gd name="T173" fmla="*/ 2513 w 2513"/>
                <a:gd name="T174" fmla="*/ 2569 h 25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13" h="2569">
                  <a:moveTo>
                    <a:pt x="246" y="0"/>
                  </a:moveTo>
                  <a:lnTo>
                    <a:pt x="255" y="0"/>
                  </a:lnTo>
                  <a:lnTo>
                    <a:pt x="267" y="0"/>
                  </a:lnTo>
                  <a:lnTo>
                    <a:pt x="281" y="0"/>
                  </a:lnTo>
                  <a:lnTo>
                    <a:pt x="297" y="0"/>
                  </a:lnTo>
                  <a:lnTo>
                    <a:pt x="317" y="0"/>
                  </a:lnTo>
                  <a:lnTo>
                    <a:pt x="338" y="0"/>
                  </a:lnTo>
                  <a:lnTo>
                    <a:pt x="361" y="0"/>
                  </a:lnTo>
                  <a:lnTo>
                    <a:pt x="386" y="0"/>
                  </a:lnTo>
                  <a:lnTo>
                    <a:pt x="412" y="0"/>
                  </a:lnTo>
                  <a:lnTo>
                    <a:pt x="442" y="0"/>
                  </a:lnTo>
                  <a:lnTo>
                    <a:pt x="473" y="0"/>
                  </a:lnTo>
                  <a:lnTo>
                    <a:pt x="506" y="0"/>
                  </a:lnTo>
                  <a:lnTo>
                    <a:pt x="540" y="0"/>
                  </a:lnTo>
                  <a:lnTo>
                    <a:pt x="575" y="0"/>
                  </a:lnTo>
                  <a:lnTo>
                    <a:pt x="612" y="0"/>
                  </a:lnTo>
                  <a:lnTo>
                    <a:pt x="652" y="0"/>
                  </a:lnTo>
                  <a:lnTo>
                    <a:pt x="691" y="0"/>
                  </a:lnTo>
                  <a:lnTo>
                    <a:pt x="732" y="0"/>
                  </a:lnTo>
                  <a:lnTo>
                    <a:pt x="775" y="0"/>
                  </a:lnTo>
                  <a:lnTo>
                    <a:pt x="819" y="0"/>
                  </a:lnTo>
                  <a:lnTo>
                    <a:pt x="908" y="0"/>
                  </a:lnTo>
                  <a:lnTo>
                    <a:pt x="1001" y="0"/>
                  </a:lnTo>
                  <a:lnTo>
                    <a:pt x="1097" y="0"/>
                  </a:lnTo>
                  <a:lnTo>
                    <a:pt x="1194" y="0"/>
                  </a:lnTo>
                  <a:lnTo>
                    <a:pt x="1292" y="0"/>
                  </a:lnTo>
                  <a:lnTo>
                    <a:pt x="1392" y="0"/>
                  </a:lnTo>
                  <a:lnTo>
                    <a:pt x="1491" y="0"/>
                  </a:lnTo>
                  <a:lnTo>
                    <a:pt x="1590" y="0"/>
                  </a:lnTo>
                  <a:lnTo>
                    <a:pt x="1687" y="0"/>
                  </a:lnTo>
                  <a:lnTo>
                    <a:pt x="1781" y="0"/>
                  </a:lnTo>
                  <a:lnTo>
                    <a:pt x="1873" y="0"/>
                  </a:lnTo>
                  <a:lnTo>
                    <a:pt x="1962" y="0"/>
                  </a:lnTo>
                  <a:lnTo>
                    <a:pt x="2005" y="0"/>
                  </a:lnTo>
                  <a:lnTo>
                    <a:pt x="2047" y="0"/>
                  </a:lnTo>
                  <a:lnTo>
                    <a:pt x="2088" y="0"/>
                  </a:lnTo>
                  <a:lnTo>
                    <a:pt x="2126" y="0"/>
                  </a:lnTo>
                  <a:lnTo>
                    <a:pt x="2164" y="0"/>
                  </a:lnTo>
                  <a:lnTo>
                    <a:pt x="2201" y="0"/>
                  </a:lnTo>
                  <a:lnTo>
                    <a:pt x="2236" y="0"/>
                  </a:lnTo>
                  <a:lnTo>
                    <a:pt x="2269" y="0"/>
                  </a:lnTo>
                  <a:lnTo>
                    <a:pt x="2301" y="0"/>
                  </a:lnTo>
                  <a:lnTo>
                    <a:pt x="2330" y="0"/>
                  </a:lnTo>
                  <a:lnTo>
                    <a:pt x="2359" y="0"/>
                  </a:lnTo>
                  <a:lnTo>
                    <a:pt x="2384" y="0"/>
                  </a:lnTo>
                  <a:lnTo>
                    <a:pt x="2408" y="0"/>
                  </a:lnTo>
                  <a:lnTo>
                    <a:pt x="2430" y="0"/>
                  </a:lnTo>
                  <a:lnTo>
                    <a:pt x="2450" y="0"/>
                  </a:lnTo>
                  <a:lnTo>
                    <a:pt x="2468" y="0"/>
                  </a:lnTo>
                  <a:lnTo>
                    <a:pt x="2483" y="0"/>
                  </a:lnTo>
                  <a:lnTo>
                    <a:pt x="2495" y="0"/>
                  </a:lnTo>
                  <a:lnTo>
                    <a:pt x="2505" y="0"/>
                  </a:lnTo>
                  <a:lnTo>
                    <a:pt x="2513" y="0"/>
                  </a:lnTo>
                  <a:lnTo>
                    <a:pt x="2501" y="2"/>
                  </a:lnTo>
                  <a:lnTo>
                    <a:pt x="2489" y="7"/>
                  </a:lnTo>
                  <a:lnTo>
                    <a:pt x="2478" y="16"/>
                  </a:lnTo>
                  <a:lnTo>
                    <a:pt x="2467" y="29"/>
                  </a:lnTo>
                  <a:lnTo>
                    <a:pt x="2456" y="45"/>
                  </a:lnTo>
                  <a:lnTo>
                    <a:pt x="2446" y="63"/>
                  </a:lnTo>
                  <a:lnTo>
                    <a:pt x="2436" y="86"/>
                  </a:lnTo>
                  <a:lnTo>
                    <a:pt x="2427" y="111"/>
                  </a:lnTo>
                  <a:lnTo>
                    <a:pt x="2417" y="138"/>
                  </a:lnTo>
                  <a:lnTo>
                    <a:pt x="2409" y="169"/>
                  </a:lnTo>
                  <a:lnTo>
                    <a:pt x="2401" y="202"/>
                  </a:lnTo>
                  <a:lnTo>
                    <a:pt x="2393" y="237"/>
                  </a:lnTo>
                  <a:lnTo>
                    <a:pt x="2385" y="275"/>
                  </a:lnTo>
                  <a:lnTo>
                    <a:pt x="2378" y="315"/>
                  </a:lnTo>
                  <a:lnTo>
                    <a:pt x="2371" y="357"/>
                  </a:lnTo>
                  <a:lnTo>
                    <a:pt x="2365" y="401"/>
                  </a:lnTo>
                  <a:lnTo>
                    <a:pt x="2359" y="448"/>
                  </a:lnTo>
                  <a:lnTo>
                    <a:pt x="2353" y="495"/>
                  </a:lnTo>
                  <a:lnTo>
                    <a:pt x="2348" y="545"/>
                  </a:lnTo>
                  <a:lnTo>
                    <a:pt x="2344" y="596"/>
                  </a:lnTo>
                  <a:lnTo>
                    <a:pt x="2339" y="648"/>
                  </a:lnTo>
                  <a:lnTo>
                    <a:pt x="2335" y="702"/>
                  </a:lnTo>
                  <a:lnTo>
                    <a:pt x="2331" y="757"/>
                  </a:lnTo>
                  <a:lnTo>
                    <a:pt x="2328" y="813"/>
                  </a:lnTo>
                  <a:lnTo>
                    <a:pt x="2323" y="928"/>
                  </a:lnTo>
                  <a:lnTo>
                    <a:pt x="2319" y="1045"/>
                  </a:lnTo>
                  <a:lnTo>
                    <a:pt x="2316" y="1165"/>
                  </a:lnTo>
                  <a:lnTo>
                    <a:pt x="2316" y="1285"/>
                  </a:lnTo>
                  <a:lnTo>
                    <a:pt x="2316" y="1405"/>
                  </a:lnTo>
                  <a:lnTo>
                    <a:pt x="2319" y="1524"/>
                  </a:lnTo>
                  <a:lnTo>
                    <a:pt x="2323" y="1641"/>
                  </a:lnTo>
                  <a:lnTo>
                    <a:pt x="2328" y="1756"/>
                  </a:lnTo>
                  <a:lnTo>
                    <a:pt x="2331" y="1812"/>
                  </a:lnTo>
                  <a:lnTo>
                    <a:pt x="2335" y="1867"/>
                  </a:lnTo>
                  <a:lnTo>
                    <a:pt x="2339" y="1921"/>
                  </a:lnTo>
                  <a:lnTo>
                    <a:pt x="2344" y="1973"/>
                  </a:lnTo>
                  <a:lnTo>
                    <a:pt x="2348" y="2025"/>
                  </a:lnTo>
                  <a:lnTo>
                    <a:pt x="2353" y="2074"/>
                  </a:lnTo>
                  <a:lnTo>
                    <a:pt x="2359" y="2121"/>
                  </a:lnTo>
                  <a:lnTo>
                    <a:pt x="2365" y="2167"/>
                  </a:lnTo>
                  <a:lnTo>
                    <a:pt x="2371" y="2211"/>
                  </a:lnTo>
                  <a:lnTo>
                    <a:pt x="2378" y="2254"/>
                  </a:lnTo>
                  <a:lnTo>
                    <a:pt x="2385" y="2294"/>
                  </a:lnTo>
                  <a:lnTo>
                    <a:pt x="2393" y="2332"/>
                  </a:lnTo>
                  <a:lnTo>
                    <a:pt x="2401" y="2367"/>
                  </a:lnTo>
                  <a:lnTo>
                    <a:pt x="2409" y="2400"/>
                  </a:lnTo>
                  <a:lnTo>
                    <a:pt x="2417" y="2430"/>
                  </a:lnTo>
                  <a:lnTo>
                    <a:pt x="2427" y="2458"/>
                  </a:lnTo>
                  <a:lnTo>
                    <a:pt x="2436" y="2483"/>
                  </a:lnTo>
                  <a:lnTo>
                    <a:pt x="2446" y="2506"/>
                  </a:lnTo>
                  <a:lnTo>
                    <a:pt x="2456" y="2524"/>
                  </a:lnTo>
                  <a:lnTo>
                    <a:pt x="2467" y="2540"/>
                  </a:lnTo>
                  <a:lnTo>
                    <a:pt x="2478" y="2553"/>
                  </a:lnTo>
                  <a:lnTo>
                    <a:pt x="2489" y="2561"/>
                  </a:lnTo>
                  <a:lnTo>
                    <a:pt x="2501" y="2567"/>
                  </a:lnTo>
                  <a:lnTo>
                    <a:pt x="2513" y="2569"/>
                  </a:lnTo>
                  <a:lnTo>
                    <a:pt x="2360" y="2569"/>
                  </a:lnTo>
                  <a:lnTo>
                    <a:pt x="2211" y="2569"/>
                  </a:lnTo>
                  <a:lnTo>
                    <a:pt x="2063" y="2569"/>
                  </a:lnTo>
                  <a:lnTo>
                    <a:pt x="1918" y="2569"/>
                  </a:lnTo>
                  <a:lnTo>
                    <a:pt x="1776" y="2569"/>
                  </a:lnTo>
                  <a:lnTo>
                    <a:pt x="1634" y="2569"/>
                  </a:lnTo>
                  <a:lnTo>
                    <a:pt x="1494" y="2569"/>
                  </a:lnTo>
                  <a:lnTo>
                    <a:pt x="1355" y="2569"/>
                  </a:lnTo>
                  <a:lnTo>
                    <a:pt x="1079" y="2569"/>
                  </a:lnTo>
                  <a:lnTo>
                    <a:pt x="805" y="2569"/>
                  </a:lnTo>
                  <a:lnTo>
                    <a:pt x="528" y="2569"/>
                  </a:lnTo>
                  <a:lnTo>
                    <a:pt x="387" y="2569"/>
                  </a:lnTo>
                  <a:lnTo>
                    <a:pt x="246" y="2569"/>
                  </a:lnTo>
                  <a:lnTo>
                    <a:pt x="231" y="2553"/>
                  </a:lnTo>
                  <a:lnTo>
                    <a:pt x="217" y="2535"/>
                  </a:lnTo>
                  <a:lnTo>
                    <a:pt x="203" y="2513"/>
                  </a:lnTo>
                  <a:lnTo>
                    <a:pt x="188" y="2491"/>
                  </a:lnTo>
                  <a:lnTo>
                    <a:pt x="175" y="2466"/>
                  </a:lnTo>
                  <a:lnTo>
                    <a:pt x="163" y="2439"/>
                  </a:lnTo>
                  <a:lnTo>
                    <a:pt x="151" y="2410"/>
                  </a:lnTo>
                  <a:lnTo>
                    <a:pt x="139" y="2380"/>
                  </a:lnTo>
                  <a:lnTo>
                    <a:pt x="128" y="2347"/>
                  </a:lnTo>
                  <a:lnTo>
                    <a:pt x="117" y="2313"/>
                  </a:lnTo>
                  <a:lnTo>
                    <a:pt x="106" y="2277"/>
                  </a:lnTo>
                  <a:lnTo>
                    <a:pt x="96" y="2240"/>
                  </a:lnTo>
                  <a:lnTo>
                    <a:pt x="87" y="2202"/>
                  </a:lnTo>
                  <a:lnTo>
                    <a:pt x="78" y="2161"/>
                  </a:lnTo>
                  <a:lnTo>
                    <a:pt x="70" y="2120"/>
                  </a:lnTo>
                  <a:lnTo>
                    <a:pt x="62" y="2077"/>
                  </a:lnTo>
                  <a:lnTo>
                    <a:pt x="54" y="2033"/>
                  </a:lnTo>
                  <a:lnTo>
                    <a:pt x="48" y="1988"/>
                  </a:lnTo>
                  <a:lnTo>
                    <a:pt x="34" y="1896"/>
                  </a:lnTo>
                  <a:lnTo>
                    <a:pt x="25" y="1799"/>
                  </a:lnTo>
                  <a:lnTo>
                    <a:pt x="16" y="1699"/>
                  </a:lnTo>
                  <a:lnTo>
                    <a:pt x="9" y="1598"/>
                  </a:lnTo>
                  <a:lnTo>
                    <a:pt x="4" y="1494"/>
                  </a:lnTo>
                  <a:lnTo>
                    <a:pt x="2" y="1390"/>
                  </a:lnTo>
                  <a:lnTo>
                    <a:pt x="0" y="1285"/>
                  </a:lnTo>
                  <a:lnTo>
                    <a:pt x="2" y="1179"/>
                  </a:lnTo>
                  <a:lnTo>
                    <a:pt x="4" y="1075"/>
                  </a:lnTo>
                  <a:lnTo>
                    <a:pt x="9" y="972"/>
                  </a:lnTo>
                  <a:lnTo>
                    <a:pt x="16" y="870"/>
                  </a:lnTo>
                  <a:lnTo>
                    <a:pt x="25" y="770"/>
                  </a:lnTo>
                  <a:lnTo>
                    <a:pt x="34" y="673"/>
                  </a:lnTo>
                  <a:lnTo>
                    <a:pt x="48" y="581"/>
                  </a:lnTo>
                  <a:lnTo>
                    <a:pt x="54" y="536"/>
                  </a:lnTo>
                  <a:lnTo>
                    <a:pt x="62" y="492"/>
                  </a:lnTo>
                  <a:lnTo>
                    <a:pt x="70" y="449"/>
                  </a:lnTo>
                  <a:lnTo>
                    <a:pt x="78" y="408"/>
                  </a:lnTo>
                  <a:lnTo>
                    <a:pt x="87" y="367"/>
                  </a:lnTo>
                  <a:lnTo>
                    <a:pt x="96" y="328"/>
                  </a:lnTo>
                  <a:lnTo>
                    <a:pt x="106" y="292"/>
                  </a:lnTo>
                  <a:lnTo>
                    <a:pt x="117" y="255"/>
                  </a:lnTo>
                  <a:lnTo>
                    <a:pt x="128" y="222"/>
                  </a:lnTo>
                  <a:lnTo>
                    <a:pt x="139" y="189"/>
                  </a:lnTo>
                  <a:lnTo>
                    <a:pt x="151" y="159"/>
                  </a:lnTo>
                  <a:lnTo>
                    <a:pt x="163" y="130"/>
                  </a:lnTo>
                  <a:lnTo>
                    <a:pt x="175" y="103"/>
                  </a:lnTo>
                  <a:lnTo>
                    <a:pt x="188" y="78"/>
                  </a:lnTo>
                  <a:lnTo>
                    <a:pt x="203" y="56"/>
                  </a:lnTo>
                  <a:lnTo>
                    <a:pt x="217" y="34"/>
                  </a:lnTo>
                  <a:lnTo>
                    <a:pt x="231" y="16"/>
                  </a:lnTo>
                  <a:lnTo>
                    <a:pt x="246" y="0"/>
                  </a:lnTo>
                </a:path>
              </a:pathLst>
            </a:custGeom>
            <a:noFill/>
            <a:ln w="0">
              <a:solidFill>
                <a:srgbClr val="000000"/>
              </a:solidFill>
              <a:round/>
              <a:headEnd/>
              <a:tailEnd/>
            </a:ln>
          </p:spPr>
          <p:txBody>
            <a:bodyPr/>
            <a:lstStyle/>
            <a:p>
              <a:endParaRPr lang="en-US"/>
            </a:p>
          </p:txBody>
        </p:sp>
        <p:sp>
          <p:nvSpPr>
            <p:cNvPr id="219164" name="Oval 91"/>
            <p:cNvSpPr>
              <a:spLocks noChangeArrowheads="1"/>
            </p:cNvSpPr>
            <p:nvPr/>
          </p:nvSpPr>
          <p:spPr bwMode="auto">
            <a:xfrm>
              <a:off x="2054" y="1739"/>
              <a:ext cx="66" cy="321"/>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165" name="Oval 92"/>
            <p:cNvSpPr>
              <a:spLocks noChangeArrowheads="1"/>
            </p:cNvSpPr>
            <p:nvPr/>
          </p:nvSpPr>
          <p:spPr bwMode="auto">
            <a:xfrm>
              <a:off x="2054" y="1739"/>
              <a:ext cx="66" cy="3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166" name="Freeform 93"/>
            <p:cNvSpPr>
              <a:spLocks/>
            </p:cNvSpPr>
            <p:nvPr/>
          </p:nvSpPr>
          <p:spPr bwMode="auto">
            <a:xfrm>
              <a:off x="1993" y="1659"/>
              <a:ext cx="677" cy="481"/>
            </a:xfrm>
            <a:custGeom>
              <a:avLst/>
              <a:gdLst>
                <a:gd name="T0" fmla="*/ 0 w 5421"/>
                <a:gd name="T1" fmla="*/ 0 h 3853"/>
                <a:gd name="T2" fmla="*/ 0 w 5421"/>
                <a:gd name="T3" fmla="*/ 0 h 3853"/>
                <a:gd name="T4" fmla="*/ 0 w 5421"/>
                <a:gd name="T5" fmla="*/ 0 h 3853"/>
                <a:gd name="T6" fmla="*/ 0 w 5421"/>
                <a:gd name="T7" fmla="*/ 0 h 3853"/>
                <a:gd name="T8" fmla="*/ 0 w 5421"/>
                <a:gd name="T9" fmla="*/ 0 h 3853"/>
                <a:gd name="T10" fmla="*/ 0 w 5421"/>
                <a:gd name="T11" fmla="*/ 0 h 3853"/>
                <a:gd name="T12" fmla="*/ 0 w 5421"/>
                <a:gd name="T13" fmla="*/ 0 h 3853"/>
                <a:gd name="T14" fmla="*/ 0 w 5421"/>
                <a:gd name="T15" fmla="*/ 0 h 3853"/>
                <a:gd name="T16" fmla="*/ 0 w 5421"/>
                <a:gd name="T17" fmla="*/ 0 h 3853"/>
                <a:gd name="T18" fmla="*/ 0 w 5421"/>
                <a:gd name="T19" fmla="*/ 0 h 3853"/>
                <a:gd name="T20" fmla="*/ 0 w 5421"/>
                <a:gd name="T21" fmla="*/ 0 h 3853"/>
                <a:gd name="T22" fmla="*/ 0 w 5421"/>
                <a:gd name="T23" fmla="*/ 0 h 3853"/>
                <a:gd name="T24" fmla="*/ 0 w 5421"/>
                <a:gd name="T25" fmla="*/ 0 h 3853"/>
                <a:gd name="T26" fmla="*/ 0 w 5421"/>
                <a:gd name="T27" fmla="*/ 0 h 3853"/>
                <a:gd name="T28" fmla="*/ 0 w 5421"/>
                <a:gd name="T29" fmla="*/ 0 h 3853"/>
                <a:gd name="T30" fmla="*/ 0 w 5421"/>
                <a:gd name="T31" fmla="*/ 0 h 3853"/>
                <a:gd name="T32" fmla="*/ 0 w 5421"/>
                <a:gd name="T33" fmla="*/ 0 h 3853"/>
                <a:gd name="T34" fmla="*/ 0 w 5421"/>
                <a:gd name="T35" fmla="*/ 0 h 3853"/>
                <a:gd name="T36" fmla="*/ 0 w 5421"/>
                <a:gd name="T37" fmla="*/ 0 h 3853"/>
                <a:gd name="T38" fmla="*/ 0 w 5421"/>
                <a:gd name="T39" fmla="*/ 0 h 3853"/>
                <a:gd name="T40" fmla="*/ 0 w 5421"/>
                <a:gd name="T41" fmla="*/ 0 h 3853"/>
                <a:gd name="T42" fmla="*/ 0 w 5421"/>
                <a:gd name="T43" fmla="*/ 0 h 3853"/>
                <a:gd name="T44" fmla="*/ 0 w 5421"/>
                <a:gd name="T45" fmla="*/ 0 h 3853"/>
                <a:gd name="T46" fmla="*/ 0 w 5421"/>
                <a:gd name="T47" fmla="*/ 0 h 3853"/>
                <a:gd name="T48" fmla="*/ 0 w 5421"/>
                <a:gd name="T49" fmla="*/ 0 h 3853"/>
                <a:gd name="T50" fmla="*/ 0 w 5421"/>
                <a:gd name="T51" fmla="*/ 0 h 3853"/>
                <a:gd name="T52" fmla="*/ 0 w 5421"/>
                <a:gd name="T53" fmla="*/ 0 h 3853"/>
                <a:gd name="T54" fmla="*/ 0 w 5421"/>
                <a:gd name="T55" fmla="*/ 0 h 3853"/>
                <a:gd name="T56" fmla="*/ 0 w 5421"/>
                <a:gd name="T57" fmla="*/ 0 h 3853"/>
                <a:gd name="T58" fmla="*/ 0 w 5421"/>
                <a:gd name="T59" fmla="*/ 0 h 3853"/>
                <a:gd name="T60" fmla="*/ 0 w 5421"/>
                <a:gd name="T61" fmla="*/ 0 h 3853"/>
                <a:gd name="T62" fmla="*/ 0 w 5421"/>
                <a:gd name="T63" fmla="*/ 0 h 3853"/>
                <a:gd name="T64" fmla="*/ 0 w 5421"/>
                <a:gd name="T65" fmla="*/ 0 h 3853"/>
                <a:gd name="T66" fmla="*/ 0 w 5421"/>
                <a:gd name="T67" fmla="*/ 0 h 3853"/>
                <a:gd name="T68" fmla="*/ 0 w 5421"/>
                <a:gd name="T69" fmla="*/ 0 h 3853"/>
                <a:gd name="T70" fmla="*/ 0 w 5421"/>
                <a:gd name="T71" fmla="*/ 0 h 3853"/>
                <a:gd name="T72" fmla="*/ 0 w 5421"/>
                <a:gd name="T73" fmla="*/ 0 h 3853"/>
                <a:gd name="T74" fmla="*/ 0 w 5421"/>
                <a:gd name="T75" fmla="*/ 0 h 3853"/>
                <a:gd name="T76" fmla="*/ 0 w 5421"/>
                <a:gd name="T77" fmla="*/ 0 h 3853"/>
                <a:gd name="T78" fmla="*/ 0 w 5421"/>
                <a:gd name="T79" fmla="*/ 0 h 3853"/>
                <a:gd name="T80" fmla="*/ 0 w 5421"/>
                <a:gd name="T81" fmla="*/ 0 h 3853"/>
                <a:gd name="T82" fmla="*/ 0 w 5421"/>
                <a:gd name="T83" fmla="*/ 0 h 3853"/>
                <a:gd name="T84" fmla="*/ 0 w 5421"/>
                <a:gd name="T85" fmla="*/ 0 h 3853"/>
                <a:gd name="T86" fmla="*/ 0 w 5421"/>
                <a:gd name="T87" fmla="*/ 0 h 3853"/>
                <a:gd name="T88" fmla="*/ 0 w 5421"/>
                <a:gd name="T89" fmla="*/ 0 h 3853"/>
                <a:gd name="T90" fmla="*/ 0 w 5421"/>
                <a:gd name="T91" fmla="*/ 0 h 3853"/>
                <a:gd name="T92" fmla="*/ 0 w 5421"/>
                <a:gd name="T93" fmla="*/ 0 h 3853"/>
                <a:gd name="T94" fmla="*/ 0 w 5421"/>
                <a:gd name="T95" fmla="*/ 0 h 3853"/>
                <a:gd name="T96" fmla="*/ 0 w 5421"/>
                <a:gd name="T97" fmla="*/ 0 h 3853"/>
                <a:gd name="T98" fmla="*/ 0 w 5421"/>
                <a:gd name="T99" fmla="*/ 0 h 3853"/>
                <a:gd name="T100" fmla="*/ 0 w 5421"/>
                <a:gd name="T101" fmla="*/ 0 h 3853"/>
                <a:gd name="T102" fmla="*/ 0 w 5421"/>
                <a:gd name="T103" fmla="*/ 0 h 3853"/>
                <a:gd name="T104" fmla="*/ 0 w 5421"/>
                <a:gd name="T105" fmla="*/ 0 h 3853"/>
                <a:gd name="T106" fmla="*/ 0 w 5421"/>
                <a:gd name="T107" fmla="*/ 0 h 3853"/>
                <a:gd name="T108" fmla="*/ 0 w 5421"/>
                <a:gd name="T109" fmla="*/ 0 h 3853"/>
                <a:gd name="T110" fmla="*/ 0 w 5421"/>
                <a:gd name="T111" fmla="*/ 0 h 38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421"/>
                <a:gd name="T169" fmla="*/ 0 h 3853"/>
                <a:gd name="T170" fmla="*/ 5421 w 5421"/>
                <a:gd name="T171" fmla="*/ 3853 h 385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421" h="3853">
                  <a:moveTo>
                    <a:pt x="492" y="0"/>
                  </a:moveTo>
                  <a:lnTo>
                    <a:pt x="497" y="0"/>
                  </a:lnTo>
                  <a:lnTo>
                    <a:pt x="503" y="0"/>
                  </a:lnTo>
                  <a:lnTo>
                    <a:pt x="511" y="0"/>
                  </a:lnTo>
                  <a:lnTo>
                    <a:pt x="520" y="0"/>
                  </a:lnTo>
                  <a:lnTo>
                    <a:pt x="531" y="0"/>
                  </a:lnTo>
                  <a:lnTo>
                    <a:pt x="543" y="0"/>
                  </a:lnTo>
                  <a:lnTo>
                    <a:pt x="556" y="0"/>
                  </a:lnTo>
                  <a:lnTo>
                    <a:pt x="571" y="0"/>
                  </a:lnTo>
                  <a:lnTo>
                    <a:pt x="588" y="0"/>
                  </a:lnTo>
                  <a:lnTo>
                    <a:pt x="605" y="0"/>
                  </a:lnTo>
                  <a:lnTo>
                    <a:pt x="624" y="0"/>
                  </a:lnTo>
                  <a:lnTo>
                    <a:pt x="644" y="0"/>
                  </a:lnTo>
                  <a:lnTo>
                    <a:pt x="666" y="0"/>
                  </a:lnTo>
                  <a:lnTo>
                    <a:pt x="689" y="0"/>
                  </a:lnTo>
                  <a:lnTo>
                    <a:pt x="713" y="0"/>
                  </a:lnTo>
                  <a:lnTo>
                    <a:pt x="738" y="0"/>
                  </a:lnTo>
                  <a:lnTo>
                    <a:pt x="765" y="0"/>
                  </a:lnTo>
                  <a:lnTo>
                    <a:pt x="792" y="0"/>
                  </a:lnTo>
                  <a:lnTo>
                    <a:pt x="821" y="0"/>
                  </a:lnTo>
                  <a:lnTo>
                    <a:pt x="850" y="0"/>
                  </a:lnTo>
                  <a:lnTo>
                    <a:pt x="913" y="0"/>
                  </a:lnTo>
                  <a:lnTo>
                    <a:pt x="980" y="0"/>
                  </a:lnTo>
                  <a:lnTo>
                    <a:pt x="1051" y="0"/>
                  </a:lnTo>
                  <a:lnTo>
                    <a:pt x="1126" y="0"/>
                  </a:lnTo>
                  <a:lnTo>
                    <a:pt x="1204" y="0"/>
                  </a:lnTo>
                  <a:lnTo>
                    <a:pt x="1285" y="0"/>
                  </a:lnTo>
                  <a:lnTo>
                    <a:pt x="1371" y="0"/>
                  </a:lnTo>
                  <a:lnTo>
                    <a:pt x="1459" y="0"/>
                  </a:lnTo>
                  <a:lnTo>
                    <a:pt x="1549" y="0"/>
                  </a:lnTo>
                  <a:lnTo>
                    <a:pt x="1642" y="0"/>
                  </a:lnTo>
                  <a:lnTo>
                    <a:pt x="1738" y="0"/>
                  </a:lnTo>
                  <a:lnTo>
                    <a:pt x="1836" y="0"/>
                  </a:lnTo>
                  <a:lnTo>
                    <a:pt x="1936" y="0"/>
                  </a:lnTo>
                  <a:lnTo>
                    <a:pt x="2038" y="0"/>
                  </a:lnTo>
                  <a:lnTo>
                    <a:pt x="2141" y="0"/>
                  </a:lnTo>
                  <a:lnTo>
                    <a:pt x="2245" y="0"/>
                  </a:lnTo>
                  <a:lnTo>
                    <a:pt x="2352" y="0"/>
                  </a:lnTo>
                  <a:lnTo>
                    <a:pt x="2460" y="0"/>
                  </a:lnTo>
                  <a:lnTo>
                    <a:pt x="2676" y="0"/>
                  </a:lnTo>
                  <a:lnTo>
                    <a:pt x="2896" y="0"/>
                  </a:lnTo>
                  <a:lnTo>
                    <a:pt x="3114" y="0"/>
                  </a:lnTo>
                  <a:lnTo>
                    <a:pt x="3333" y="0"/>
                  </a:lnTo>
                  <a:lnTo>
                    <a:pt x="3549" y="0"/>
                  </a:lnTo>
                  <a:lnTo>
                    <a:pt x="3656" y="0"/>
                  </a:lnTo>
                  <a:lnTo>
                    <a:pt x="3760" y="0"/>
                  </a:lnTo>
                  <a:lnTo>
                    <a:pt x="3865" y="0"/>
                  </a:lnTo>
                  <a:lnTo>
                    <a:pt x="3967" y="0"/>
                  </a:lnTo>
                  <a:lnTo>
                    <a:pt x="4067" y="0"/>
                  </a:lnTo>
                  <a:lnTo>
                    <a:pt x="4166" y="0"/>
                  </a:lnTo>
                  <a:lnTo>
                    <a:pt x="4262" y="0"/>
                  </a:lnTo>
                  <a:lnTo>
                    <a:pt x="4356" y="0"/>
                  </a:lnTo>
                  <a:lnTo>
                    <a:pt x="4447" y="0"/>
                  </a:lnTo>
                  <a:lnTo>
                    <a:pt x="4536" y="0"/>
                  </a:lnTo>
                  <a:lnTo>
                    <a:pt x="4621" y="0"/>
                  </a:lnTo>
                  <a:lnTo>
                    <a:pt x="4704" y="0"/>
                  </a:lnTo>
                  <a:lnTo>
                    <a:pt x="4783" y="0"/>
                  </a:lnTo>
                  <a:lnTo>
                    <a:pt x="4859" y="0"/>
                  </a:lnTo>
                  <a:lnTo>
                    <a:pt x="4930" y="0"/>
                  </a:lnTo>
                  <a:lnTo>
                    <a:pt x="4998" y="0"/>
                  </a:lnTo>
                  <a:lnTo>
                    <a:pt x="5062" y="0"/>
                  </a:lnTo>
                  <a:lnTo>
                    <a:pt x="5093" y="0"/>
                  </a:lnTo>
                  <a:lnTo>
                    <a:pt x="5122" y="0"/>
                  </a:lnTo>
                  <a:lnTo>
                    <a:pt x="5150" y="0"/>
                  </a:lnTo>
                  <a:lnTo>
                    <a:pt x="5177" y="0"/>
                  </a:lnTo>
                  <a:lnTo>
                    <a:pt x="5203" y="0"/>
                  </a:lnTo>
                  <a:lnTo>
                    <a:pt x="5228" y="0"/>
                  </a:lnTo>
                  <a:lnTo>
                    <a:pt x="5251" y="0"/>
                  </a:lnTo>
                  <a:lnTo>
                    <a:pt x="5273" y="0"/>
                  </a:lnTo>
                  <a:lnTo>
                    <a:pt x="5294" y="0"/>
                  </a:lnTo>
                  <a:lnTo>
                    <a:pt x="5313" y="0"/>
                  </a:lnTo>
                  <a:lnTo>
                    <a:pt x="5332" y="0"/>
                  </a:lnTo>
                  <a:lnTo>
                    <a:pt x="5349" y="0"/>
                  </a:lnTo>
                  <a:lnTo>
                    <a:pt x="5364" y="0"/>
                  </a:lnTo>
                  <a:lnTo>
                    <a:pt x="5378" y="0"/>
                  </a:lnTo>
                  <a:lnTo>
                    <a:pt x="5391" y="0"/>
                  </a:lnTo>
                  <a:lnTo>
                    <a:pt x="5402" y="0"/>
                  </a:lnTo>
                  <a:lnTo>
                    <a:pt x="5412" y="0"/>
                  </a:lnTo>
                  <a:lnTo>
                    <a:pt x="5421" y="0"/>
                  </a:lnTo>
                  <a:lnTo>
                    <a:pt x="5410" y="1"/>
                  </a:lnTo>
                  <a:lnTo>
                    <a:pt x="5398" y="3"/>
                  </a:lnTo>
                  <a:lnTo>
                    <a:pt x="5387" y="6"/>
                  </a:lnTo>
                  <a:lnTo>
                    <a:pt x="5376" y="11"/>
                  </a:lnTo>
                  <a:lnTo>
                    <a:pt x="5365" y="17"/>
                  </a:lnTo>
                  <a:lnTo>
                    <a:pt x="5355" y="25"/>
                  </a:lnTo>
                  <a:lnTo>
                    <a:pt x="5344" y="33"/>
                  </a:lnTo>
                  <a:lnTo>
                    <a:pt x="5334" y="43"/>
                  </a:lnTo>
                  <a:lnTo>
                    <a:pt x="5324" y="55"/>
                  </a:lnTo>
                  <a:lnTo>
                    <a:pt x="5315" y="67"/>
                  </a:lnTo>
                  <a:lnTo>
                    <a:pt x="5305" y="80"/>
                  </a:lnTo>
                  <a:lnTo>
                    <a:pt x="5296" y="96"/>
                  </a:lnTo>
                  <a:lnTo>
                    <a:pt x="5286" y="112"/>
                  </a:lnTo>
                  <a:lnTo>
                    <a:pt x="5277" y="128"/>
                  </a:lnTo>
                  <a:lnTo>
                    <a:pt x="5268" y="146"/>
                  </a:lnTo>
                  <a:lnTo>
                    <a:pt x="5260" y="165"/>
                  </a:lnTo>
                  <a:lnTo>
                    <a:pt x="5242" y="207"/>
                  </a:lnTo>
                  <a:lnTo>
                    <a:pt x="5226" y="253"/>
                  </a:lnTo>
                  <a:lnTo>
                    <a:pt x="5210" y="303"/>
                  </a:lnTo>
                  <a:lnTo>
                    <a:pt x="5196" y="355"/>
                  </a:lnTo>
                  <a:lnTo>
                    <a:pt x="5182" y="412"/>
                  </a:lnTo>
                  <a:lnTo>
                    <a:pt x="5168" y="472"/>
                  </a:lnTo>
                  <a:lnTo>
                    <a:pt x="5155" y="536"/>
                  </a:lnTo>
                  <a:lnTo>
                    <a:pt x="5143" y="602"/>
                  </a:lnTo>
                  <a:lnTo>
                    <a:pt x="5132" y="671"/>
                  </a:lnTo>
                  <a:lnTo>
                    <a:pt x="5122" y="743"/>
                  </a:lnTo>
                  <a:lnTo>
                    <a:pt x="5112" y="817"/>
                  </a:lnTo>
                  <a:lnTo>
                    <a:pt x="5104" y="893"/>
                  </a:lnTo>
                  <a:lnTo>
                    <a:pt x="5095" y="973"/>
                  </a:lnTo>
                  <a:lnTo>
                    <a:pt x="5087" y="1053"/>
                  </a:lnTo>
                  <a:lnTo>
                    <a:pt x="5081" y="1135"/>
                  </a:lnTo>
                  <a:lnTo>
                    <a:pt x="5074" y="1220"/>
                  </a:lnTo>
                  <a:lnTo>
                    <a:pt x="5069" y="1304"/>
                  </a:lnTo>
                  <a:lnTo>
                    <a:pt x="5064" y="1391"/>
                  </a:lnTo>
                  <a:lnTo>
                    <a:pt x="5058" y="1567"/>
                  </a:lnTo>
                  <a:lnTo>
                    <a:pt x="5053" y="1747"/>
                  </a:lnTo>
                  <a:lnTo>
                    <a:pt x="5051" y="1927"/>
                  </a:lnTo>
                  <a:lnTo>
                    <a:pt x="5053" y="2107"/>
                  </a:lnTo>
                  <a:lnTo>
                    <a:pt x="5058" y="2286"/>
                  </a:lnTo>
                  <a:lnTo>
                    <a:pt x="5064" y="2462"/>
                  </a:lnTo>
                  <a:lnTo>
                    <a:pt x="5069" y="2549"/>
                  </a:lnTo>
                  <a:lnTo>
                    <a:pt x="5074" y="2633"/>
                  </a:lnTo>
                  <a:lnTo>
                    <a:pt x="5081" y="2718"/>
                  </a:lnTo>
                  <a:lnTo>
                    <a:pt x="5087" y="2800"/>
                  </a:lnTo>
                  <a:lnTo>
                    <a:pt x="5095" y="2880"/>
                  </a:lnTo>
                  <a:lnTo>
                    <a:pt x="5104" y="2960"/>
                  </a:lnTo>
                  <a:lnTo>
                    <a:pt x="5112" y="3036"/>
                  </a:lnTo>
                  <a:lnTo>
                    <a:pt x="5122" y="3110"/>
                  </a:lnTo>
                  <a:lnTo>
                    <a:pt x="5132" y="3182"/>
                  </a:lnTo>
                  <a:lnTo>
                    <a:pt x="5143" y="3251"/>
                  </a:lnTo>
                  <a:lnTo>
                    <a:pt x="5155" y="3317"/>
                  </a:lnTo>
                  <a:lnTo>
                    <a:pt x="5168" y="3381"/>
                  </a:lnTo>
                  <a:lnTo>
                    <a:pt x="5182" y="3441"/>
                  </a:lnTo>
                  <a:lnTo>
                    <a:pt x="5196" y="3498"/>
                  </a:lnTo>
                  <a:lnTo>
                    <a:pt x="5210" y="3550"/>
                  </a:lnTo>
                  <a:lnTo>
                    <a:pt x="5226" y="3601"/>
                  </a:lnTo>
                  <a:lnTo>
                    <a:pt x="5242" y="3646"/>
                  </a:lnTo>
                  <a:lnTo>
                    <a:pt x="5260" y="3688"/>
                  </a:lnTo>
                  <a:lnTo>
                    <a:pt x="5268" y="3707"/>
                  </a:lnTo>
                  <a:lnTo>
                    <a:pt x="5277" y="3725"/>
                  </a:lnTo>
                  <a:lnTo>
                    <a:pt x="5286" y="3741"/>
                  </a:lnTo>
                  <a:lnTo>
                    <a:pt x="5296" y="3757"/>
                  </a:lnTo>
                  <a:lnTo>
                    <a:pt x="5305" y="3772"/>
                  </a:lnTo>
                  <a:lnTo>
                    <a:pt x="5315" y="3786"/>
                  </a:lnTo>
                  <a:lnTo>
                    <a:pt x="5324" y="3798"/>
                  </a:lnTo>
                  <a:lnTo>
                    <a:pt x="5334" y="3810"/>
                  </a:lnTo>
                  <a:lnTo>
                    <a:pt x="5344" y="3820"/>
                  </a:lnTo>
                  <a:lnTo>
                    <a:pt x="5355" y="3828"/>
                  </a:lnTo>
                  <a:lnTo>
                    <a:pt x="5365" y="3836"/>
                  </a:lnTo>
                  <a:lnTo>
                    <a:pt x="5376" y="3842"/>
                  </a:lnTo>
                  <a:lnTo>
                    <a:pt x="5387" y="3847"/>
                  </a:lnTo>
                  <a:lnTo>
                    <a:pt x="5398" y="3850"/>
                  </a:lnTo>
                  <a:lnTo>
                    <a:pt x="5410" y="3852"/>
                  </a:lnTo>
                  <a:lnTo>
                    <a:pt x="5421" y="3853"/>
                  </a:lnTo>
                  <a:lnTo>
                    <a:pt x="5381" y="3853"/>
                  </a:lnTo>
                  <a:lnTo>
                    <a:pt x="5335" y="3853"/>
                  </a:lnTo>
                  <a:lnTo>
                    <a:pt x="5287" y="3853"/>
                  </a:lnTo>
                  <a:lnTo>
                    <a:pt x="5234" y="3853"/>
                  </a:lnTo>
                  <a:lnTo>
                    <a:pt x="5177" y="3853"/>
                  </a:lnTo>
                  <a:lnTo>
                    <a:pt x="5117" y="3853"/>
                  </a:lnTo>
                  <a:lnTo>
                    <a:pt x="5054" y="3853"/>
                  </a:lnTo>
                  <a:lnTo>
                    <a:pt x="4987" y="3853"/>
                  </a:lnTo>
                  <a:lnTo>
                    <a:pt x="4917" y="3853"/>
                  </a:lnTo>
                  <a:lnTo>
                    <a:pt x="4843" y="3853"/>
                  </a:lnTo>
                  <a:lnTo>
                    <a:pt x="4768" y="3853"/>
                  </a:lnTo>
                  <a:lnTo>
                    <a:pt x="4690" y="3853"/>
                  </a:lnTo>
                  <a:lnTo>
                    <a:pt x="4608" y="3853"/>
                  </a:lnTo>
                  <a:lnTo>
                    <a:pt x="4525" y="3853"/>
                  </a:lnTo>
                  <a:lnTo>
                    <a:pt x="4439" y="3853"/>
                  </a:lnTo>
                  <a:lnTo>
                    <a:pt x="4350" y="3853"/>
                  </a:lnTo>
                  <a:lnTo>
                    <a:pt x="4260" y="3853"/>
                  </a:lnTo>
                  <a:lnTo>
                    <a:pt x="4169" y="3853"/>
                  </a:lnTo>
                  <a:lnTo>
                    <a:pt x="4075" y="3853"/>
                  </a:lnTo>
                  <a:lnTo>
                    <a:pt x="3980" y="3853"/>
                  </a:lnTo>
                  <a:lnTo>
                    <a:pt x="3883" y="3853"/>
                  </a:lnTo>
                  <a:lnTo>
                    <a:pt x="3785" y="3853"/>
                  </a:lnTo>
                  <a:lnTo>
                    <a:pt x="3687" y="3853"/>
                  </a:lnTo>
                  <a:lnTo>
                    <a:pt x="3587" y="3853"/>
                  </a:lnTo>
                  <a:lnTo>
                    <a:pt x="3386" y="3853"/>
                  </a:lnTo>
                  <a:lnTo>
                    <a:pt x="3181" y="3853"/>
                  </a:lnTo>
                  <a:lnTo>
                    <a:pt x="2976" y="3853"/>
                  </a:lnTo>
                  <a:lnTo>
                    <a:pt x="2772" y="3853"/>
                  </a:lnTo>
                  <a:lnTo>
                    <a:pt x="2568" y="3853"/>
                  </a:lnTo>
                  <a:lnTo>
                    <a:pt x="2368" y="3853"/>
                  </a:lnTo>
                  <a:lnTo>
                    <a:pt x="2270" y="3853"/>
                  </a:lnTo>
                  <a:lnTo>
                    <a:pt x="2172" y="3853"/>
                  </a:lnTo>
                  <a:lnTo>
                    <a:pt x="2075" y="3853"/>
                  </a:lnTo>
                  <a:lnTo>
                    <a:pt x="1980" y="3853"/>
                  </a:lnTo>
                  <a:lnTo>
                    <a:pt x="1886" y="3853"/>
                  </a:lnTo>
                  <a:lnTo>
                    <a:pt x="1794" y="3853"/>
                  </a:lnTo>
                  <a:lnTo>
                    <a:pt x="1704" y="3853"/>
                  </a:lnTo>
                  <a:lnTo>
                    <a:pt x="1616" y="3853"/>
                  </a:lnTo>
                  <a:lnTo>
                    <a:pt x="1529" y="3853"/>
                  </a:lnTo>
                  <a:lnTo>
                    <a:pt x="1446" y="3853"/>
                  </a:lnTo>
                  <a:lnTo>
                    <a:pt x="1364" y="3853"/>
                  </a:lnTo>
                  <a:lnTo>
                    <a:pt x="1285" y="3853"/>
                  </a:lnTo>
                  <a:lnTo>
                    <a:pt x="1210" y="3853"/>
                  </a:lnTo>
                  <a:lnTo>
                    <a:pt x="1136" y="3853"/>
                  </a:lnTo>
                  <a:lnTo>
                    <a:pt x="1066" y="3853"/>
                  </a:lnTo>
                  <a:lnTo>
                    <a:pt x="999" y="3853"/>
                  </a:lnTo>
                  <a:lnTo>
                    <a:pt x="935" y="3853"/>
                  </a:lnTo>
                  <a:lnTo>
                    <a:pt x="874" y="3853"/>
                  </a:lnTo>
                  <a:lnTo>
                    <a:pt x="817" y="3853"/>
                  </a:lnTo>
                  <a:lnTo>
                    <a:pt x="765" y="3853"/>
                  </a:lnTo>
                  <a:lnTo>
                    <a:pt x="715" y="3853"/>
                  </a:lnTo>
                  <a:lnTo>
                    <a:pt x="670" y="3853"/>
                  </a:lnTo>
                  <a:lnTo>
                    <a:pt x="629" y="3853"/>
                  </a:lnTo>
                  <a:lnTo>
                    <a:pt x="611" y="3853"/>
                  </a:lnTo>
                  <a:lnTo>
                    <a:pt x="592" y="3853"/>
                  </a:lnTo>
                  <a:lnTo>
                    <a:pt x="576" y="3853"/>
                  </a:lnTo>
                  <a:lnTo>
                    <a:pt x="560" y="3853"/>
                  </a:lnTo>
                  <a:lnTo>
                    <a:pt x="546" y="3853"/>
                  </a:lnTo>
                  <a:lnTo>
                    <a:pt x="533" y="3853"/>
                  </a:lnTo>
                  <a:lnTo>
                    <a:pt x="521" y="3853"/>
                  </a:lnTo>
                  <a:lnTo>
                    <a:pt x="510" y="3853"/>
                  </a:lnTo>
                  <a:lnTo>
                    <a:pt x="501" y="3853"/>
                  </a:lnTo>
                  <a:lnTo>
                    <a:pt x="492" y="3853"/>
                  </a:lnTo>
                  <a:lnTo>
                    <a:pt x="477" y="3849"/>
                  </a:lnTo>
                  <a:lnTo>
                    <a:pt x="461" y="3843"/>
                  </a:lnTo>
                  <a:lnTo>
                    <a:pt x="447" y="3836"/>
                  </a:lnTo>
                  <a:lnTo>
                    <a:pt x="433" y="3828"/>
                  </a:lnTo>
                  <a:lnTo>
                    <a:pt x="419" y="3820"/>
                  </a:lnTo>
                  <a:lnTo>
                    <a:pt x="404" y="3809"/>
                  </a:lnTo>
                  <a:lnTo>
                    <a:pt x="390" y="3797"/>
                  </a:lnTo>
                  <a:lnTo>
                    <a:pt x="377" y="3785"/>
                  </a:lnTo>
                  <a:lnTo>
                    <a:pt x="364" y="3771"/>
                  </a:lnTo>
                  <a:lnTo>
                    <a:pt x="350" y="3757"/>
                  </a:lnTo>
                  <a:lnTo>
                    <a:pt x="325" y="3724"/>
                  </a:lnTo>
                  <a:lnTo>
                    <a:pt x="300" y="3689"/>
                  </a:lnTo>
                  <a:lnTo>
                    <a:pt x="277" y="3648"/>
                  </a:lnTo>
                  <a:lnTo>
                    <a:pt x="254" y="3604"/>
                  </a:lnTo>
                  <a:lnTo>
                    <a:pt x="233" y="3557"/>
                  </a:lnTo>
                  <a:lnTo>
                    <a:pt x="212" y="3506"/>
                  </a:lnTo>
                  <a:lnTo>
                    <a:pt x="192" y="3451"/>
                  </a:lnTo>
                  <a:lnTo>
                    <a:pt x="174" y="3395"/>
                  </a:lnTo>
                  <a:lnTo>
                    <a:pt x="155" y="3334"/>
                  </a:lnTo>
                  <a:lnTo>
                    <a:pt x="138" y="3272"/>
                  </a:lnTo>
                  <a:lnTo>
                    <a:pt x="123" y="3206"/>
                  </a:lnTo>
                  <a:lnTo>
                    <a:pt x="108" y="3138"/>
                  </a:lnTo>
                  <a:lnTo>
                    <a:pt x="93" y="3068"/>
                  </a:lnTo>
                  <a:lnTo>
                    <a:pt x="81" y="2995"/>
                  </a:lnTo>
                  <a:lnTo>
                    <a:pt x="69" y="2921"/>
                  </a:lnTo>
                  <a:lnTo>
                    <a:pt x="58" y="2845"/>
                  </a:lnTo>
                  <a:lnTo>
                    <a:pt x="47" y="2767"/>
                  </a:lnTo>
                  <a:lnTo>
                    <a:pt x="39" y="2687"/>
                  </a:lnTo>
                  <a:lnTo>
                    <a:pt x="31" y="2607"/>
                  </a:lnTo>
                  <a:lnTo>
                    <a:pt x="23" y="2524"/>
                  </a:lnTo>
                  <a:lnTo>
                    <a:pt x="17" y="2440"/>
                  </a:lnTo>
                  <a:lnTo>
                    <a:pt x="8" y="2272"/>
                  </a:lnTo>
                  <a:lnTo>
                    <a:pt x="1" y="2100"/>
                  </a:lnTo>
                  <a:lnTo>
                    <a:pt x="0" y="1927"/>
                  </a:lnTo>
                  <a:lnTo>
                    <a:pt x="1" y="1754"/>
                  </a:lnTo>
                  <a:lnTo>
                    <a:pt x="8" y="1582"/>
                  </a:lnTo>
                  <a:lnTo>
                    <a:pt x="17" y="1413"/>
                  </a:lnTo>
                  <a:lnTo>
                    <a:pt x="23" y="1330"/>
                  </a:lnTo>
                  <a:lnTo>
                    <a:pt x="31" y="1247"/>
                  </a:lnTo>
                  <a:lnTo>
                    <a:pt x="39" y="1167"/>
                  </a:lnTo>
                  <a:lnTo>
                    <a:pt x="47" y="1087"/>
                  </a:lnTo>
                  <a:lnTo>
                    <a:pt x="58" y="1009"/>
                  </a:lnTo>
                  <a:lnTo>
                    <a:pt x="69" y="933"/>
                  </a:lnTo>
                  <a:lnTo>
                    <a:pt x="81" y="859"/>
                  </a:lnTo>
                  <a:lnTo>
                    <a:pt x="93" y="786"/>
                  </a:lnTo>
                  <a:lnTo>
                    <a:pt x="108" y="715"/>
                  </a:lnTo>
                  <a:lnTo>
                    <a:pt x="123" y="647"/>
                  </a:lnTo>
                  <a:lnTo>
                    <a:pt x="138" y="582"/>
                  </a:lnTo>
                  <a:lnTo>
                    <a:pt x="155" y="518"/>
                  </a:lnTo>
                  <a:lnTo>
                    <a:pt x="174" y="458"/>
                  </a:lnTo>
                  <a:lnTo>
                    <a:pt x="192" y="401"/>
                  </a:lnTo>
                  <a:lnTo>
                    <a:pt x="212" y="348"/>
                  </a:lnTo>
                  <a:lnTo>
                    <a:pt x="233" y="296"/>
                  </a:lnTo>
                  <a:lnTo>
                    <a:pt x="254" y="249"/>
                  </a:lnTo>
                  <a:lnTo>
                    <a:pt x="277" y="205"/>
                  </a:lnTo>
                  <a:lnTo>
                    <a:pt x="300" y="165"/>
                  </a:lnTo>
                  <a:lnTo>
                    <a:pt x="325" y="129"/>
                  </a:lnTo>
                  <a:lnTo>
                    <a:pt x="350" y="97"/>
                  </a:lnTo>
                  <a:lnTo>
                    <a:pt x="364" y="82"/>
                  </a:lnTo>
                  <a:lnTo>
                    <a:pt x="377" y="68"/>
                  </a:lnTo>
                  <a:lnTo>
                    <a:pt x="390" y="56"/>
                  </a:lnTo>
                  <a:lnTo>
                    <a:pt x="404" y="44"/>
                  </a:lnTo>
                  <a:lnTo>
                    <a:pt x="419" y="34"/>
                  </a:lnTo>
                  <a:lnTo>
                    <a:pt x="433" y="25"/>
                  </a:lnTo>
                  <a:lnTo>
                    <a:pt x="447" y="17"/>
                  </a:lnTo>
                  <a:lnTo>
                    <a:pt x="461" y="10"/>
                  </a:lnTo>
                  <a:lnTo>
                    <a:pt x="477" y="4"/>
                  </a:lnTo>
                  <a:lnTo>
                    <a:pt x="492" y="0"/>
                  </a:lnTo>
                  <a:close/>
                </a:path>
              </a:pathLst>
            </a:custGeom>
            <a:solidFill>
              <a:srgbClr val="000000"/>
            </a:solidFill>
            <a:ln w="9525">
              <a:noFill/>
              <a:round/>
              <a:headEnd/>
              <a:tailEnd/>
            </a:ln>
          </p:spPr>
          <p:txBody>
            <a:bodyPr/>
            <a:lstStyle/>
            <a:p>
              <a:endParaRPr lang="en-US"/>
            </a:p>
          </p:txBody>
        </p:sp>
        <p:sp>
          <p:nvSpPr>
            <p:cNvPr id="219167" name="Freeform 94"/>
            <p:cNvSpPr>
              <a:spLocks/>
            </p:cNvSpPr>
            <p:nvPr/>
          </p:nvSpPr>
          <p:spPr bwMode="auto">
            <a:xfrm>
              <a:off x="1993" y="1659"/>
              <a:ext cx="677" cy="481"/>
            </a:xfrm>
            <a:custGeom>
              <a:avLst/>
              <a:gdLst>
                <a:gd name="T0" fmla="*/ 0 w 5421"/>
                <a:gd name="T1" fmla="*/ 0 h 3853"/>
                <a:gd name="T2" fmla="*/ 0 w 5421"/>
                <a:gd name="T3" fmla="*/ 0 h 3853"/>
                <a:gd name="T4" fmla="*/ 0 w 5421"/>
                <a:gd name="T5" fmla="*/ 0 h 3853"/>
                <a:gd name="T6" fmla="*/ 0 w 5421"/>
                <a:gd name="T7" fmla="*/ 0 h 3853"/>
                <a:gd name="T8" fmla="*/ 0 w 5421"/>
                <a:gd name="T9" fmla="*/ 0 h 3853"/>
                <a:gd name="T10" fmla="*/ 0 w 5421"/>
                <a:gd name="T11" fmla="*/ 0 h 3853"/>
                <a:gd name="T12" fmla="*/ 0 w 5421"/>
                <a:gd name="T13" fmla="*/ 0 h 3853"/>
                <a:gd name="T14" fmla="*/ 0 w 5421"/>
                <a:gd name="T15" fmla="*/ 0 h 3853"/>
                <a:gd name="T16" fmla="*/ 0 w 5421"/>
                <a:gd name="T17" fmla="*/ 0 h 3853"/>
                <a:gd name="T18" fmla="*/ 0 w 5421"/>
                <a:gd name="T19" fmla="*/ 0 h 3853"/>
                <a:gd name="T20" fmla="*/ 0 w 5421"/>
                <a:gd name="T21" fmla="*/ 0 h 3853"/>
                <a:gd name="T22" fmla="*/ 0 w 5421"/>
                <a:gd name="T23" fmla="*/ 0 h 3853"/>
                <a:gd name="T24" fmla="*/ 0 w 5421"/>
                <a:gd name="T25" fmla="*/ 0 h 3853"/>
                <a:gd name="T26" fmla="*/ 0 w 5421"/>
                <a:gd name="T27" fmla="*/ 0 h 3853"/>
                <a:gd name="T28" fmla="*/ 0 w 5421"/>
                <a:gd name="T29" fmla="*/ 0 h 3853"/>
                <a:gd name="T30" fmla="*/ 0 w 5421"/>
                <a:gd name="T31" fmla="*/ 0 h 3853"/>
                <a:gd name="T32" fmla="*/ 0 w 5421"/>
                <a:gd name="T33" fmla="*/ 0 h 3853"/>
                <a:gd name="T34" fmla="*/ 0 w 5421"/>
                <a:gd name="T35" fmla="*/ 0 h 3853"/>
                <a:gd name="T36" fmla="*/ 0 w 5421"/>
                <a:gd name="T37" fmla="*/ 0 h 3853"/>
                <a:gd name="T38" fmla="*/ 0 w 5421"/>
                <a:gd name="T39" fmla="*/ 0 h 3853"/>
                <a:gd name="T40" fmla="*/ 0 w 5421"/>
                <a:gd name="T41" fmla="*/ 0 h 3853"/>
                <a:gd name="T42" fmla="*/ 0 w 5421"/>
                <a:gd name="T43" fmla="*/ 0 h 3853"/>
                <a:gd name="T44" fmla="*/ 0 w 5421"/>
                <a:gd name="T45" fmla="*/ 0 h 3853"/>
                <a:gd name="T46" fmla="*/ 0 w 5421"/>
                <a:gd name="T47" fmla="*/ 0 h 3853"/>
                <a:gd name="T48" fmla="*/ 0 w 5421"/>
                <a:gd name="T49" fmla="*/ 0 h 3853"/>
                <a:gd name="T50" fmla="*/ 0 w 5421"/>
                <a:gd name="T51" fmla="*/ 0 h 3853"/>
                <a:gd name="T52" fmla="*/ 0 w 5421"/>
                <a:gd name="T53" fmla="*/ 0 h 3853"/>
                <a:gd name="T54" fmla="*/ 0 w 5421"/>
                <a:gd name="T55" fmla="*/ 0 h 3853"/>
                <a:gd name="T56" fmla="*/ 0 w 5421"/>
                <a:gd name="T57" fmla="*/ 0 h 3853"/>
                <a:gd name="T58" fmla="*/ 0 w 5421"/>
                <a:gd name="T59" fmla="*/ 0 h 3853"/>
                <a:gd name="T60" fmla="*/ 0 w 5421"/>
                <a:gd name="T61" fmla="*/ 0 h 3853"/>
                <a:gd name="T62" fmla="*/ 0 w 5421"/>
                <a:gd name="T63" fmla="*/ 0 h 3853"/>
                <a:gd name="T64" fmla="*/ 0 w 5421"/>
                <a:gd name="T65" fmla="*/ 0 h 3853"/>
                <a:gd name="T66" fmla="*/ 0 w 5421"/>
                <a:gd name="T67" fmla="*/ 0 h 3853"/>
                <a:gd name="T68" fmla="*/ 0 w 5421"/>
                <a:gd name="T69" fmla="*/ 0 h 3853"/>
                <a:gd name="T70" fmla="*/ 0 w 5421"/>
                <a:gd name="T71" fmla="*/ 0 h 3853"/>
                <a:gd name="T72" fmla="*/ 0 w 5421"/>
                <a:gd name="T73" fmla="*/ 0 h 3853"/>
                <a:gd name="T74" fmla="*/ 0 w 5421"/>
                <a:gd name="T75" fmla="*/ 0 h 3853"/>
                <a:gd name="T76" fmla="*/ 0 w 5421"/>
                <a:gd name="T77" fmla="*/ 0 h 3853"/>
                <a:gd name="T78" fmla="*/ 0 w 5421"/>
                <a:gd name="T79" fmla="*/ 0 h 3853"/>
                <a:gd name="T80" fmla="*/ 0 w 5421"/>
                <a:gd name="T81" fmla="*/ 0 h 3853"/>
                <a:gd name="T82" fmla="*/ 0 w 5421"/>
                <a:gd name="T83" fmla="*/ 0 h 3853"/>
                <a:gd name="T84" fmla="*/ 0 w 5421"/>
                <a:gd name="T85" fmla="*/ 0 h 3853"/>
                <a:gd name="T86" fmla="*/ 0 w 5421"/>
                <a:gd name="T87" fmla="*/ 0 h 3853"/>
                <a:gd name="T88" fmla="*/ 0 w 5421"/>
                <a:gd name="T89" fmla="*/ 0 h 3853"/>
                <a:gd name="T90" fmla="*/ 0 w 5421"/>
                <a:gd name="T91" fmla="*/ 0 h 3853"/>
                <a:gd name="T92" fmla="*/ 0 w 5421"/>
                <a:gd name="T93" fmla="*/ 0 h 3853"/>
                <a:gd name="T94" fmla="*/ 0 w 5421"/>
                <a:gd name="T95" fmla="*/ 0 h 3853"/>
                <a:gd name="T96" fmla="*/ 0 w 5421"/>
                <a:gd name="T97" fmla="*/ 0 h 3853"/>
                <a:gd name="T98" fmla="*/ 0 w 5421"/>
                <a:gd name="T99" fmla="*/ 0 h 3853"/>
                <a:gd name="T100" fmla="*/ 0 w 5421"/>
                <a:gd name="T101" fmla="*/ 0 h 3853"/>
                <a:gd name="T102" fmla="*/ 0 w 5421"/>
                <a:gd name="T103" fmla="*/ 0 h 3853"/>
                <a:gd name="T104" fmla="*/ 0 w 5421"/>
                <a:gd name="T105" fmla="*/ 0 h 3853"/>
                <a:gd name="T106" fmla="*/ 0 w 5421"/>
                <a:gd name="T107" fmla="*/ 0 h 3853"/>
                <a:gd name="T108" fmla="*/ 0 w 5421"/>
                <a:gd name="T109" fmla="*/ 0 h 3853"/>
                <a:gd name="T110" fmla="*/ 0 w 5421"/>
                <a:gd name="T111" fmla="*/ 0 h 38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421"/>
                <a:gd name="T169" fmla="*/ 0 h 3853"/>
                <a:gd name="T170" fmla="*/ 5421 w 5421"/>
                <a:gd name="T171" fmla="*/ 3853 h 385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421" h="3853">
                  <a:moveTo>
                    <a:pt x="492" y="0"/>
                  </a:moveTo>
                  <a:lnTo>
                    <a:pt x="497" y="0"/>
                  </a:lnTo>
                  <a:lnTo>
                    <a:pt x="503" y="0"/>
                  </a:lnTo>
                  <a:lnTo>
                    <a:pt x="511" y="0"/>
                  </a:lnTo>
                  <a:lnTo>
                    <a:pt x="520" y="0"/>
                  </a:lnTo>
                  <a:lnTo>
                    <a:pt x="531" y="0"/>
                  </a:lnTo>
                  <a:lnTo>
                    <a:pt x="543" y="0"/>
                  </a:lnTo>
                  <a:lnTo>
                    <a:pt x="556" y="0"/>
                  </a:lnTo>
                  <a:lnTo>
                    <a:pt x="571" y="0"/>
                  </a:lnTo>
                  <a:lnTo>
                    <a:pt x="588" y="0"/>
                  </a:lnTo>
                  <a:lnTo>
                    <a:pt x="605" y="0"/>
                  </a:lnTo>
                  <a:lnTo>
                    <a:pt x="624" y="0"/>
                  </a:lnTo>
                  <a:lnTo>
                    <a:pt x="644" y="0"/>
                  </a:lnTo>
                  <a:lnTo>
                    <a:pt x="666" y="0"/>
                  </a:lnTo>
                  <a:lnTo>
                    <a:pt x="689" y="0"/>
                  </a:lnTo>
                  <a:lnTo>
                    <a:pt x="713" y="0"/>
                  </a:lnTo>
                  <a:lnTo>
                    <a:pt x="738" y="0"/>
                  </a:lnTo>
                  <a:lnTo>
                    <a:pt x="765" y="0"/>
                  </a:lnTo>
                  <a:lnTo>
                    <a:pt x="792" y="0"/>
                  </a:lnTo>
                  <a:lnTo>
                    <a:pt x="821" y="0"/>
                  </a:lnTo>
                  <a:lnTo>
                    <a:pt x="850" y="0"/>
                  </a:lnTo>
                  <a:lnTo>
                    <a:pt x="913" y="0"/>
                  </a:lnTo>
                  <a:lnTo>
                    <a:pt x="980" y="0"/>
                  </a:lnTo>
                  <a:lnTo>
                    <a:pt x="1051" y="0"/>
                  </a:lnTo>
                  <a:lnTo>
                    <a:pt x="1126" y="0"/>
                  </a:lnTo>
                  <a:lnTo>
                    <a:pt x="1204" y="0"/>
                  </a:lnTo>
                  <a:lnTo>
                    <a:pt x="1285" y="0"/>
                  </a:lnTo>
                  <a:lnTo>
                    <a:pt x="1371" y="0"/>
                  </a:lnTo>
                  <a:lnTo>
                    <a:pt x="1459" y="0"/>
                  </a:lnTo>
                  <a:lnTo>
                    <a:pt x="1549" y="0"/>
                  </a:lnTo>
                  <a:lnTo>
                    <a:pt x="1642" y="0"/>
                  </a:lnTo>
                  <a:lnTo>
                    <a:pt x="1738" y="0"/>
                  </a:lnTo>
                  <a:lnTo>
                    <a:pt x="1836" y="0"/>
                  </a:lnTo>
                  <a:lnTo>
                    <a:pt x="1936" y="0"/>
                  </a:lnTo>
                  <a:lnTo>
                    <a:pt x="2038" y="0"/>
                  </a:lnTo>
                  <a:lnTo>
                    <a:pt x="2141" y="0"/>
                  </a:lnTo>
                  <a:lnTo>
                    <a:pt x="2245" y="0"/>
                  </a:lnTo>
                  <a:lnTo>
                    <a:pt x="2352" y="0"/>
                  </a:lnTo>
                  <a:lnTo>
                    <a:pt x="2460" y="0"/>
                  </a:lnTo>
                  <a:lnTo>
                    <a:pt x="2676" y="0"/>
                  </a:lnTo>
                  <a:lnTo>
                    <a:pt x="2896" y="0"/>
                  </a:lnTo>
                  <a:lnTo>
                    <a:pt x="3114" y="0"/>
                  </a:lnTo>
                  <a:lnTo>
                    <a:pt x="3333" y="0"/>
                  </a:lnTo>
                  <a:lnTo>
                    <a:pt x="3549" y="0"/>
                  </a:lnTo>
                  <a:lnTo>
                    <a:pt x="3656" y="0"/>
                  </a:lnTo>
                  <a:lnTo>
                    <a:pt x="3760" y="0"/>
                  </a:lnTo>
                  <a:lnTo>
                    <a:pt x="3865" y="0"/>
                  </a:lnTo>
                  <a:lnTo>
                    <a:pt x="3967" y="0"/>
                  </a:lnTo>
                  <a:lnTo>
                    <a:pt x="4067" y="0"/>
                  </a:lnTo>
                  <a:lnTo>
                    <a:pt x="4166" y="0"/>
                  </a:lnTo>
                  <a:lnTo>
                    <a:pt x="4262" y="0"/>
                  </a:lnTo>
                  <a:lnTo>
                    <a:pt x="4356" y="0"/>
                  </a:lnTo>
                  <a:lnTo>
                    <a:pt x="4447" y="0"/>
                  </a:lnTo>
                  <a:lnTo>
                    <a:pt x="4536" y="0"/>
                  </a:lnTo>
                  <a:lnTo>
                    <a:pt x="4621" y="0"/>
                  </a:lnTo>
                  <a:lnTo>
                    <a:pt x="4704" y="0"/>
                  </a:lnTo>
                  <a:lnTo>
                    <a:pt x="4783" y="0"/>
                  </a:lnTo>
                  <a:lnTo>
                    <a:pt x="4859" y="0"/>
                  </a:lnTo>
                  <a:lnTo>
                    <a:pt x="4930" y="0"/>
                  </a:lnTo>
                  <a:lnTo>
                    <a:pt x="4998" y="0"/>
                  </a:lnTo>
                  <a:lnTo>
                    <a:pt x="5062" y="0"/>
                  </a:lnTo>
                  <a:lnTo>
                    <a:pt x="5093" y="0"/>
                  </a:lnTo>
                  <a:lnTo>
                    <a:pt x="5122" y="0"/>
                  </a:lnTo>
                  <a:lnTo>
                    <a:pt x="5150" y="0"/>
                  </a:lnTo>
                  <a:lnTo>
                    <a:pt x="5177" y="0"/>
                  </a:lnTo>
                  <a:lnTo>
                    <a:pt x="5203" y="0"/>
                  </a:lnTo>
                  <a:lnTo>
                    <a:pt x="5228" y="0"/>
                  </a:lnTo>
                  <a:lnTo>
                    <a:pt x="5251" y="0"/>
                  </a:lnTo>
                  <a:lnTo>
                    <a:pt x="5273" y="0"/>
                  </a:lnTo>
                  <a:lnTo>
                    <a:pt x="5294" y="0"/>
                  </a:lnTo>
                  <a:lnTo>
                    <a:pt x="5313" y="0"/>
                  </a:lnTo>
                  <a:lnTo>
                    <a:pt x="5332" y="0"/>
                  </a:lnTo>
                  <a:lnTo>
                    <a:pt x="5349" y="0"/>
                  </a:lnTo>
                  <a:lnTo>
                    <a:pt x="5364" y="0"/>
                  </a:lnTo>
                  <a:lnTo>
                    <a:pt x="5378" y="0"/>
                  </a:lnTo>
                  <a:lnTo>
                    <a:pt x="5391" y="0"/>
                  </a:lnTo>
                  <a:lnTo>
                    <a:pt x="5402" y="0"/>
                  </a:lnTo>
                  <a:lnTo>
                    <a:pt x="5412" y="0"/>
                  </a:lnTo>
                  <a:lnTo>
                    <a:pt x="5421" y="0"/>
                  </a:lnTo>
                  <a:lnTo>
                    <a:pt x="5410" y="1"/>
                  </a:lnTo>
                  <a:lnTo>
                    <a:pt x="5398" y="3"/>
                  </a:lnTo>
                  <a:lnTo>
                    <a:pt x="5387" y="6"/>
                  </a:lnTo>
                  <a:lnTo>
                    <a:pt x="5376" y="11"/>
                  </a:lnTo>
                  <a:lnTo>
                    <a:pt x="5365" y="17"/>
                  </a:lnTo>
                  <a:lnTo>
                    <a:pt x="5355" y="25"/>
                  </a:lnTo>
                  <a:lnTo>
                    <a:pt x="5344" y="33"/>
                  </a:lnTo>
                  <a:lnTo>
                    <a:pt x="5334" y="43"/>
                  </a:lnTo>
                  <a:lnTo>
                    <a:pt x="5324" y="55"/>
                  </a:lnTo>
                  <a:lnTo>
                    <a:pt x="5315" y="67"/>
                  </a:lnTo>
                  <a:lnTo>
                    <a:pt x="5305" y="80"/>
                  </a:lnTo>
                  <a:lnTo>
                    <a:pt x="5296" y="96"/>
                  </a:lnTo>
                  <a:lnTo>
                    <a:pt x="5286" y="112"/>
                  </a:lnTo>
                  <a:lnTo>
                    <a:pt x="5277" y="128"/>
                  </a:lnTo>
                  <a:lnTo>
                    <a:pt x="5268" y="146"/>
                  </a:lnTo>
                  <a:lnTo>
                    <a:pt x="5260" y="165"/>
                  </a:lnTo>
                  <a:lnTo>
                    <a:pt x="5242" y="207"/>
                  </a:lnTo>
                  <a:lnTo>
                    <a:pt x="5226" y="253"/>
                  </a:lnTo>
                  <a:lnTo>
                    <a:pt x="5210" y="303"/>
                  </a:lnTo>
                  <a:lnTo>
                    <a:pt x="5196" y="355"/>
                  </a:lnTo>
                  <a:lnTo>
                    <a:pt x="5182" y="412"/>
                  </a:lnTo>
                  <a:lnTo>
                    <a:pt x="5168" y="472"/>
                  </a:lnTo>
                  <a:lnTo>
                    <a:pt x="5155" y="536"/>
                  </a:lnTo>
                  <a:lnTo>
                    <a:pt x="5143" y="602"/>
                  </a:lnTo>
                  <a:lnTo>
                    <a:pt x="5132" y="671"/>
                  </a:lnTo>
                  <a:lnTo>
                    <a:pt x="5122" y="743"/>
                  </a:lnTo>
                  <a:lnTo>
                    <a:pt x="5112" y="817"/>
                  </a:lnTo>
                  <a:lnTo>
                    <a:pt x="5104" y="893"/>
                  </a:lnTo>
                  <a:lnTo>
                    <a:pt x="5095" y="973"/>
                  </a:lnTo>
                  <a:lnTo>
                    <a:pt x="5087" y="1053"/>
                  </a:lnTo>
                  <a:lnTo>
                    <a:pt x="5081" y="1135"/>
                  </a:lnTo>
                  <a:lnTo>
                    <a:pt x="5074" y="1220"/>
                  </a:lnTo>
                  <a:lnTo>
                    <a:pt x="5069" y="1304"/>
                  </a:lnTo>
                  <a:lnTo>
                    <a:pt x="5064" y="1391"/>
                  </a:lnTo>
                  <a:lnTo>
                    <a:pt x="5058" y="1567"/>
                  </a:lnTo>
                  <a:lnTo>
                    <a:pt x="5053" y="1747"/>
                  </a:lnTo>
                  <a:lnTo>
                    <a:pt x="5051" y="1927"/>
                  </a:lnTo>
                  <a:lnTo>
                    <a:pt x="5053" y="2107"/>
                  </a:lnTo>
                  <a:lnTo>
                    <a:pt x="5058" y="2286"/>
                  </a:lnTo>
                  <a:lnTo>
                    <a:pt x="5064" y="2462"/>
                  </a:lnTo>
                  <a:lnTo>
                    <a:pt x="5069" y="2549"/>
                  </a:lnTo>
                  <a:lnTo>
                    <a:pt x="5074" y="2633"/>
                  </a:lnTo>
                  <a:lnTo>
                    <a:pt x="5081" y="2718"/>
                  </a:lnTo>
                  <a:lnTo>
                    <a:pt x="5087" y="2800"/>
                  </a:lnTo>
                  <a:lnTo>
                    <a:pt x="5095" y="2880"/>
                  </a:lnTo>
                  <a:lnTo>
                    <a:pt x="5104" y="2960"/>
                  </a:lnTo>
                  <a:lnTo>
                    <a:pt x="5112" y="3036"/>
                  </a:lnTo>
                  <a:lnTo>
                    <a:pt x="5122" y="3110"/>
                  </a:lnTo>
                  <a:lnTo>
                    <a:pt x="5132" y="3182"/>
                  </a:lnTo>
                  <a:lnTo>
                    <a:pt x="5143" y="3251"/>
                  </a:lnTo>
                  <a:lnTo>
                    <a:pt x="5155" y="3317"/>
                  </a:lnTo>
                  <a:lnTo>
                    <a:pt x="5168" y="3381"/>
                  </a:lnTo>
                  <a:lnTo>
                    <a:pt x="5182" y="3441"/>
                  </a:lnTo>
                  <a:lnTo>
                    <a:pt x="5196" y="3498"/>
                  </a:lnTo>
                  <a:lnTo>
                    <a:pt x="5210" y="3550"/>
                  </a:lnTo>
                  <a:lnTo>
                    <a:pt x="5226" y="3601"/>
                  </a:lnTo>
                  <a:lnTo>
                    <a:pt x="5242" y="3646"/>
                  </a:lnTo>
                  <a:lnTo>
                    <a:pt x="5260" y="3688"/>
                  </a:lnTo>
                  <a:lnTo>
                    <a:pt x="5268" y="3707"/>
                  </a:lnTo>
                  <a:lnTo>
                    <a:pt x="5277" y="3725"/>
                  </a:lnTo>
                  <a:lnTo>
                    <a:pt x="5286" y="3741"/>
                  </a:lnTo>
                  <a:lnTo>
                    <a:pt x="5296" y="3757"/>
                  </a:lnTo>
                  <a:lnTo>
                    <a:pt x="5305" y="3772"/>
                  </a:lnTo>
                  <a:lnTo>
                    <a:pt x="5315" y="3786"/>
                  </a:lnTo>
                  <a:lnTo>
                    <a:pt x="5324" y="3798"/>
                  </a:lnTo>
                  <a:lnTo>
                    <a:pt x="5334" y="3810"/>
                  </a:lnTo>
                  <a:lnTo>
                    <a:pt x="5344" y="3820"/>
                  </a:lnTo>
                  <a:lnTo>
                    <a:pt x="5355" y="3828"/>
                  </a:lnTo>
                  <a:lnTo>
                    <a:pt x="5365" y="3836"/>
                  </a:lnTo>
                  <a:lnTo>
                    <a:pt x="5376" y="3842"/>
                  </a:lnTo>
                  <a:lnTo>
                    <a:pt x="5387" y="3847"/>
                  </a:lnTo>
                  <a:lnTo>
                    <a:pt x="5398" y="3850"/>
                  </a:lnTo>
                  <a:lnTo>
                    <a:pt x="5410" y="3852"/>
                  </a:lnTo>
                  <a:lnTo>
                    <a:pt x="5421" y="3853"/>
                  </a:lnTo>
                  <a:lnTo>
                    <a:pt x="5381" y="3853"/>
                  </a:lnTo>
                  <a:lnTo>
                    <a:pt x="5335" y="3853"/>
                  </a:lnTo>
                  <a:lnTo>
                    <a:pt x="5287" y="3853"/>
                  </a:lnTo>
                  <a:lnTo>
                    <a:pt x="5234" y="3853"/>
                  </a:lnTo>
                  <a:lnTo>
                    <a:pt x="5177" y="3853"/>
                  </a:lnTo>
                  <a:lnTo>
                    <a:pt x="5117" y="3853"/>
                  </a:lnTo>
                  <a:lnTo>
                    <a:pt x="5054" y="3853"/>
                  </a:lnTo>
                  <a:lnTo>
                    <a:pt x="4987" y="3853"/>
                  </a:lnTo>
                  <a:lnTo>
                    <a:pt x="4917" y="3853"/>
                  </a:lnTo>
                  <a:lnTo>
                    <a:pt x="4843" y="3853"/>
                  </a:lnTo>
                  <a:lnTo>
                    <a:pt x="4768" y="3853"/>
                  </a:lnTo>
                  <a:lnTo>
                    <a:pt x="4690" y="3853"/>
                  </a:lnTo>
                  <a:lnTo>
                    <a:pt x="4608" y="3853"/>
                  </a:lnTo>
                  <a:lnTo>
                    <a:pt x="4525" y="3853"/>
                  </a:lnTo>
                  <a:lnTo>
                    <a:pt x="4439" y="3853"/>
                  </a:lnTo>
                  <a:lnTo>
                    <a:pt x="4350" y="3853"/>
                  </a:lnTo>
                  <a:lnTo>
                    <a:pt x="4260" y="3853"/>
                  </a:lnTo>
                  <a:lnTo>
                    <a:pt x="4169" y="3853"/>
                  </a:lnTo>
                  <a:lnTo>
                    <a:pt x="4075" y="3853"/>
                  </a:lnTo>
                  <a:lnTo>
                    <a:pt x="3980" y="3853"/>
                  </a:lnTo>
                  <a:lnTo>
                    <a:pt x="3883" y="3853"/>
                  </a:lnTo>
                  <a:lnTo>
                    <a:pt x="3785" y="3853"/>
                  </a:lnTo>
                  <a:lnTo>
                    <a:pt x="3687" y="3853"/>
                  </a:lnTo>
                  <a:lnTo>
                    <a:pt x="3587" y="3853"/>
                  </a:lnTo>
                  <a:lnTo>
                    <a:pt x="3386" y="3853"/>
                  </a:lnTo>
                  <a:lnTo>
                    <a:pt x="3181" y="3853"/>
                  </a:lnTo>
                  <a:lnTo>
                    <a:pt x="2976" y="3853"/>
                  </a:lnTo>
                  <a:lnTo>
                    <a:pt x="2772" y="3853"/>
                  </a:lnTo>
                  <a:lnTo>
                    <a:pt x="2568" y="3853"/>
                  </a:lnTo>
                  <a:lnTo>
                    <a:pt x="2368" y="3853"/>
                  </a:lnTo>
                  <a:lnTo>
                    <a:pt x="2270" y="3853"/>
                  </a:lnTo>
                  <a:lnTo>
                    <a:pt x="2172" y="3853"/>
                  </a:lnTo>
                  <a:lnTo>
                    <a:pt x="2075" y="3853"/>
                  </a:lnTo>
                  <a:lnTo>
                    <a:pt x="1980" y="3853"/>
                  </a:lnTo>
                  <a:lnTo>
                    <a:pt x="1886" y="3853"/>
                  </a:lnTo>
                  <a:lnTo>
                    <a:pt x="1794" y="3853"/>
                  </a:lnTo>
                  <a:lnTo>
                    <a:pt x="1704" y="3853"/>
                  </a:lnTo>
                  <a:lnTo>
                    <a:pt x="1616" y="3853"/>
                  </a:lnTo>
                  <a:lnTo>
                    <a:pt x="1529" y="3853"/>
                  </a:lnTo>
                  <a:lnTo>
                    <a:pt x="1446" y="3853"/>
                  </a:lnTo>
                  <a:lnTo>
                    <a:pt x="1364" y="3853"/>
                  </a:lnTo>
                  <a:lnTo>
                    <a:pt x="1285" y="3853"/>
                  </a:lnTo>
                  <a:lnTo>
                    <a:pt x="1210" y="3853"/>
                  </a:lnTo>
                  <a:lnTo>
                    <a:pt x="1136" y="3853"/>
                  </a:lnTo>
                  <a:lnTo>
                    <a:pt x="1066" y="3853"/>
                  </a:lnTo>
                  <a:lnTo>
                    <a:pt x="999" y="3853"/>
                  </a:lnTo>
                  <a:lnTo>
                    <a:pt x="935" y="3853"/>
                  </a:lnTo>
                  <a:lnTo>
                    <a:pt x="874" y="3853"/>
                  </a:lnTo>
                  <a:lnTo>
                    <a:pt x="817" y="3853"/>
                  </a:lnTo>
                  <a:lnTo>
                    <a:pt x="765" y="3853"/>
                  </a:lnTo>
                  <a:lnTo>
                    <a:pt x="715" y="3853"/>
                  </a:lnTo>
                  <a:lnTo>
                    <a:pt x="670" y="3853"/>
                  </a:lnTo>
                  <a:lnTo>
                    <a:pt x="629" y="3853"/>
                  </a:lnTo>
                  <a:lnTo>
                    <a:pt x="611" y="3853"/>
                  </a:lnTo>
                  <a:lnTo>
                    <a:pt x="592" y="3853"/>
                  </a:lnTo>
                  <a:lnTo>
                    <a:pt x="576" y="3853"/>
                  </a:lnTo>
                  <a:lnTo>
                    <a:pt x="560" y="3853"/>
                  </a:lnTo>
                  <a:lnTo>
                    <a:pt x="546" y="3853"/>
                  </a:lnTo>
                  <a:lnTo>
                    <a:pt x="533" y="3853"/>
                  </a:lnTo>
                  <a:lnTo>
                    <a:pt x="521" y="3853"/>
                  </a:lnTo>
                  <a:lnTo>
                    <a:pt x="510" y="3853"/>
                  </a:lnTo>
                  <a:lnTo>
                    <a:pt x="501" y="3853"/>
                  </a:lnTo>
                  <a:lnTo>
                    <a:pt x="492" y="3853"/>
                  </a:lnTo>
                  <a:lnTo>
                    <a:pt x="477" y="3849"/>
                  </a:lnTo>
                  <a:lnTo>
                    <a:pt x="461" y="3843"/>
                  </a:lnTo>
                  <a:lnTo>
                    <a:pt x="447" y="3836"/>
                  </a:lnTo>
                  <a:lnTo>
                    <a:pt x="433" y="3828"/>
                  </a:lnTo>
                  <a:lnTo>
                    <a:pt x="419" y="3820"/>
                  </a:lnTo>
                  <a:lnTo>
                    <a:pt x="404" y="3809"/>
                  </a:lnTo>
                  <a:lnTo>
                    <a:pt x="390" y="3797"/>
                  </a:lnTo>
                  <a:lnTo>
                    <a:pt x="377" y="3785"/>
                  </a:lnTo>
                  <a:lnTo>
                    <a:pt x="364" y="3771"/>
                  </a:lnTo>
                  <a:lnTo>
                    <a:pt x="350" y="3757"/>
                  </a:lnTo>
                  <a:lnTo>
                    <a:pt x="325" y="3724"/>
                  </a:lnTo>
                  <a:lnTo>
                    <a:pt x="300" y="3689"/>
                  </a:lnTo>
                  <a:lnTo>
                    <a:pt x="277" y="3648"/>
                  </a:lnTo>
                  <a:lnTo>
                    <a:pt x="254" y="3604"/>
                  </a:lnTo>
                  <a:lnTo>
                    <a:pt x="233" y="3557"/>
                  </a:lnTo>
                  <a:lnTo>
                    <a:pt x="212" y="3506"/>
                  </a:lnTo>
                  <a:lnTo>
                    <a:pt x="192" y="3451"/>
                  </a:lnTo>
                  <a:lnTo>
                    <a:pt x="174" y="3395"/>
                  </a:lnTo>
                  <a:lnTo>
                    <a:pt x="155" y="3334"/>
                  </a:lnTo>
                  <a:lnTo>
                    <a:pt x="138" y="3272"/>
                  </a:lnTo>
                  <a:lnTo>
                    <a:pt x="123" y="3206"/>
                  </a:lnTo>
                  <a:lnTo>
                    <a:pt x="108" y="3138"/>
                  </a:lnTo>
                  <a:lnTo>
                    <a:pt x="93" y="3068"/>
                  </a:lnTo>
                  <a:lnTo>
                    <a:pt x="81" y="2995"/>
                  </a:lnTo>
                  <a:lnTo>
                    <a:pt x="69" y="2921"/>
                  </a:lnTo>
                  <a:lnTo>
                    <a:pt x="58" y="2845"/>
                  </a:lnTo>
                  <a:lnTo>
                    <a:pt x="47" y="2767"/>
                  </a:lnTo>
                  <a:lnTo>
                    <a:pt x="39" y="2687"/>
                  </a:lnTo>
                  <a:lnTo>
                    <a:pt x="31" y="2607"/>
                  </a:lnTo>
                  <a:lnTo>
                    <a:pt x="23" y="2524"/>
                  </a:lnTo>
                  <a:lnTo>
                    <a:pt x="17" y="2440"/>
                  </a:lnTo>
                  <a:lnTo>
                    <a:pt x="8" y="2272"/>
                  </a:lnTo>
                  <a:lnTo>
                    <a:pt x="1" y="2100"/>
                  </a:lnTo>
                  <a:lnTo>
                    <a:pt x="0" y="1927"/>
                  </a:lnTo>
                  <a:lnTo>
                    <a:pt x="1" y="1754"/>
                  </a:lnTo>
                  <a:lnTo>
                    <a:pt x="8" y="1582"/>
                  </a:lnTo>
                  <a:lnTo>
                    <a:pt x="17" y="1413"/>
                  </a:lnTo>
                  <a:lnTo>
                    <a:pt x="23" y="1330"/>
                  </a:lnTo>
                  <a:lnTo>
                    <a:pt x="31" y="1247"/>
                  </a:lnTo>
                  <a:lnTo>
                    <a:pt x="39" y="1167"/>
                  </a:lnTo>
                  <a:lnTo>
                    <a:pt x="47" y="1087"/>
                  </a:lnTo>
                  <a:lnTo>
                    <a:pt x="58" y="1009"/>
                  </a:lnTo>
                  <a:lnTo>
                    <a:pt x="69" y="933"/>
                  </a:lnTo>
                  <a:lnTo>
                    <a:pt x="81" y="859"/>
                  </a:lnTo>
                  <a:lnTo>
                    <a:pt x="93" y="786"/>
                  </a:lnTo>
                  <a:lnTo>
                    <a:pt x="108" y="715"/>
                  </a:lnTo>
                  <a:lnTo>
                    <a:pt x="123" y="647"/>
                  </a:lnTo>
                  <a:lnTo>
                    <a:pt x="138" y="582"/>
                  </a:lnTo>
                  <a:lnTo>
                    <a:pt x="155" y="518"/>
                  </a:lnTo>
                  <a:lnTo>
                    <a:pt x="174" y="458"/>
                  </a:lnTo>
                  <a:lnTo>
                    <a:pt x="192" y="401"/>
                  </a:lnTo>
                  <a:lnTo>
                    <a:pt x="212" y="348"/>
                  </a:lnTo>
                  <a:lnTo>
                    <a:pt x="233" y="296"/>
                  </a:lnTo>
                  <a:lnTo>
                    <a:pt x="254" y="249"/>
                  </a:lnTo>
                  <a:lnTo>
                    <a:pt x="277" y="205"/>
                  </a:lnTo>
                  <a:lnTo>
                    <a:pt x="300" y="165"/>
                  </a:lnTo>
                  <a:lnTo>
                    <a:pt x="325" y="129"/>
                  </a:lnTo>
                  <a:lnTo>
                    <a:pt x="350" y="97"/>
                  </a:lnTo>
                  <a:lnTo>
                    <a:pt x="364" y="82"/>
                  </a:lnTo>
                  <a:lnTo>
                    <a:pt x="377" y="68"/>
                  </a:lnTo>
                  <a:lnTo>
                    <a:pt x="390" y="56"/>
                  </a:lnTo>
                  <a:lnTo>
                    <a:pt x="404" y="44"/>
                  </a:lnTo>
                  <a:lnTo>
                    <a:pt x="419" y="34"/>
                  </a:lnTo>
                  <a:lnTo>
                    <a:pt x="433" y="25"/>
                  </a:lnTo>
                  <a:lnTo>
                    <a:pt x="447" y="17"/>
                  </a:lnTo>
                  <a:lnTo>
                    <a:pt x="461" y="10"/>
                  </a:lnTo>
                  <a:lnTo>
                    <a:pt x="477" y="4"/>
                  </a:lnTo>
                  <a:lnTo>
                    <a:pt x="492" y="0"/>
                  </a:lnTo>
                </a:path>
              </a:pathLst>
            </a:custGeom>
            <a:noFill/>
            <a:ln w="0">
              <a:solidFill>
                <a:srgbClr val="000000"/>
              </a:solidFill>
              <a:round/>
              <a:headEnd/>
              <a:tailEnd/>
            </a:ln>
          </p:spPr>
          <p:txBody>
            <a:bodyPr/>
            <a:lstStyle/>
            <a:p>
              <a:endParaRPr lang="en-US"/>
            </a:p>
          </p:txBody>
        </p:sp>
        <p:sp>
          <p:nvSpPr>
            <p:cNvPr id="219168" name="Oval 95"/>
            <p:cNvSpPr>
              <a:spLocks noChangeArrowheads="1"/>
            </p:cNvSpPr>
            <p:nvPr/>
          </p:nvSpPr>
          <p:spPr bwMode="auto">
            <a:xfrm>
              <a:off x="2609" y="1659"/>
              <a:ext cx="123" cy="481"/>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169" name="Oval 96"/>
            <p:cNvSpPr>
              <a:spLocks noChangeArrowheads="1"/>
            </p:cNvSpPr>
            <p:nvPr/>
          </p:nvSpPr>
          <p:spPr bwMode="auto">
            <a:xfrm>
              <a:off x="2609" y="1659"/>
              <a:ext cx="123" cy="48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170" name="Freeform 97"/>
            <p:cNvSpPr>
              <a:spLocks/>
            </p:cNvSpPr>
            <p:nvPr/>
          </p:nvSpPr>
          <p:spPr bwMode="auto">
            <a:xfrm>
              <a:off x="2640" y="1739"/>
              <a:ext cx="314" cy="321"/>
            </a:xfrm>
            <a:custGeom>
              <a:avLst/>
              <a:gdLst>
                <a:gd name="T0" fmla="*/ 0 w 2513"/>
                <a:gd name="T1" fmla="*/ 0 h 2569"/>
                <a:gd name="T2" fmla="*/ 0 w 2513"/>
                <a:gd name="T3" fmla="*/ 0 h 2569"/>
                <a:gd name="T4" fmla="*/ 0 w 2513"/>
                <a:gd name="T5" fmla="*/ 0 h 2569"/>
                <a:gd name="T6" fmla="*/ 0 w 2513"/>
                <a:gd name="T7" fmla="*/ 0 h 2569"/>
                <a:gd name="T8" fmla="*/ 0 w 2513"/>
                <a:gd name="T9" fmla="*/ 0 h 2569"/>
                <a:gd name="T10" fmla="*/ 0 w 2513"/>
                <a:gd name="T11" fmla="*/ 0 h 2569"/>
                <a:gd name="T12" fmla="*/ 0 w 2513"/>
                <a:gd name="T13" fmla="*/ 0 h 2569"/>
                <a:gd name="T14" fmla="*/ 0 w 2513"/>
                <a:gd name="T15" fmla="*/ 0 h 2569"/>
                <a:gd name="T16" fmla="*/ 0 w 2513"/>
                <a:gd name="T17" fmla="*/ 0 h 2569"/>
                <a:gd name="T18" fmla="*/ 0 w 2513"/>
                <a:gd name="T19" fmla="*/ 0 h 2569"/>
                <a:gd name="T20" fmla="*/ 0 w 2513"/>
                <a:gd name="T21" fmla="*/ 0 h 2569"/>
                <a:gd name="T22" fmla="*/ 0 w 2513"/>
                <a:gd name="T23" fmla="*/ 0 h 2569"/>
                <a:gd name="T24" fmla="*/ 0 w 2513"/>
                <a:gd name="T25" fmla="*/ 0 h 2569"/>
                <a:gd name="T26" fmla="*/ 0 w 2513"/>
                <a:gd name="T27" fmla="*/ 0 h 2569"/>
                <a:gd name="T28" fmla="*/ 0 w 2513"/>
                <a:gd name="T29" fmla="*/ 0 h 2569"/>
                <a:gd name="T30" fmla="*/ 0 w 2513"/>
                <a:gd name="T31" fmla="*/ 0 h 2569"/>
                <a:gd name="T32" fmla="*/ 0 w 2513"/>
                <a:gd name="T33" fmla="*/ 0 h 2569"/>
                <a:gd name="T34" fmla="*/ 0 w 2513"/>
                <a:gd name="T35" fmla="*/ 0 h 2569"/>
                <a:gd name="T36" fmla="*/ 0 w 2513"/>
                <a:gd name="T37" fmla="*/ 0 h 2569"/>
                <a:gd name="T38" fmla="*/ 0 w 2513"/>
                <a:gd name="T39" fmla="*/ 0 h 2569"/>
                <a:gd name="T40" fmla="*/ 0 w 2513"/>
                <a:gd name="T41" fmla="*/ 0 h 2569"/>
                <a:gd name="T42" fmla="*/ 0 w 2513"/>
                <a:gd name="T43" fmla="*/ 0 h 2569"/>
                <a:gd name="T44" fmla="*/ 0 w 2513"/>
                <a:gd name="T45" fmla="*/ 0 h 2569"/>
                <a:gd name="T46" fmla="*/ 0 w 2513"/>
                <a:gd name="T47" fmla="*/ 0 h 2569"/>
                <a:gd name="T48" fmla="*/ 0 w 2513"/>
                <a:gd name="T49" fmla="*/ 0 h 2569"/>
                <a:gd name="T50" fmla="*/ 0 w 2513"/>
                <a:gd name="T51" fmla="*/ 0 h 2569"/>
                <a:gd name="T52" fmla="*/ 0 w 2513"/>
                <a:gd name="T53" fmla="*/ 0 h 2569"/>
                <a:gd name="T54" fmla="*/ 0 w 2513"/>
                <a:gd name="T55" fmla="*/ 0 h 2569"/>
                <a:gd name="T56" fmla="*/ 0 w 2513"/>
                <a:gd name="T57" fmla="*/ 0 h 2569"/>
                <a:gd name="T58" fmla="*/ 0 w 2513"/>
                <a:gd name="T59" fmla="*/ 0 h 2569"/>
                <a:gd name="T60" fmla="*/ 0 w 2513"/>
                <a:gd name="T61" fmla="*/ 0 h 2569"/>
                <a:gd name="T62" fmla="*/ 0 w 2513"/>
                <a:gd name="T63" fmla="*/ 0 h 2569"/>
                <a:gd name="T64" fmla="*/ 0 w 2513"/>
                <a:gd name="T65" fmla="*/ 0 h 2569"/>
                <a:gd name="T66" fmla="*/ 0 w 2513"/>
                <a:gd name="T67" fmla="*/ 0 h 2569"/>
                <a:gd name="T68" fmla="*/ 0 w 2513"/>
                <a:gd name="T69" fmla="*/ 0 h 2569"/>
                <a:gd name="T70" fmla="*/ 0 w 2513"/>
                <a:gd name="T71" fmla="*/ 0 h 2569"/>
                <a:gd name="T72" fmla="*/ 0 w 2513"/>
                <a:gd name="T73" fmla="*/ 0 h 2569"/>
                <a:gd name="T74" fmla="*/ 0 w 2513"/>
                <a:gd name="T75" fmla="*/ 0 h 2569"/>
                <a:gd name="T76" fmla="*/ 0 w 2513"/>
                <a:gd name="T77" fmla="*/ 0 h 2569"/>
                <a:gd name="T78" fmla="*/ 0 w 2513"/>
                <a:gd name="T79" fmla="*/ 0 h 2569"/>
                <a:gd name="T80" fmla="*/ 0 w 2513"/>
                <a:gd name="T81" fmla="*/ 0 h 2569"/>
                <a:gd name="T82" fmla="*/ 0 w 2513"/>
                <a:gd name="T83" fmla="*/ 0 h 2569"/>
                <a:gd name="T84" fmla="*/ 0 w 2513"/>
                <a:gd name="T85" fmla="*/ 0 h 2569"/>
                <a:gd name="T86" fmla="*/ 0 w 2513"/>
                <a:gd name="T87" fmla="*/ 0 h 2569"/>
                <a:gd name="T88" fmla="*/ 0 w 2513"/>
                <a:gd name="T89" fmla="*/ 0 h 2569"/>
                <a:gd name="T90" fmla="*/ 0 w 2513"/>
                <a:gd name="T91" fmla="*/ 0 h 2569"/>
                <a:gd name="T92" fmla="*/ 0 w 2513"/>
                <a:gd name="T93" fmla="*/ 0 h 2569"/>
                <a:gd name="T94" fmla="*/ 0 w 2513"/>
                <a:gd name="T95" fmla="*/ 0 h 2569"/>
                <a:gd name="T96" fmla="*/ 0 w 2513"/>
                <a:gd name="T97" fmla="*/ 0 h 2569"/>
                <a:gd name="T98" fmla="*/ 0 w 2513"/>
                <a:gd name="T99" fmla="*/ 0 h 2569"/>
                <a:gd name="T100" fmla="*/ 0 w 2513"/>
                <a:gd name="T101" fmla="*/ 0 h 2569"/>
                <a:gd name="T102" fmla="*/ 0 w 2513"/>
                <a:gd name="T103" fmla="*/ 0 h 2569"/>
                <a:gd name="T104" fmla="*/ 0 w 2513"/>
                <a:gd name="T105" fmla="*/ 0 h 2569"/>
                <a:gd name="T106" fmla="*/ 0 w 2513"/>
                <a:gd name="T107" fmla="*/ 0 h 2569"/>
                <a:gd name="T108" fmla="*/ 0 w 2513"/>
                <a:gd name="T109" fmla="*/ 0 h 2569"/>
                <a:gd name="T110" fmla="*/ 0 w 2513"/>
                <a:gd name="T111" fmla="*/ 0 h 2569"/>
                <a:gd name="T112" fmla="*/ 0 w 2513"/>
                <a:gd name="T113" fmla="*/ 0 h 25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13"/>
                <a:gd name="T172" fmla="*/ 0 h 2569"/>
                <a:gd name="T173" fmla="*/ 2513 w 2513"/>
                <a:gd name="T174" fmla="*/ 2569 h 25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13" h="2569">
                  <a:moveTo>
                    <a:pt x="246" y="0"/>
                  </a:moveTo>
                  <a:lnTo>
                    <a:pt x="255" y="0"/>
                  </a:lnTo>
                  <a:lnTo>
                    <a:pt x="267" y="0"/>
                  </a:lnTo>
                  <a:lnTo>
                    <a:pt x="280" y="0"/>
                  </a:lnTo>
                  <a:lnTo>
                    <a:pt x="297" y="0"/>
                  </a:lnTo>
                  <a:lnTo>
                    <a:pt x="316" y="0"/>
                  </a:lnTo>
                  <a:lnTo>
                    <a:pt x="337" y="0"/>
                  </a:lnTo>
                  <a:lnTo>
                    <a:pt x="360" y="0"/>
                  </a:lnTo>
                  <a:lnTo>
                    <a:pt x="386" y="0"/>
                  </a:lnTo>
                  <a:lnTo>
                    <a:pt x="412" y="0"/>
                  </a:lnTo>
                  <a:lnTo>
                    <a:pt x="442" y="0"/>
                  </a:lnTo>
                  <a:lnTo>
                    <a:pt x="472" y="0"/>
                  </a:lnTo>
                  <a:lnTo>
                    <a:pt x="505" y="0"/>
                  </a:lnTo>
                  <a:lnTo>
                    <a:pt x="539" y="0"/>
                  </a:lnTo>
                  <a:lnTo>
                    <a:pt x="575" y="0"/>
                  </a:lnTo>
                  <a:lnTo>
                    <a:pt x="612" y="0"/>
                  </a:lnTo>
                  <a:lnTo>
                    <a:pt x="651" y="0"/>
                  </a:lnTo>
                  <a:lnTo>
                    <a:pt x="691" y="0"/>
                  </a:lnTo>
                  <a:lnTo>
                    <a:pt x="732" y="0"/>
                  </a:lnTo>
                  <a:lnTo>
                    <a:pt x="775" y="0"/>
                  </a:lnTo>
                  <a:lnTo>
                    <a:pt x="818" y="0"/>
                  </a:lnTo>
                  <a:lnTo>
                    <a:pt x="907" y="0"/>
                  </a:lnTo>
                  <a:lnTo>
                    <a:pt x="1001" y="0"/>
                  </a:lnTo>
                  <a:lnTo>
                    <a:pt x="1096" y="0"/>
                  </a:lnTo>
                  <a:lnTo>
                    <a:pt x="1194" y="0"/>
                  </a:lnTo>
                  <a:lnTo>
                    <a:pt x="1293" y="0"/>
                  </a:lnTo>
                  <a:lnTo>
                    <a:pt x="1392" y="0"/>
                  </a:lnTo>
                  <a:lnTo>
                    <a:pt x="1491" y="0"/>
                  </a:lnTo>
                  <a:lnTo>
                    <a:pt x="1590" y="0"/>
                  </a:lnTo>
                  <a:lnTo>
                    <a:pt x="1686" y="0"/>
                  </a:lnTo>
                  <a:lnTo>
                    <a:pt x="1782" y="0"/>
                  </a:lnTo>
                  <a:lnTo>
                    <a:pt x="1873" y="0"/>
                  </a:lnTo>
                  <a:lnTo>
                    <a:pt x="1962" y="0"/>
                  </a:lnTo>
                  <a:lnTo>
                    <a:pt x="2005" y="0"/>
                  </a:lnTo>
                  <a:lnTo>
                    <a:pt x="2047" y="0"/>
                  </a:lnTo>
                  <a:lnTo>
                    <a:pt x="2087" y="0"/>
                  </a:lnTo>
                  <a:lnTo>
                    <a:pt x="2127" y="0"/>
                  </a:lnTo>
                  <a:lnTo>
                    <a:pt x="2164" y="0"/>
                  </a:lnTo>
                  <a:lnTo>
                    <a:pt x="2201" y="0"/>
                  </a:lnTo>
                  <a:lnTo>
                    <a:pt x="2236" y="0"/>
                  </a:lnTo>
                  <a:lnTo>
                    <a:pt x="2270" y="0"/>
                  </a:lnTo>
                  <a:lnTo>
                    <a:pt x="2301" y="0"/>
                  </a:lnTo>
                  <a:lnTo>
                    <a:pt x="2331" y="0"/>
                  </a:lnTo>
                  <a:lnTo>
                    <a:pt x="2359" y="0"/>
                  </a:lnTo>
                  <a:lnTo>
                    <a:pt x="2385" y="0"/>
                  </a:lnTo>
                  <a:lnTo>
                    <a:pt x="2409" y="0"/>
                  </a:lnTo>
                  <a:lnTo>
                    <a:pt x="2431" y="0"/>
                  </a:lnTo>
                  <a:lnTo>
                    <a:pt x="2451" y="0"/>
                  </a:lnTo>
                  <a:lnTo>
                    <a:pt x="2468" y="0"/>
                  </a:lnTo>
                  <a:lnTo>
                    <a:pt x="2483" y="0"/>
                  </a:lnTo>
                  <a:lnTo>
                    <a:pt x="2496" y="0"/>
                  </a:lnTo>
                  <a:lnTo>
                    <a:pt x="2506" y="0"/>
                  </a:lnTo>
                  <a:lnTo>
                    <a:pt x="2513" y="0"/>
                  </a:lnTo>
                  <a:lnTo>
                    <a:pt x="2501" y="2"/>
                  </a:lnTo>
                  <a:lnTo>
                    <a:pt x="2489" y="7"/>
                  </a:lnTo>
                  <a:lnTo>
                    <a:pt x="2478" y="16"/>
                  </a:lnTo>
                  <a:lnTo>
                    <a:pt x="2467" y="29"/>
                  </a:lnTo>
                  <a:lnTo>
                    <a:pt x="2456" y="45"/>
                  </a:lnTo>
                  <a:lnTo>
                    <a:pt x="2446" y="63"/>
                  </a:lnTo>
                  <a:lnTo>
                    <a:pt x="2437" y="86"/>
                  </a:lnTo>
                  <a:lnTo>
                    <a:pt x="2427" y="111"/>
                  </a:lnTo>
                  <a:lnTo>
                    <a:pt x="2418" y="138"/>
                  </a:lnTo>
                  <a:lnTo>
                    <a:pt x="2409" y="169"/>
                  </a:lnTo>
                  <a:lnTo>
                    <a:pt x="2401" y="202"/>
                  </a:lnTo>
                  <a:lnTo>
                    <a:pt x="2393" y="237"/>
                  </a:lnTo>
                  <a:lnTo>
                    <a:pt x="2385" y="275"/>
                  </a:lnTo>
                  <a:lnTo>
                    <a:pt x="2378" y="315"/>
                  </a:lnTo>
                  <a:lnTo>
                    <a:pt x="2372" y="357"/>
                  </a:lnTo>
                  <a:lnTo>
                    <a:pt x="2365" y="401"/>
                  </a:lnTo>
                  <a:lnTo>
                    <a:pt x="2360" y="448"/>
                  </a:lnTo>
                  <a:lnTo>
                    <a:pt x="2353" y="495"/>
                  </a:lnTo>
                  <a:lnTo>
                    <a:pt x="2349" y="545"/>
                  </a:lnTo>
                  <a:lnTo>
                    <a:pt x="2343" y="596"/>
                  </a:lnTo>
                  <a:lnTo>
                    <a:pt x="2339" y="648"/>
                  </a:lnTo>
                  <a:lnTo>
                    <a:pt x="2335" y="702"/>
                  </a:lnTo>
                  <a:lnTo>
                    <a:pt x="2331" y="757"/>
                  </a:lnTo>
                  <a:lnTo>
                    <a:pt x="2328" y="813"/>
                  </a:lnTo>
                  <a:lnTo>
                    <a:pt x="2322" y="928"/>
                  </a:lnTo>
                  <a:lnTo>
                    <a:pt x="2319" y="1045"/>
                  </a:lnTo>
                  <a:lnTo>
                    <a:pt x="2317" y="1165"/>
                  </a:lnTo>
                  <a:lnTo>
                    <a:pt x="2316" y="1285"/>
                  </a:lnTo>
                  <a:lnTo>
                    <a:pt x="2317" y="1405"/>
                  </a:lnTo>
                  <a:lnTo>
                    <a:pt x="2319" y="1524"/>
                  </a:lnTo>
                  <a:lnTo>
                    <a:pt x="2322" y="1641"/>
                  </a:lnTo>
                  <a:lnTo>
                    <a:pt x="2328" y="1756"/>
                  </a:lnTo>
                  <a:lnTo>
                    <a:pt x="2331" y="1812"/>
                  </a:lnTo>
                  <a:lnTo>
                    <a:pt x="2335" y="1867"/>
                  </a:lnTo>
                  <a:lnTo>
                    <a:pt x="2339" y="1921"/>
                  </a:lnTo>
                  <a:lnTo>
                    <a:pt x="2343" y="1973"/>
                  </a:lnTo>
                  <a:lnTo>
                    <a:pt x="2349" y="2025"/>
                  </a:lnTo>
                  <a:lnTo>
                    <a:pt x="2353" y="2074"/>
                  </a:lnTo>
                  <a:lnTo>
                    <a:pt x="2360" y="2121"/>
                  </a:lnTo>
                  <a:lnTo>
                    <a:pt x="2365" y="2167"/>
                  </a:lnTo>
                  <a:lnTo>
                    <a:pt x="2372" y="2211"/>
                  </a:lnTo>
                  <a:lnTo>
                    <a:pt x="2378" y="2254"/>
                  </a:lnTo>
                  <a:lnTo>
                    <a:pt x="2385" y="2294"/>
                  </a:lnTo>
                  <a:lnTo>
                    <a:pt x="2393" y="2332"/>
                  </a:lnTo>
                  <a:lnTo>
                    <a:pt x="2401" y="2367"/>
                  </a:lnTo>
                  <a:lnTo>
                    <a:pt x="2409" y="2400"/>
                  </a:lnTo>
                  <a:lnTo>
                    <a:pt x="2418" y="2430"/>
                  </a:lnTo>
                  <a:lnTo>
                    <a:pt x="2427" y="2458"/>
                  </a:lnTo>
                  <a:lnTo>
                    <a:pt x="2437" y="2483"/>
                  </a:lnTo>
                  <a:lnTo>
                    <a:pt x="2446" y="2506"/>
                  </a:lnTo>
                  <a:lnTo>
                    <a:pt x="2456" y="2524"/>
                  </a:lnTo>
                  <a:lnTo>
                    <a:pt x="2467" y="2540"/>
                  </a:lnTo>
                  <a:lnTo>
                    <a:pt x="2478" y="2553"/>
                  </a:lnTo>
                  <a:lnTo>
                    <a:pt x="2489" y="2561"/>
                  </a:lnTo>
                  <a:lnTo>
                    <a:pt x="2501" y="2567"/>
                  </a:lnTo>
                  <a:lnTo>
                    <a:pt x="2513" y="2569"/>
                  </a:lnTo>
                  <a:lnTo>
                    <a:pt x="2361" y="2569"/>
                  </a:lnTo>
                  <a:lnTo>
                    <a:pt x="2211" y="2569"/>
                  </a:lnTo>
                  <a:lnTo>
                    <a:pt x="2064" y="2569"/>
                  </a:lnTo>
                  <a:lnTo>
                    <a:pt x="1919" y="2569"/>
                  </a:lnTo>
                  <a:lnTo>
                    <a:pt x="1775" y="2569"/>
                  </a:lnTo>
                  <a:lnTo>
                    <a:pt x="1635" y="2569"/>
                  </a:lnTo>
                  <a:lnTo>
                    <a:pt x="1494" y="2569"/>
                  </a:lnTo>
                  <a:lnTo>
                    <a:pt x="1356" y="2569"/>
                  </a:lnTo>
                  <a:lnTo>
                    <a:pt x="1079" y="2569"/>
                  </a:lnTo>
                  <a:lnTo>
                    <a:pt x="804" y="2569"/>
                  </a:lnTo>
                  <a:lnTo>
                    <a:pt x="527" y="2569"/>
                  </a:lnTo>
                  <a:lnTo>
                    <a:pt x="387" y="2569"/>
                  </a:lnTo>
                  <a:lnTo>
                    <a:pt x="246" y="2569"/>
                  </a:lnTo>
                  <a:lnTo>
                    <a:pt x="231" y="2553"/>
                  </a:lnTo>
                  <a:lnTo>
                    <a:pt x="216" y="2535"/>
                  </a:lnTo>
                  <a:lnTo>
                    <a:pt x="202" y="2513"/>
                  </a:lnTo>
                  <a:lnTo>
                    <a:pt x="188" y="2491"/>
                  </a:lnTo>
                  <a:lnTo>
                    <a:pt x="175" y="2466"/>
                  </a:lnTo>
                  <a:lnTo>
                    <a:pt x="163" y="2439"/>
                  </a:lnTo>
                  <a:lnTo>
                    <a:pt x="151" y="2410"/>
                  </a:lnTo>
                  <a:lnTo>
                    <a:pt x="138" y="2380"/>
                  </a:lnTo>
                  <a:lnTo>
                    <a:pt x="128" y="2347"/>
                  </a:lnTo>
                  <a:lnTo>
                    <a:pt x="117" y="2313"/>
                  </a:lnTo>
                  <a:lnTo>
                    <a:pt x="106" y="2277"/>
                  </a:lnTo>
                  <a:lnTo>
                    <a:pt x="96" y="2240"/>
                  </a:lnTo>
                  <a:lnTo>
                    <a:pt x="87" y="2202"/>
                  </a:lnTo>
                  <a:lnTo>
                    <a:pt x="78" y="2161"/>
                  </a:lnTo>
                  <a:lnTo>
                    <a:pt x="69" y="2120"/>
                  </a:lnTo>
                  <a:lnTo>
                    <a:pt x="62" y="2077"/>
                  </a:lnTo>
                  <a:lnTo>
                    <a:pt x="54" y="2033"/>
                  </a:lnTo>
                  <a:lnTo>
                    <a:pt x="47" y="1988"/>
                  </a:lnTo>
                  <a:lnTo>
                    <a:pt x="34" y="1896"/>
                  </a:lnTo>
                  <a:lnTo>
                    <a:pt x="24" y="1799"/>
                  </a:lnTo>
                  <a:lnTo>
                    <a:pt x="15" y="1699"/>
                  </a:lnTo>
                  <a:lnTo>
                    <a:pt x="9" y="1598"/>
                  </a:lnTo>
                  <a:lnTo>
                    <a:pt x="3" y="1494"/>
                  </a:lnTo>
                  <a:lnTo>
                    <a:pt x="1" y="1390"/>
                  </a:lnTo>
                  <a:lnTo>
                    <a:pt x="0" y="1285"/>
                  </a:lnTo>
                  <a:lnTo>
                    <a:pt x="1" y="1179"/>
                  </a:lnTo>
                  <a:lnTo>
                    <a:pt x="3" y="1075"/>
                  </a:lnTo>
                  <a:lnTo>
                    <a:pt x="9" y="972"/>
                  </a:lnTo>
                  <a:lnTo>
                    <a:pt x="15" y="870"/>
                  </a:lnTo>
                  <a:lnTo>
                    <a:pt x="24" y="770"/>
                  </a:lnTo>
                  <a:lnTo>
                    <a:pt x="34" y="673"/>
                  </a:lnTo>
                  <a:lnTo>
                    <a:pt x="47" y="581"/>
                  </a:lnTo>
                  <a:lnTo>
                    <a:pt x="54" y="536"/>
                  </a:lnTo>
                  <a:lnTo>
                    <a:pt x="62" y="492"/>
                  </a:lnTo>
                  <a:lnTo>
                    <a:pt x="69" y="449"/>
                  </a:lnTo>
                  <a:lnTo>
                    <a:pt x="78" y="408"/>
                  </a:lnTo>
                  <a:lnTo>
                    <a:pt x="87" y="367"/>
                  </a:lnTo>
                  <a:lnTo>
                    <a:pt x="96" y="328"/>
                  </a:lnTo>
                  <a:lnTo>
                    <a:pt x="106" y="292"/>
                  </a:lnTo>
                  <a:lnTo>
                    <a:pt x="117" y="255"/>
                  </a:lnTo>
                  <a:lnTo>
                    <a:pt x="128" y="222"/>
                  </a:lnTo>
                  <a:lnTo>
                    <a:pt x="138" y="189"/>
                  </a:lnTo>
                  <a:lnTo>
                    <a:pt x="151" y="159"/>
                  </a:lnTo>
                  <a:lnTo>
                    <a:pt x="163" y="130"/>
                  </a:lnTo>
                  <a:lnTo>
                    <a:pt x="175" y="103"/>
                  </a:lnTo>
                  <a:lnTo>
                    <a:pt x="188" y="78"/>
                  </a:lnTo>
                  <a:lnTo>
                    <a:pt x="202" y="56"/>
                  </a:lnTo>
                  <a:lnTo>
                    <a:pt x="216" y="34"/>
                  </a:lnTo>
                  <a:lnTo>
                    <a:pt x="231" y="16"/>
                  </a:lnTo>
                  <a:lnTo>
                    <a:pt x="246" y="0"/>
                  </a:lnTo>
                  <a:close/>
                </a:path>
              </a:pathLst>
            </a:custGeom>
            <a:solidFill>
              <a:srgbClr val="7F7F7F"/>
            </a:solidFill>
            <a:ln w="9525">
              <a:noFill/>
              <a:round/>
              <a:headEnd/>
              <a:tailEnd/>
            </a:ln>
          </p:spPr>
          <p:txBody>
            <a:bodyPr/>
            <a:lstStyle/>
            <a:p>
              <a:endParaRPr lang="en-US"/>
            </a:p>
          </p:txBody>
        </p:sp>
        <p:sp>
          <p:nvSpPr>
            <p:cNvPr id="219171" name="Freeform 98"/>
            <p:cNvSpPr>
              <a:spLocks/>
            </p:cNvSpPr>
            <p:nvPr/>
          </p:nvSpPr>
          <p:spPr bwMode="auto">
            <a:xfrm>
              <a:off x="2640" y="1739"/>
              <a:ext cx="314" cy="321"/>
            </a:xfrm>
            <a:custGeom>
              <a:avLst/>
              <a:gdLst>
                <a:gd name="T0" fmla="*/ 0 w 2513"/>
                <a:gd name="T1" fmla="*/ 0 h 2569"/>
                <a:gd name="T2" fmla="*/ 0 w 2513"/>
                <a:gd name="T3" fmla="*/ 0 h 2569"/>
                <a:gd name="T4" fmla="*/ 0 w 2513"/>
                <a:gd name="T5" fmla="*/ 0 h 2569"/>
                <a:gd name="T6" fmla="*/ 0 w 2513"/>
                <a:gd name="T7" fmla="*/ 0 h 2569"/>
                <a:gd name="T8" fmla="*/ 0 w 2513"/>
                <a:gd name="T9" fmla="*/ 0 h 2569"/>
                <a:gd name="T10" fmla="*/ 0 w 2513"/>
                <a:gd name="T11" fmla="*/ 0 h 2569"/>
                <a:gd name="T12" fmla="*/ 0 w 2513"/>
                <a:gd name="T13" fmla="*/ 0 h 2569"/>
                <a:gd name="T14" fmla="*/ 0 w 2513"/>
                <a:gd name="T15" fmla="*/ 0 h 2569"/>
                <a:gd name="T16" fmla="*/ 0 w 2513"/>
                <a:gd name="T17" fmla="*/ 0 h 2569"/>
                <a:gd name="T18" fmla="*/ 0 w 2513"/>
                <a:gd name="T19" fmla="*/ 0 h 2569"/>
                <a:gd name="T20" fmla="*/ 0 w 2513"/>
                <a:gd name="T21" fmla="*/ 0 h 2569"/>
                <a:gd name="T22" fmla="*/ 0 w 2513"/>
                <a:gd name="T23" fmla="*/ 0 h 2569"/>
                <a:gd name="T24" fmla="*/ 0 w 2513"/>
                <a:gd name="T25" fmla="*/ 0 h 2569"/>
                <a:gd name="T26" fmla="*/ 0 w 2513"/>
                <a:gd name="T27" fmla="*/ 0 h 2569"/>
                <a:gd name="T28" fmla="*/ 0 w 2513"/>
                <a:gd name="T29" fmla="*/ 0 h 2569"/>
                <a:gd name="T30" fmla="*/ 0 w 2513"/>
                <a:gd name="T31" fmla="*/ 0 h 2569"/>
                <a:gd name="T32" fmla="*/ 0 w 2513"/>
                <a:gd name="T33" fmla="*/ 0 h 2569"/>
                <a:gd name="T34" fmla="*/ 0 w 2513"/>
                <a:gd name="T35" fmla="*/ 0 h 2569"/>
                <a:gd name="T36" fmla="*/ 0 w 2513"/>
                <a:gd name="T37" fmla="*/ 0 h 2569"/>
                <a:gd name="T38" fmla="*/ 0 w 2513"/>
                <a:gd name="T39" fmla="*/ 0 h 2569"/>
                <a:gd name="T40" fmla="*/ 0 w 2513"/>
                <a:gd name="T41" fmla="*/ 0 h 2569"/>
                <a:gd name="T42" fmla="*/ 0 w 2513"/>
                <a:gd name="T43" fmla="*/ 0 h 2569"/>
                <a:gd name="T44" fmla="*/ 0 w 2513"/>
                <a:gd name="T45" fmla="*/ 0 h 2569"/>
                <a:gd name="T46" fmla="*/ 0 w 2513"/>
                <a:gd name="T47" fmla="*/ 0 h 2569"/>
                <a:gd name="T48" fmla="*/ 0 w 2513"/>
                <a:gd name="T49" fmla="*/ 0 h 2569"/>
                <a:gd name="T50" fmla="*/ 0 w 2513"/>
                <a:gd name="T51" fmla="*/ 0 h 2569"/>
                <a:gd name="T52" fmla="*/ 0 w 2513"/>
                <a:gd name="T53" fmla="*/ 0 h 2569"/>
                <a:gd name="T54" fmla="*/ 0 w 2513"/>
                <a:gd name="T55" fmla="*/ 0 h 2569"/>
                <a:gd name="T56" fmla="*/ 0 w 2513"/>
                <a:gd name="T57" fmla="*/ 0 h 2569"/>
                <a:gd name="T58" fmla="*/ 0 w 2513"/>
                <a:gd name="T59" fmla="*/ 0 h 2569"/>
                <a:gd name="T60" fmla="*/ 0 w 2513"/>
                <a:gd name="T61" fmla="*/ 0 h 2569"/>
                <a:gd name="T62" fmla="*/ 0 w 2513"/>
                <a:gd name="T63" fmla="*/ 0 h 2569"/>
                <a:gd name="T64" fmla="*/ 0 w 2513"/>
                <a:gd name="T65" fmla="*/ 0 h 2569"/>
                <a:gd name="T66" fmla="*/ 0 w 2513"/>
                <a:gd name="T67" fmla="*/ 0 h 2569"/>
                <a:gd name="T68" fmla="*/ 0 w 2513"/>
                <a:gd name="T69" fmla="*/ 0 h 2569"/>
                <a:gd name="T70" fmla="*/ 0 w 2513"/>
                <a:gd name="T71" fmla="*/ 0 h 2569"/>
                <a:gd name="T72" fmla="*/ 0 w 2513"/>
                <a:gd name="T73" fmla="*/ 0 h 2569"/>
                <a:gd name="T74" fmla="*/ 0 w 2513"/>
                <a:gd name="T75" fmla="*/ 0 h 2569"/>
                <a:gd name="T76" fmla="*/ 0 w 2513"/>
                <a:gd name="T77" fmla="*/ 0 h 2569"/>
                <a:gd name="T78" fmla="*/ 0 w 2513"/>
                <a:gd name="T79" fmla="*/ 0 h 2569"/>
                <a:gd name="T80" fmla="*/ 0 w 2513"/>
                <a:gd name="T81" fmla="*/ 0 h 2569"/>
                <a:gd name="T82" fmla="*/ 0 w 2513"/>
                <a:gd name="T83" fmla="*/ 0 h 2569"/>
                <a:gd name="T84" fmla="*/ 0 w 2513"/>
                <a:gd name="T85" fmla="*/ 0 h 2569"/>
                <a:gd name="T86" fmla="*/ 0 w 2513"/>
                <a:gd name="T87" fmla="*/ 0 h 2569"/>
                <a:gd name="T88" fmla="*/ 0 w 2513"/>
                <a:gd name="T89" fmla="*/ 0 h 2569"/>
                <a:gd name="T90" fmla="*/ 0 w 2513"/>
                <a:gd name="T91" fmla="*/ 0 h 2569"/>
                <a:gd name="T92" fmla="*/ 0 w 2513"/>
                <a:gd name="T93" fmla="*/ 0 h 2569"/>
                <a:gd name="T94" fmla="*/ 0 w 2513"/>
                <a:gd name="T95" fmla="*/ 0 h 2569"/>
                <a:gd name="T96" fmla="*/ 0 w 2513"/>
                <a:gd name="T97" fmla="*/ 0 h 2569"/>
                <a:gd name="T98" fmla="*/ 0 w 2513"/>
                <a:gd name="T99" fmla="*/ 0 h 2569"/>
                <a:gd name="T100" fmla="*/ 0 w 2513"/>
                <a:gd name="T101" fmla="*/ 0 h 2569"/>
                <a:gd name="T102" fmla="*/ 0 w 2513"/>
                <a:gd name="T103" fmla="*/ 0 h 2569"/>
                <a:gd name="T104" fmla="*/ 0 w 2513"/>
                <a:gd name="T105" fmla="*/ 0 h 2569"/>
                <a:gd name="T106" fmla="*/ 0 w 2513"/>
                <a:gd name="T107" fmla="*/ 0 h 2569"/>
                <a:gd name="T108" fmla="*/ 0 w 2513"/>
                <a:gd name="T109" fmla="*/ 0 h 2569"/>
                <a:gd name="T110" fmla="*/ 0 w 2513"/>
                <a:gd name="T111" fmla="*/ 0 h 2569"/>
                <a:gd name="T112" fmla="*/ 0 w 2513"/>
                <a:gd name="T113" fmla="*/ 0 h 25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13"/>
                <a:gd name="T172" fmla="*/ 0 h 2569"/>
                <a:gd name="T173" fmla="*/ 2513 w 2513"/>
                <a:gd name="T174" fmla="*/ 2569 h 25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13" h="2569">
                  <a:moveTo>
                    <a:pt x="246" y="0"/>
                  </a:moveTo>
                  <a:lnTo>
                    <a:pt x="255" y="0"/>
                  </a:lnTo>
                  <a:lnTo>
                    <a:pt x="267" y="0"/>
                  </a:lnTo>
                  <a:lnTo>
                    <a:pt x="280" y="0"/>
                  </a:lnTo>
                  <a:lnTo>
                    <a:pt x="297" y="0"/>
                  </a:lnTo>
                  <a:lnTo>
                    <a:pt x="316" y="0"/>
                  </a:lnTo>
                  <a:lnTo>
                    <a:pt x="337" y="0"/>
                  </a:lnTo>
                  <a:lnTo>
                    <a:pt x="360" y="0"/>
                  </a:lnTo>
                  <a:lnTo>
                    <a:pt x="386" y="0"/>
                  </a:lnTo>
                  <a:lnTo>
                    <a:pt x="412" y="0"/>
                  </a:lnTo>
                  <a:lnTo>
                    <a:pt x="442" y="0"/>
                  </a:lnTo>
                  <a:lnTo>
                    <a:pt x="472" y="0"/>
                  </a:lnTo>
                  <a:lnTo>
                    <a:pt x="505" y="0"/>
                  </a:lnTo>
                  <a:lnTo>
                    <a:pt x="539" y="0"/>
                  </a:lnTo>
                  <a:lnTo>
                    <a:pt x="575" y="0"/>
                  </a:lnTo>
                  <a:lnTo>
                    <a:pt x="612" y="0"/>
                  </a:lnTo>
                  <a:lnTo>
                    <a:pt x="651" y="0"/>
                  </a:lnTo>
                  <a:lnTo>
                    <a:pt x="691" y="0"/>
                  </a:lnTo>
                  <a:lnTo>
                    <a:pt x="732" y="0"/>
                  </a:lnTo>
                  <a:lnTo>
                    <a:pt x="775" y="0"/>
                  </a:lnTo>
                  <a:lnTo>
                    <a:pt x="818" y="0"/>
                  </a:lnTo>
                  <a:lnTo>
                    <a:pt x="907" y="0"/>
                  </a:lnTo>
                  <a:lnTo>
                    <a:pt x="1001" y="0"/>
                  </a:lnTo>
                  <a:lnTo>
                    <a:pt x="1096" y="0"/>
                  </a:lnTo>
                  <a:lnTo>
                    <a:pt x="1194" y="0"/>
                  </a:lnTo>
                  <a:lnTo>
                    <a:pt x="1293" y="0"/>
                  </a:lnTo>
                  <a:lnTo>
                    <a:pt x="1392" y="0"/>
                  </a:lnTo>
                  <a:lnTo>
                    <a:pt x="1491" y="0"/>
                  </a:lnTo>
                  <a:lnTo>
                    <a:pt x="1590" y="0"/>
                  </a:lnTo>
                  <a:lnTo>
                    <a:pt x="1686" y="0"/>
                  </a:lnTo>
                  <a:lnTo>
                    <a:pt x="1782" y="0"/>
                  </a:lnTo>
                  <a:lnTo>
                    <a:pt x="1873" y="0"/>
                  </a:lnTo>
                  <a:lnTo>
                    <a:pt x="1962" y="0"/>
                  </a:lnTo>
                  <a:lnTo>
                    <a:pt x="2005" y="0"/>
                  </a:lnTo>
                  <a:lnTo>
                    <a:pt x="2047" y="0"/>
                  </a:lnTo>
                  <a:lnTo>
                    <a:pt x="2087" y="0"/>
                  </a:lnTo>
                  <a:lnTo>
                    <a:pt x="2127" y="0"/>
                  </a:lnTo>
                  <a:lnTo>
                    <a:pt x="2164" y="0"/>
                  </a:lnTo>
                  <a:lnTo>
                    <a:pt x="2201" y="0"/>
                  </a:lnTo>
                  <a:lnTo>
                    <a:pt x="2236" y="0"/>
                  </a:lnTo>
                  <a:lnTo>
                    <a:pt x="2270" y="0"/>
                  </a:lnTo>
                  <a:lnTo>
                    <a:pt x="2301" y="0"/>
                  </a:lnTo>
                  <a:lnTo>
                    <a:pt x="2331" y="0"/>
                  </a:lnTo>
                  <a:lnTo>
                    <a:pt x="2359" y="0"/>
                  </a:lnTo>
                  <a:lnTo>
                    <a:pt x="2385" y="0"/>
                  </a:lnTo>
                  <a:lnTo>
                    <a:pt x="2409" y="0"/>
                  </a:lnTo>
                  <a:lnTo>
                    <a:pt x="2431" y="0"/>
                  </a:lnTo>
                  <a:lnTo>
                    <a:pt x="2451" y="0"/>
                  </a:lnTo>
                  <a:lnTo>
                    <a:pt x="2468" y="0"/>
                  </a:lnTo>
                  <a:lnTo>
                    <a:pt x="2483" y="0"/>
                  </a:lnTo>
                  <a:lnTo>
                    <a:pt x="2496" y="0"/>
                  </a:lnTo>
                  <a:lnTo>
                    <a:pt x="2506" y="0"/>
                  </a:lnTo>
                  <a:lnTo>
                    <a:pt x="2513" y="0"/>
                  </a:lnTo>
                  <a:lnTo>
                    <a:pt x="2501" y="2"/>
                  </a:lnTo>
                  <a:lnTo>
                    <a:pt x="2489" y="7"/>
                  </a:lnTo>
                  <a:lnTo>
                    <a:pt x="2478" y="16"/>
                  </a:lnTo>
                  <a:lnTo>
                    <a:pt x="2467" y="29"/>
                  </a:lnTo>
                  <a:lnTo>
                    <a:pt x="2456" y="45"/>
                  </a:lnTo>
                  <a:lnTo>
                    <a:pt x="2446" y="63"/>
                  </a:lnTo>
                  <a:lnTo>
                    <a:pt x="2437" y="86"/>
                  </a:lnTo>
                  <a:lnTo>
                    <a:pt x="2427" y="111"/>
                  </a:lnTo>
                  <a:lnTo>
                    <a:pt x="2418" y="138"/>
                  </a:lnTo>
                  <a:lnTo>
                    <a:pt x="2409" y="169"/>
                  </a:lnTo>
                  <a:lnTo>
                    <a:pt x="2401" y="202"/>
                  </a:lnTo>
                  <a:lnTo>
                    <a:pt x="2393" y="237"/>
                  </a:lnTo>
                  <a:lnTo>
                    <a:pt x="2385" y="275"/>
                  </a:lnTo>
                  <a:lnTo>
                    <a:pt x="2378" y="315"/>
                  </a:lnTo>
                  <a:lnTo>
                    <a:pt x="2372" y="357"/>
                  </a:lnTo>
                  <a:lnTo>
                    <a:pt x="2365" y="401"/>
                  </a:lnTo>
                  <a:lnTo>
                    <a:pt x="2360" y="448"/>
                  </a:lnTo>
                  <a:lnTo>
                    <a:pt x="2353" y="495"/>
                  </a:lnTo>
                  <a:lnTo>
                    <a:pt x="2349" y="545"/>
                  </a:lnTo>
                  <a:lnTo>
                    <a:pt x="2343" y="596"/>
                  </a:lnTo>
                  <a:lnTo>
                    <a:pt x="2339" y="648"/>
                  </a:lnTo>
                  <a:lnTo>
                    <a:pt x="2335" y="702"/>
                  </a:lnTo>
                  <a:lnTo>
                    <a:pt x="2331" y="757"/>
                  </a:lnTo>
                  <a:lnTo>
                    <a:pt x="2328" y="813"/>
                  </a:lnTo>
                  <a:lnTo>
                    <a:pt x="2322" y="928"/>
                  </a:lnTo>
                  <a:lnTo>
                    <a:pt x="2319" y="1045"/>
                  </a:lnTo>
                  <a:lnTo>
                    <a:pt x="2317" y="1165"/>
                  </a:lnTo>
                  <a:lnTo>
                    <a:pt x="2316" y="1285"/>
                  </a:lnTo>
                  <a:lnTo>
                    <a:pt x="2317" y="1405"/>
                  </a:lnTo>
                  <a:lnTo>
                    <a:pt x="2319" y="1524"/>
                  </a:lnTo>
                  <a:lnTo>
                    <a:pt x="2322" y="1641"/>
                  </a:lnTo>
                  <a:lnTo>
                    <a:pt x="2328" y="1756"/>
                  </a:lnTo>
                  <a:lnTo>
                    <a:pt x="2331" y="1812"/>
                  </a:lnTo>
                  <a:lnTo>
                    <a:pt x="2335" y="1867"/>
                  </a:lnTo>
                  <a:lnTo>
                    <a:pt x="2339" y="1921"/>
                  </a:lnTo>
                  <a:lnTo>
                    <a:pt x="2343" y="1973"/>
                  </a:lnTo>
                  <a:lnTo>
                    <a:pt x="2349" y="2025"/>
                  </a:lnTo>
                  <a:lnTo>
                    <a:pt x="2353" y="2074"/>
                  </a:lnTo>
                  <a:lnTo>
                    <a:pt x="2360" y="2121"/>
                  </a:lnTo>
                  <a:lnTo>
                    <a:pt x="2365" y="2167"/>
                  </a:lnTo>
                  <a:lnTo>
                    <a:pt x="2372" y="2211"/>
                  </a:lnTo>
                  <a:lnTo>
                    <a:pt x="2378" y="2254"/>
                  </a:lnTo>
                  <a:lnTo>
                    <a:pt x="2385" y="2294"/>
                  </a:lnTo>
                  <a:lnTo>
                    <a:pt x="2393" y="2332"/>
                  </a:lnTo>
                  <a:lnTo>
                    <a:pt x="2401" y="2367"/>
                  </a:lnTo>
                  <a:lnTo>
                    <a:pt x="2409" y="2400"/>
                  </a:lnTo>
                  <a:lnTo>
                    <a:pt x="2418" y="2430"/>
                  </a:lnTo>
                  <a:lnTo>
                    <a:pt x="2427" y="2458"/>
                  </a:lnTo>
                  <a:lnTo>
                    <a:pt x="2437" y="2483"/>
                  </a:lnTo>
                  <a:lnTo>
                    <a:pt x="2446" y="2506"/>
                  </a:lnTo>
                  <a:lnTo>
                    <a:pt x="2456" y="2524"/>
                  </a:lnTo>
                  <a:lnTo>
                    <a:pt x="2467" y="2540"/>
                  </a:lnTo>
                  <a:lnTo>
                    <a:pt x="2478" y="2553"/>
                  </a:lnTo>
                  <a:lnTo>
                    <a:pt x="2489" y="2561"/>
                  </a:lnTo>
                  <a:lnTo>
                    <a:pt x="2501" y="2567"/>
                  </a:lnTo>
                  <a:lnTo>
                    <a:pt x="2513" y="2569"/>
                  </a:lnTo>
                  <a:lnTo>
                    <a:pt x="2361" y="2569"/>
                  </a:lnTo>
                  <a:lnTo>
                    <a:pt x="2211" y="2569"/>
                  </a:lnTo>
                  <a:lnTo>
                    <a:pt x="2064" y="2569"/>
                  </a:lnTo>
                  <a:lnTo>
                    <a:pt x="1919" y="2569"/>
                  </a:lnTo>
                  <a:lnTo>
                    <a:pt x="1775" y="2569"/>
                  </a:lnTo>
                  <a:lnTo>
                    <a:pt x="1635" y="2569"/>
                  </a:lnTo>
                  <a:lnTo>
                    <a:pt x="1494" y="2569"/>
                  </a:lnTo>
                  <a:lnTo>
                    <a:pt x="1356" y="2569"/>
                  </a:lnTo>
                  <a:lnTo>
                    <a:pt x="1079" y="2569"/>
                  </a:lnTo>
                  <a:lnTo>
                    <a:pt x="804" y="2569"/>
                  </a:lnTo>
                  <a:lnTo>
                    <a:pt x="527" y="2569"/>
                  </a:lnTo>
                  <a:lnTo>
                    <a:pt x="387" y="2569"/>
                  </a:lnTo>
                  <a:lnTo>
                    <a:pt x="246" y="2569"/>
                  </a:lnTo>
                  <a:lnTo>
                    <a:pt x="231" y="2553"/>
                  </a:lnTo>
                  <a:lnTo>
                    <a:pt x="216" y="2535"/>
                  </a:lnTo>
                  <a:lnTo>
                    <a:pt x="202" y="2513"/>
                  </a:lnTo>
                  <a:lnTo>
                    <a:pt x="188" y="2491"/>
                  </a:lnTo>
                  <a:lnTo>
                    <a:pt x="175" y="2466"/>
                  </a:lnTo>
                  <a:lnTo>
                    <a:pt x="163" y="2439"/>
                  </a:lnTo>
                  <a:lnTo>
                    <a:pt x="151" y="2410"/>
                  </a:lnTo>
                  <a:lnTo>
                    <a:pt x="138" y="2380"/>
                  </a:lnTo>
                  <a:lnTo>
                    <a:pt x="128" y="2347"/>
                  </a:lnTo>
                  <a:lnTo>
                    <a:pt x="117" y="2313"/>
                  </a:lnTo>
                  <a:lnTo>
                    <a:pt x="106" y="2277"/>
                  </a:lnTo>
                  <a:lnTo>
                    <a:pt x="96" y="2240"/>
                  </a:lnTo>
                  <a:lnTo>
                    <a:pt x="87" y="2202"/>
                  </a:lnTo>
                  <a:lnTo>
                    <a:pt x="78" y="2161"/>
                  </a:lnTo>
                  <a:lnTo>
                    <a:pt x="69" y="2120"/>
                  </a:lnTo>
                  <a:lnTo>
                    <a:pt x="62" y="2077"/>
                  </a:lnTo>
                  <a:lnTo>
                    <a:pt x="54" y="2033"/>
                  </a:lnTo>
                  <a:lnTo>
                    <a:pt x="47" y="1988"/>
                  </a:lnTo>
                  <a:lnTo>
                    <a:pt x="34" y="1896"/>
                  </a:lnTo>
                  <a:lnTo>
                    <a:pt x="24" y="1799"/>
                  </a:lnTo>
                  <a:lnTo>
                    <a:pt x="15" y="1699"/>
                  </a:lnTo>
                  <a:lnTo>
                    <a:pt x="9" y="1598"/>
                  </a:lnTo>
                  <a:lnTo>
                    <a:pt x="3" y="1494"/>
                  </a:lnTo>
                  <a:lnTo>
                    <a:pt x="1" y="1390"/>
                  </a:lnTo>
                  <a:lnTo>
                    <a:pt x="0" y="1285"/>
                  </a:lnTo>
                  <a:lnTo>
                    <a:pt x="1" y="1179"/>
                  </a:lnTo>
                  <a:lnTo>
                    <a:pt x="3" y="1075"/>
                  </a:lnTo>
                  <a:lnTo>
                    <a:pt x="9" y="972"/>
                  </a:lnTo>
                  <a:lnTo>
                    <a:pt x="15" y="870"/>
                  </a:lnTo>
                  <a:lnTo>
                    <a:pt x="24" y="770"/>
                  </a:lnTo>
                  <a:lnTo>
                    <a:pt x="34" y="673"/>
                  </a:lnTo>
                  <a:lnTo>
                    <a:pt x="47" y="581"/>
                  </a:lnTo>
                  <a:lnTo>
                    <a:pt x="54" y="536"/>
                  </a:lnTo>
                  <a:lnTo>
                    <a:pt x="62" y="492"/>
                  </a:lnTo>
                  <a:lnTo>
                    <a:pt x="69" y="449"/>
                  </a:lnTo>
                  <a:lnTo>
                    <a:pt x="78" y="408"/>
                  </a:lnTo>
                  <a:lnTo>
                    <a:pt x="87" y="367"/>
                  </a:lnTo>
                  <a:lnTo>
                    <a:pt x="96" y="328"/>
                  </a:lnTo>
                  <a:lnTo>
                    <a:pt x="106" y="292"/>
                  </a:lnTo>
                  <a:lnTo>
                    <a:pt x="117" y="255"/>
                  </a:lnTo>
                  <a:lnTo>
                    <a:pt x="128" y="222"/>
                  </a:lnTo>
                  <a:lnTo>
                    <a:pt x="138" y="189"/>
                  </a:lnTo>
                  <a:lnTo>
                    <a:pt x="151" y="159"/>
                  </a:lnTo>
                  <a:lnTo>
                    <a:pt x="163" y="130"/>
                  </a:lnTo>
                  <a:lnTo>
                    <a:pt x="175" y="103"/>
                  </a:lnTo>
                  <a:lnTo>
                    <a:pt x="188" y="78"/>
                  </a:lnTo>
                  <a:lnTo>
                    <a:pt x="202" y="56"/>
                  </a:lnTo>
                  <a:lnTo>
                    <a:pt x="216" y="34"/>
                  </a:lnTo>
                  <a:lnTo>
                    <a:pt x="231" y="16"/>
                  </a:lnTo>
                  <a:lnTo>
                    <a:pt x="246" y="0"/>
                  </a:lnTo>
                </a:path>
              </a:pathLst>
            </a:custGeom>
            <a:noFill/>
            <a:ln w="0">
              <a:solidFill>
                <a:srgbClr val="000000"/>
              </a:solidFill>
              <a:round/>
              <a:headEnd/>
              <a:tailEnd/>
            </a:ln>
          </p:spPr>
          <p:txBody>
            <a:bodyPr/>
            <a:lstStyle/>
            <a:p>
              <a:endParaRPr lang="en-US"/>
            </a:p>
          </p:txBody>
        </p:sp>
        <p:sp>
          <p:nvSpPr>
            <p:cNvPr id="219172" name="Oval 99"/>
            <p:cNvSpPr>
              <a:spLocks noChangeArrowheads="1"/>
            </p:cNvSpPr>
            <p:nvPr/>
          </p:nvSpPr>
          <p:spPr bwMode="auto">
            <a:xfrm>
              <a:off x="2917" y="1739"/>
              <a:ext cx="66" cy="321"/>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173" name="Oval 100"/>
            <p:cNvSpPr>
              <a:spLocks noChangeArrowheads="1"/>
            </p:cNvSpPr>
            <p:nvPr/>
          </p:nvSpPr>
          <p:spPr bwMode="auto">
            <a:xfrm>
              <a:off x="2917" y="1739"/>
              <a:ext cx="66" cy="32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174" name="Line 101"/>
            <p:cNvSpPr>
              <a:spLocks noChangeShapeType="1"/>
            </p:cNvSpPr>
            <p:nvPr/>
          </p:nvSpPr>
          <p:spPr bwMode="auto">
            <a:xfrm>
              <a:off x="2888" y="1737"/>
              <a:ext cx="1" cy="2"/>
            </a:xfrm>
            <a:prstGeom prst="line">
              <a:avLst/>
            </a:prstGeom>
            <a:noFill/>
            <a:ln w="0">
              <a:solidFill>
                <a:srgbClr val="000000"/>
              </a:solidFill>
              <a:round/>
              <a:headEnd/>
              <a:tailEnd/>
            </a:ln>
          </p:spPr>
          <p:txBody>
            <a:bodyPr/>
            <a:lstStyle/>
            <a:p>
              <a:endParaRPr lang="en-US"/>
            </a:p>
          </p:txBody>
        </p:sp>
        <p:sp>
          <p:nvSpPr>
            <p:cNvPr id="219175" name="Line 102"/>
            <p:cNvSpPr>
              <a:spLocks noChangeShapeType="1"/>
            </p:cNvSpPr>
            <p:nvPr/>
          </p:nvSpPr>
          <p:spPr bwMode="auto">
            <a:xfrm>
              <a:off x="2915" y="1900"/>
              <a:ext cx="1" cy="1"/>
            </a:xfrm>
            <a:prstGeom prst="line">
              <a:avLst/>
            </a:prstGeom>
            <a:noFill/>
            <a:ln w="0">
              <a:solidFill>
                <a:srgbClr val="000000"/>
              </a:solidFill>
              <a:round/>
              <a:headEnd/>
              <a:tailEnd/>
            </a:ln>
          </p:spPr>
          <p:txBody>
            <a:bodyPr/>
            <a:lstStyle/>
            <a:p>
              <a:endParaRPr lang="en-US"/>
            </a:p>
          </p:txBody>
        </p:sp>
        <p:sp>
          <p:nvSpPr>
            <p:cNvPr id="219176" name="Line 103"/>
            <p:cNvSpPr>
              <a:spLocks noChangeShapeType="1"/>
            </p:cNvSpPr>
            <p:nvPr/>
          </p:nvSpPr>
          <p:spPr bwMode="auto">
            <a:xfrm flipH="1">
              <a:off x="2645" y="1741"/>
              <a:ext cx="89" cy="89"/>
            </a:xfrm>
            <a:prstGeom prst="line">
              <a:avLst/>
            </a:prstGeom>
            <a:noFill/>
            <a:ln w="0">
              <a:solidFill>
                <a:srgbClr val="000000"/>
              </a:solidFill>
              <a:round/>
              <a:headEnd/>
              <a:tailEnd/>
            </a:ln>
          </p:spPr>
          <p:txBody>
            <a:bodyPr/>
            <a:lstStyle/>
            <a:p>
              <a:endParaRPr lang="en-US"/>
            </a:p>
          </p:txBody>
        </p:sp>
        <p:sp>
          <p:nvSpPr>
            <p:cNvPr id="219177" name="Line 104"/>
            <p:cNvSpPr>
              <a:spLocks noChangeShapeType="1"/>
            </p:cNvSpPr>
            <p:nvPr/>
          </p:nvSpPr>
          <p:spPr bwMode="auto">
            <a:xfrm flipH="1">
              <a:off x="2641" y="1740"/>
              <a:ext cx="131" cy="135"/>
            </a:xfrm>
            <a:prstGeom prst="line">
              <a:avLst/>
            </a:prstGeom>
            <a:noFill/>
            <a:ln w="0">
              <a:solidFill>
                <a:srgbClr val="000000"/>
              </a:solidFill>
              <a:round/>
              <a:headEnd/>
              <a:tailEnd/>
            </a:ln>
          </p:spPr>
          <p:txBody>
            <a:bodyPr/>
            <a:lstStyle/>
            <a:p>
              <a:endParaRPr lang="en-US"/>
            </a:p>
          </p:txBody>
        </p:sp>
        <p:sp>
          <p:nvSpPr>
            <p:cNvPr id="219178" name="Line 105"/>
            <p:cNvSpPr>
              <a:spLocks noChangeShapeType="1"/>
            </p:cNvSpPr>
            <p:nvPr/>
          </p:nvSpPr>
          <p:spPr bwMode="auto">
            <a:xfrm flipH="1">
              <a:off x="2642" y="1742"/>
              <a:ext cx="167" cy="174"/>
            </a:xfrm>
            <a:prstGeom prst="line">
              <a:avLst/>
            </a:prstGeom>
            <a:noFill/>
            <a:ln w="0">
              <a:solidFill>
                <a:srgbClr val="000000"/>
              </a:solidFill>
              <a:round/>
              <a:headEnd/>
              <a:tailEnd/>
            </a:ln>
          </p:spPr>
          <p:txBody>
            <a:bodyPr/>
            <a:lstStyle/>
            <a:p>
              <a:endParaRPr lang="en-US"/>
            </a:p>
          </p:txBody>
        </p:sp>
        <p:sp>
          <p:nvSpPr>
            <p:cNvPr id="219179" name="Line 106"/>
            <p:cNvSpPr>
              <a:spLocks noChangeShapeType="1"/>
            </p:cNvSpPr>
            <p:nvPr/>
          </p:nvSpPr>
          <p:spPr bwMode="auto">
            <a:xfrm flipH="1">
              <a:off x="2644" y="1743"/>
              <a:ext cx="211" cy="219"/>
            </a:xfrm>
            <a:prstGeom prst="line">
              <a:avLst/>
            </a:prstGeom>
            <a:noFill/>
            <a:ln w="0">
              <a:solidFill>
                <a:srgbClr val="000000"/>
              </a:solidFill>
              <a:round/>
              <a:headEnd/>
              <a:tailEnd/>
            </a:ln>
          </p:spPr>
          <p:txBody>
            <a:bodyPr/>
            <a:lstStyle/>
            <a:p>
              <a:endParaRPr lang="en-US"/>
            </a:p>
          </p:txBody>
        </p:sp>
        <p:sp>
          <p:nvSpPr>
            <p:cNvPr id="219180" name="Line 107"/>
            <p:cNvSpPr>
              <a:spLocks noChangeShapeType="1"/>
            </p:cNvSpPr>
            <p:nvPr/>
          </p:nvSpPr>
          <p:spPr bwMode="auto">
            <a:xfrm flipH="1">
              <a:off x="2652" y="1742"/>
              <a:ext cx="264" cy="265"/>
            </a:xfrm>
            <a:prstGeom prst="line">
              <a:avLst/>
            </a:prstGeom>
            <a:noFill/>
            <a:ln w="0">
              <a:solidFill>
                <a:srgbClr val="000000"/>
              </a:solidFill>
              <a:round/>
              <a:headEnd/>
              <a:tailEnd/>
            </a:ln>
          </p:spPr>
          <p:txBody>
            <a:bodyPr/>
            <a:lstStyle/>
            <a:p>
              <a:endParaRPr lang="en-US"/>
            </a:p>
          </p:txBody>
        </p:sp>
        <p:sp>
          <p:nvSpPr>
            <p:cNvPr id="219181" name="Line 108"/>
            <p:cNvSpPr>
              <a:spLocks noChangeShapeType="1"/>
            </p:cNvSpPr>
            <p:nvPr/>
          </p:nvSpPr>
          <p:spPr bwMode="auto">
            <a:xfrm flipH="1">
              <a:off x="2663" y="1787"/>
              <a:ext cx="263" cy="256"/>
            </a:xfrm>
            <a:prstGeom prst="line">
              <a:avLst/>
            </a:prstGeom>
            <a:noFill/>
            <a:ln w="0">
              <a:solidFill>
                <a:srgbClr val="000000"/>
              </a:solidFill>
              <a:round/>
              <a:headEnd/>
              <a:tailEnd/>
            </a:ln>
          </p:spPr>
          <p:txBody>
            <a:bodyPr/>
            <a:lstStyle/>
            <a:p>
              <a:endParaRPr lang="en-US"/>
            </a:p>
          </p:txBody>
        </p:sp>
        <p:sp>
          <p:nvSpPr>
            <p:cNvPr id="219182" name="Line 109"/>
            <p:cNvSpPr>
              <a:spLocks noChangeShapeType="1"/>
            </p:cNvSpPr>
            <p:nvPr/>
          </p:nvSpPr>
          <p:spPr bwMode="auto">
            <a:xfrm flipH="1">
              <a:off x="2711" y="1852"/>
              <a:ext cx="207" cy="209"/>
            </a:xfrm>
            <a:prstGeom prst="line">
              <a:avLst/>
            </a:prstGeom>
            <a:noFill/>
            <a:ln w="0">
              <a:solidFill>
                <a:srgbClr val="000000"/>
              </a:solidFill>
              <a:round/>
              <a:headEnd/>
              <a:tailEnd/>
            </a:ln>
          </p:spPr>
          <p:txBody>
            <a:bodyPr/>
            <a:lstStyle/>
            <a:p>
              <a:endParaRPr lang="en-US"/>
            </a:p>
          </p:txBody>
        </p:sp>
        <p:sp>
          <p:nvSpPr>
            <p:cNvPr id="219183" name="Line 110"/>
            <p:cNvSpPr>
              <a:spLocks noChangeShapeType="1"/>
            </p:cNvSpPr>
            <p:nvPr/>
          </p:nvSpPr>
          <p:spPr bwMode="auto">
            <a:xfrm flipH="1">
              <a:off x="2898" y="2028"/>
              <a:ext cx="31" cy="33"/>
            </a:xfrm>
            <a:prstGeom prst="line">
              <a:avLst/>
            </a:prstGeom>
            <a:noFill/>
            <a:ln w="0">
              <a:solidFill>
                <a:srgbClr val="000000"/>
              </a:solidFill>
              <a:round/>
              <a:headEnd/>
              <a:tailEnd/>
            </a:ln>
          </p:spPr>
          <p:txBody>
            <a:bodyPr/>
            <a:lstStyle/>
            <a:p>
              <a:endParaRPr lang="en-US"/>
            </a:p>
          </p:txBody>
        </p:sp>
        <p:sp>
          <p:nvSpPr>
            <p:cNvPr id="219184" name="Line 111"/>
            <p:cNvSpPr>
              <a:spLocks noChangeShapeType="1"/>
            </p:cNvSpPr>
            <p:nvPr/>
          </p:nvSpPr>
          <p:spPr bwMode="auto">
            <a:xfrm flipH="1" flipV="1">
              <a:off x="2891" y="1740"/>
              <a:ext cx="35" cy="46"/>
            </a:xfrm>
            <a:prstGeom prst="line">
              <a:avLst/>
            </a:prstGeom>
            <a:noFill/>
            <a:ln w="0">
              <a:solidFill>
                <a:srgbClr val="000000"/>
              </a:solidFill>
              <a:round/>
              <a:headEnd/>
              <a:tailEnd/>
            </a:ln>
          </p:spPr>
          <p:txBody>
            <a:bodyPr/>
            <a:lstStyle/>
            <a:p>
              <a:endParaRPr lang="en-US"/>
            </a:p>
          </p:txBody>
        </p:sp>
        <p:sp>
          <p:nvSpPr>
            <p:cNvPr id="219185" name="Line 112"/>
            <p:cNvSpPr>
              <a:spLocks noChangeShapeType="1"/>
            </p:cNvSpPr>
            <p:nvPr/>
          </p:nvSpPr>
          <p:spPr bwMode="auto">
            <a:xfrm flipH="1" flipV="1">
              <a:off x="2851" y="1742"/>
              <a:ext cx="65" cy="89"/>
            </a:xfrm>
            <a:prstGeom prst="line">
              <a:avLst/>
            </a:prstGeom>
            <a:noFill/>
            <a:ln w="0">
              <a:solidFill>
                <a:srgbClr val="000000"/>
              </a:solidFill>
              <a:round/>
              <a:headEnd/>
              <a:tailEnd/>
            </a:ln>
          </p:spPr>
          <p:txBody>
            <a:bodyPr/>
            <a:lstStyle/>
            <a:p>
              <a:endParaRPr lang="en-US"/>
            </a:p>
          </p:txBody>
        </p:sp>
        <p:sp>
          <p:nvSpPr>
            <p:cNvPr id="219186" name="Line 113"/>
            <p:cNvSpPr>
              <a:spLocks noChangeShapeType="1"/>
            </p:cNvSpPr>
            <p:nvPr/>
          </p:nvSpPr>
          <p:spPr bwMode="auto">
            <a:xfrm flipH="1" flipV="1">
              <a:off x="2805" y="1742"/>
              <a:ext cx="111" cy="146"/>
            </a:xfrm>
            <a:prstGeom prst="line">
              <a:avLst/>
            </a:prstGeom>
            <a:noFill/>
            <a:ln w="0">
              <a:solidFill>
                <a:srgbClr val="000000"/>
              </a:solidFill>
              <a:round/>
              <a:headEnd/>
              <a:tailEnd/>
            </a:ln>
          </p:spPr>
          <p:txBody>
            <a:bodyPr/>
            <a:lstStyle/>
            <a:p>
              <a:endParaRPr lang="en-US"/>
            </a:p>
          </p:txBody>
        </p:sp>
        <p:sp>
          <p:nvSpPr>
            <p:cNvPr id="219187" name="Line 114"/>
            <p:cNvSpPr>
              <a:spLocks noChangeShapeType="1"/>
            </p:cNvSpPr>
            <p:nvPr/>
          </p:nvSpPr>
          <p:spPr bwMode="auto">
            <a:xfrm flipH="1" flipV="1">
              <a:off x="2756" y="1743"/>
              <a:ext cx="160" cy="201"/>
            </a:xfrm>
            <a:prstGeom prst="line">
              <a:avLst/>
            </a:prstGeom>
            <a:noFill/>
            <a:ln w="0">
              <a:solidFill>
                <a:srgbClr val="000000"/>
              </a:solidFill>
              <a:round/>
              <a:headEnd/>
              <a:tailEnd/>
            </a:ln>
          </p:spPr>
          <p:txBody>
            <a:bodyPr/>
            <a:lstStyle/>
            <a:p>
              <a:endParaRPr lang="en-US"/>
            </a:p>
          </p:txBody>
        </p:sp>
        <p:sp>
          <p:nvSpPr>
            <p:cNvPr id="219188" name="Line 115"/>
            <p:cNvSpPr>
              <a:spLocks noChangeShapeType="1"/>
            </p:cNvSpPr>
            <p:nvPr/>
          </p:nvSpPr>
          <p:spPr bwMode="auto">
            <a:xfrm flipH="1" flipV="1">
              <a:off x="2697" y="1741"/>
              <a:ext cx="225" cy="262"/>
            </a:xfrm>
            <a:prstGeom prst="line">
              <a:avLst/>
            </a:prstGeom>
            <a:noFill/>
            <a:ln w="0">
              <a:solidFill>
                <a:srgbClr val="000000"/>
              </a:solidFill>
              <a:round/>
              <a:headEnd/>
              <a:tailEnd/>
            </a:ln>
          </p:spPr>
          <p:txBody>
            <a:bodyPr/>
            <a:lstStyle/>
            <a:p>
              <a:endParaRPr lang="en-US"/>
            </a:p>
          </p:txBody>
        </p:sp>
        <p:sp>
          <p:nvSpPr>
            <p:cNvPr id="219189" name="Line 116"/>
            <p:cNvSpPr>
              <a:spLocks noChangeShapeType="1"/>
            </p:cNvSpPr>
            <p:nvPr/>
          </p:nvSpPr>
          <p:spPr bwMode="auto">
            <a:xfrm flipH="1" flipV="1">
              <a:off x="2661" y="1758"/>
              <a:ext cx="271" cy="275"/>
            </a:xfrm>
            <a:prstGeom prst="line">
              <a:avLst/>
            </a:prstGeom>
            <a:noFill/>
            <a:ln w="0">
              <a:solidFill>
                <a:srgbClr val="000000"/>
              </a:solidFill>
              <a:round/>
              <a:headEnd/>
              <a:tailEnd/>
            </a:ln>
          </p:spPr>
          <p:txBody>
            <a:bodyPr/>
            <a:lstStyle/>
            <a:p>
              <a:endParaRPr lang="en-US"/>
            </a:p>
          </p:txBody>
        </p:sp>
        <p:sp>
          <p:nvSpPr>
            <p:cNvPr id="219190" name="Line 117"/>
            <p:cNvSpPr>
              <a:spLocks noChangeShapeType="1"/>
            </p:cNvSpPr>
            <p:nvPr/>
          </p:nvSpPr>
          <p:spPr bwMode="auto">
            <a:xfrm flipH="1" flipV="1">
              <a:off x="2644" y="1836"/>
              <a:ext cx="290" cy="207"/>
            </a:xfrm>
            <a:prstGeom prst="line">
              <a:avLst/>
            </a:prstGeom>
            <a:noFill/>
            <a:ln w="0">
              <a:solidFill>
                <a:srgbClr val="000000"/>
              </a:solidFill>
              <a:round/>
              <a:headEnd/>
              <a:tailEnd/>
            </a:ln>
          </p:spPr>
          <p:txBody>
            <a:bodyPr/>
            <a:lstStyle/>
            <a:p>
              <a:endParaRPr lang="en-US"/>
            </a:p>
          </p:txBody>
        </p:sp>
        <p:sp>
          <p:nvSpPr>
            <p:cNvPr id="219191" name="Line 118"/>
            <p:cNvSpPr>
              <a:spLocks noChangeShapeType="1"/>
            </p:cNvSpPr>
            <p:nvPr/>
          </p:nvSpPr>
          <p:spPr bwMode="auto">
            <a:xfrm flipH="1">
              <a:off x="2651" y="1739"/>
              <a:ext cx="44" cy="44"/>
            </a:xfrm>
            <a:prstGeom prst="line">
              <a:avLst/>
            </a:prstGeom>
            <a:noFill/>
            <a:ln w="0">
              <a:solidFill>
                <a:srgbClr val="000000"/>
              </a:solidFill>
              <a:round/>
              <a:headEnd/>
              <a:tailEnd/>
            </a:ln>
          </p:spPr>
          <p:txBody>
            <a:bodyPr/>
            <a:lstStyle/>
            <a:p>
              <a:endParaRPr lang="en-US"/>
            </a:p>
          </p:txBody>
        </p:sp>
        <p:sp>
          <p:nvSpPr>
            <p:cNvPr id="219192" name="Line 119"/>
            <p:cNvSpPr>
              <a:spLocks noChangeShapeType="1"/>
            </p:cNvSpPr>
            <p:nvPr/>
          </p:nvSpPr>
          <p:spPr bwMode="auto">
            <a:xfrm flipH="1">
              <a:off x="2774" y="1915"/>
              <a:ext cx="142" cy="146"/>
            </a:xfrm>
            <a:prstGeom prst="line">
              <a:avLst/>
            </a:prstGeom>
            <a:noFill/>
            <a:ln w="0">
              <a:solidFill>
                <a:srgbClr val="000000"/>
              </a:solidFill>
              <a:round/>
              <a:headEnd/>
              <a:tailEnd/>
            </a:ln>
          </p:spPr>
          <p:txBody>
            <a:bodyPr/>
            <a:lstStyle/>
            <a:p>
              <a:endParaRPr lang="en-US"/>
            </a:p>
          </p:txBody>
        </p:sp>
        <p:sp>
          <p:nvSpPr>
            <p:cNvPr id="219193" name="Line 120"/>
            <p:cNvSpPr>
              <a:spLocks noChangeShapeType="1"/>
            </p:cNvSpPr>
            <p:nvPr/>
          </p:nvSpPr>
          <p:spPr bwMode="auto">
            <a:xfrm flipH="1">
              <a:off x="2833" y="1970"/>
              <a:ext cx="88" cy="93"/>
            </a:xfrm>
            <a:prstGeom prst="line">
              <a:avLst/>
            </a:prstGeom>
            <a:noFill/>
            <a:ln w="0">
              <a:solidFill>
                <a:srgbClr val="000000"/>
              </a:solidFill>
              <a:round/>
              <a:headEnd/>
              <a:tailEnd/>
            </a:ln>
          </p:spPr>
          <p:txBody>
            <a:bodyPr/>
            <a:lstStyle/>
            <a:p>
              <a:endParaRPr lang="en-US"/>
            </a:p>
          </p:txBody>
        </p:sp>
        <p:sp>
          <p:nvSpPr>
            <p:cNvPr id="219194" name="Line 121"/>
            <p:cNvSpPr>
              <a:spLocks noChangeShapeType="1"/>
            </p:cNvSpPr>
            <p:nvPr/>
          </p:nvSpPr>
          <p:spPr bwMode="auto">
            <a:xfrm flipH="1" flipV="1">
              <a:off x="2640" y="1884"/>
              <a:ext cx="301" cy="170"/>
            </a:xfrm>
            <a:prstGeom prst="line">
              <a:avLst/>
            </a:prstGeom>
            <a:noFill/>
            <a:ln w="0">
              <a:solidFill>
                <a:srgbClr val="000000"/>
              </a:solidFill>
              <a:round/>
              <a:headEnd/>
              <a:tailEnd/>
            </a:ln>
          </p:spPr>
          <p:txBody>
            <a:bodyPr/>
            <a:lstStyle/>
            <a:p>
              <a:endParaRPr lang="en-US"/>
            </a:p>
          </p:txBody>
        </p:sp>
        <p:sp>
          <p:nvSpPr>
            <p:cNvPr id="219195" name="Line 122"/>
            <p:cNvSpPr>
              <a:spLocks noChangeShapeType="1"/>
            </p:cNvSpPr>
            <p:nvPr/>
          </p:nvSpPr>
          <p:spPr bwMode="auto">
            <a:xfrm flipH="1" flipV="1">
              <a:off x="2644" y="1951"/>
              <a:ext cx="286" cy="107"/>
            </a:xfrm>
            <a:prstGeom prst="line">
              <a:avLst/>
            </a:prstGeom>
            <a:noFill/>
            <a:ln w="0">
              <a:solidFill>
                <a:srgbClr val="000000"/>
              </a:solidFill>
              <a:round/>
              <a:headEnd/>
              <a:tailEnd/>
            </a:ln>
          </p:spPr>
          <p:txBody>
            <a:bodyPr/>
            <a:lstStyle/>
            <a:p>
              <a:endParaRPr lang="en-US"/>
            </a:p>
          </p:txBody>
        </p:sp>
        <p:sp>
          <p:nvSpPr>
            <p:cNvPr id="219196" name="Line 123"/>
            <p:cNvSpPr>
              <a:spLocks noChangeShapeType="1"/>
            </p:cNvSpPr>
            <p:nvPr/>
          </p:nvSpPr>
          <p:spPr bwMode="auto">
            <a:xfrm flipH="1" flipV="1">
              <a:off x="2651" y="2006"/>
              <a:ext cx="246" cy="54"/>
            </a:xfrm>
            <a:prstGeom prst="line">
              <a:avLst/>
            </a:prstGeom>
            <a:noFill/>
            <a:ln w="0">
              <a:solidFill>
                <a:srgbClr val="000000"/>
              </a:solidFill>
              <a:round/>
              <a:headEnd/>
              <a:tailEnd/>
            </a:ln>
          </p:spPr>
          <p:txBody>
            <a:bodyPr/>
            <a:lstStyle/>
            <a:p>
              <a:endParaRPr lang="en-US"/>
            </a:p>
          </p:txBody>
        </p:sp>
        <p:sp>
          <p:nvSpPr>
            <p:cNvPr id="219197" name="Line 124"/>
            <p:cNvSpPr>
              <a:spLocks noChangeShapeType="1"/>
            </p:cNvSpPr>
            <p:nvPr/>
          </p:nvSpPr>
          <p:spPr bwMode="auto">
            <a:xfrm flipH="1" flipV="1">
              <a:off x="2664" y="2048"/>
              <a:ext cx="211" cy="13"/>
            </a:xfrm>
            <a:prstGeom prst="line">
              <a:avLst/>
            </a:prstGeom>
            <a:noFill/>
            <a:ln w="0">
              <a:solidFill>
                <a:srgbClr val="000000"/>
              </a:solidFill>
              <a:round/>
              <a:headEnd/>
              <a:tailEnd/>
            </a:ln>
          </p:spPr>
          <p:txBody>
            <a:bodyPr/>
            <a:lstStyle/>
            <a:p>
              <a:endParaRPr lang="en-US"/>
            </a:p>
          </p:txBody>
        </p:sp>
        <p:sp>
          <p:nvSpPr>
            <p:cNvPr id="219198" name="Line 125"/>
            <p:cNvSpPr>
              <a:spLocks noChangeShapeType="1"/>
            </p:cNvSpPr>
            <p:nvPr/>
          </p:nvSpPr>
          <p:spPr bwMode="auto">
            <a:xfrm>
              <a:off x="2026" y="1739"/>
              <a:ext cx="1" cy="2"/>
            </a:xfrm>
            <a:prstGeom prst="line">
              <a:avLst/>
            </a:prstGeom>
            <a:noFill/>
            <a:ln w="0">
              <a:solidFill>
                <a:srgbClr val="000000"/>
              </a:solidFill>
              <a:round/>
              <a:headEnd/>
              <a:tailEnd/>
            </a:ln>
          </p:spPr>
          <p:txBody>
            <a:bodyPr/>
            <a:lstStyle/>
            <a:p>
              <a:endParaRPr lang="en-US"/>
            </a:p>
          </p:txBody>
        </p:sp>
        <p:sp>
          <p:nvSpPr>
            <p:cNvPr id="219199" name="Line 126"/>
            <p:cNvSpPr>
              <a:spLocks noChangeShapeType="1"/>
            </p:cNvSpPr>
            <p:nvPr/>
          </p:nvSpPr>
          <p:spPr bwMode="auto">
            <a:xfrm>
              <a:off x="2052" y="1901"/>
              <a:ext cx="1" cy="1"/>
            </a:xfrm>
            <a:prstGeom prst="line">
              <a:avLst/>
            </a:prstGeom>
            <a:noFill/>
            <a:ln w="0">
              <a:solidFill>
                <a:srgbClr val="000000"/>
              </a:solidFill>
              <a:round/>
              <a:headEnd/>
              <a:tailEnd/>
            </a:ln>
          </p:spPr>
          <p:txBody>
            <a:bodyPr/>
            <a:lstStyle/>
            <a:p>
              <a:endParaRPr lang="en-US"/>
            </a:p>
          </p:txBody>
        </p:sp>
        <p:sp>
          <p:nvSpPr>
            <p:cNvPr id="219200" name="Line 127"/>
            <p:cNvSpPr>
              <a:spLocks noChangeShapeType="1"/>
            </p:cNvSpPr>
            <p:nvPr/>
          </p:nvSpPr>
          <p:spPr bwMode="auto">
            <a:xfrm flipH="1">
              <a:off x="1782" y="1743"/>
              <a:ext cx="89" cy="89"/>
            </a:xfrm>
            <a:prstGeom prst="line">
              <a:avLst/>
            </a:prstGeom>
            <a:noFill/>
            <a:ln w="0">
              <a:solidFill>
                <a:srgbClr val="000000"/>
              </a:solidFill>
              <a:round/>
              <a:headEnd/>
              <a:tailEnd/>
            </a:ln>
          </p:spPr>
          <p:txBody>
            <a:bodyPr/>
            <a:lstStyle/>
            <a:p>
              <a:endParaRPr lang="en-US"/>
            </a:p>
          </p:txBody>
        </p:sp>
        <p:sp>
          <p:nvSpPr>
            <p:cNvPr id="219201" name="Line 128"/>
            <p:cNvSpPr>
              <a:spLocks noChangeShapeType="1"/>
            </p:cNvSpPr>
            <p:nvPr/>
          </p:nvSpPr>
          <p:spPr bwMode="auto">
            <a:xfrm flipH="1">
              <a:off x="1778" y="1742"/>
              <a:ext cx="131" cy="135"/>
            </a:xfrm>
            <a:prstGeom prst="line">
              <a:avLst/>
            </a:prstGeom>
            <a:noFill/>
            <a:ln w="0">
              <a:solidFill>
                <a:srgbClr val="000000"/>
              </a:solidFill>
              <a:round/>
              <a:headEnd/>
              <a:tailEnd/>
            </a:ln>
          </p:spPr>
          <p:txBody>
            <a:bodyPr/>
            <a:lstStyle/>
            <a:p>
              <a:endParaRPr lang="en-US"/>
            </a:p>
          </p:txBody>
        </p:sp>
        <p:sp>
          <p:nvSpPr>
            <p:cNvPr id="219202" name="Line 129"/>
            <p:cNvSpPr>
              <a:spLocks noChangeShapeType="1"/>
            </p:cNvSpPr>
            <p:nvPr/>
          </p:nvSpPr>
          <p:spPr bwMode="auto">
            <a:xfrm flipH="1">
              <a:off x="1779" y="1744"/>
              <a:ext cx="167" cy="174"/>
            </a:xfrm>
            <a:prstGeom prst="line">
              <a:avLst/>
            </a:prstGeom>
            <a:noFill/>
            <a:ln w="0">
              <a:solidFill>
                <a:srgbClr val="000000"/>
              </a:solidFill>
              <a:round/>
              <a:headEnd/>
              <a:tailEnd/>
            </a:ln>
          </p:spPr>
          <p:txBody>
            <a:bodyPr/>
            <a:lstStyle/>
            <a:p>
              <a:endParaRPr lang="en-US"/>
            </a:p>
          </p:txBody>
        </p:sp>
        <p:sp>
          <p:nvSpPr>
            <p:cNvPr id="219203" name="Line 130"/>
            <p:cNvSpPr>
              <a:spLocks noChangeShapeType="1"/>
            </p:cNvSpPr>
            <p:nvPr/>
          </p:nvSpPr>
          <p:spPr bwMode="auto">
            <a:xfrm flipH="1">
              <a:off x="1781" y="1745"/>
              <a:ext cx="211" cy="219"/>
            </a:xfrm>
            <a:prstGeom prst="line">
              <a:avLst/>
            </a:prstGeom>
            <a:noFill/>
            <a:ln w="0">
              <a:solidFill>
                <a:srgbClr val="000000"/>
              </a:solidFill>
              <a:round/>
              <a:headEnd/>
              <a:tailEnd/>
            </a:ln>
          </p:spPr>
          <p:txBody>
            <a:bodyPr/>
            <a:lstStyle/>
            <a:p>
              <a:endParaRPr lang="en-US"/>
            </a:p>
          </p:txBody>
        </p:sp>
        <p:sp>
          <p:nvSpPr>
            <p:cNvPr id="219204" name="Line 131"/>
            <p:cNvSpPr>
              <a:spLocks noChangeShapeType="1"/>
            </p:cNvSpPr>
            <p:nvPr/>
          </p:nvSpPr>
          <p:spPr bwMode="auto">
            <a:xfrm flipH="1">
              <a:off x="1789" y="1744"/>
              <a:ext cx="265" cy="265"/>
            </a:xfrm>
            <a:prstGeom prst="line">
              <a:avLst/>
            </a:prstGeom>
            <a:noFill/>
            <a:ln w="0">
              <a:solidFill>
                <a:srgbClr val="000000"/>
              </a:solidFill>
              <a:round/>
              <a:headEnd/>
              <a:tailEnd/>
            </a:ln>
          </p:spPr>
          <p:txBody>
            <a:bodyPr/>
            <a:lstStyle/>
            <a:p>
              <a:endParaRPr lang="en-US"/>
            </a:p>
          </p:txBody>
        </p:sp>
        <p:sp>
          <p:nvSpPr>
            <p:cNvPr id="219205" name="Line 132"/>
            <p:cNvSpPr>
              <a:spLocks noChangeShapeType="1"/>
            </p:cNvSpPr>
            <p:nvPr/>
          </p:nvSpPr>
          <p:spPr bwMode="auto">
            <a:xfrm flipH="1">
              <a:off x="1800" y="1789"/>
              <a:ext cx="263" cy="256"/>
            </a:xfrm>
            <a:prstGeom prst="line">
              <a:avLst/>
            </a:prstGeom>
            <a:noFill/>
            <a:ln w="0">
              <a:solidFill>
                <a:srgbClr val="000000"/>
              </a:solidFill>
              <a:round/>
              <a:headEnd/>
              <a:tailEnd/>
            </a:ln>
          </p:spPr>
          <p:txBody>
            <a:bodyPr/>
            <a:lstStyle/>
            <a:p>
              <a:endParaRPr lang="en-US"/>
            </a:p>
          </p:txBody>
        </p:sp>
        <p:sp>
          <p:nvSpPr>
            <p:cNvPr id="219206" name="Line 133"/>
            <p:cNvSpPr>
              <a:spLocks noChangeShapeType="1"/>
            </p:cNvSpPr>
            <p:nvPr/>
          </p:nvSpPr>
          <p:spPr bwMode="auto">
            <a:xfrm flipH="1">
              <a:off x="1849" y="1854"/>
              <a:ext cx="206" cy="209"/>
            </a:xfrm>
            <a:prstGeom prst="line">
              <a:avLst/>
            </a:prstGeom>
            <a:noFill/>
            <a:ln w="0">
              <a:solidFill>
                <a:srgbClr val="000000"/>
              </a:solidFill>
              <a:round/>
              <a:headEnd/>
              <a:tailEnd/>
            </a:ln>
          </p:spPr>
          <p:txBody>
            <a:bodyPr/>
            <a:lstStyle/>
            <a:p>
              <a:endParaRPr lang="en-US"/>
            </a:p>
          </p:txBody>
        </p:sp>
        <p:sp>
          <p:nvSpPr>
            <p:cNvPr id="219207" name="Line 134"/>
            <p:cNvSpPr>
              <a:spLocks noChangeShapeType="1"/>
            </p:cNvSpPr>
            <p:nvPr/>
          </p:nvSpPr>
          <p:spPr bwMode="auto">
            <a:xfrm flipH="1">
              <a:off x="2036" y="2030"/>
              <a:ext cx="30" cy="33"/>
            </a:xfrm>
            <a:prstGeom prst="line">
              <a:avLst/>
            </a:prstGeom>
            <a:noFill/>
            <a:ln w="0">
              <a:solidFill>
                <a:srgbClr val="000000"/>
              </a:solidFill>
              <a:round/>
              <a:headEnd/>
              <a:tailEnd/>
            </a:ln>
          </p:spPr>
          <p:txBody>
            <a:bodyPr/>
            <a:lstStyle/>
            <a:p>
              <a:endParaRPr lang="en-US"/>
            </a:p>
          </p:txBody>
        </p:sp>
        <p:sp>
          <p:nvSpPr>
            <p:cNvPr id="219208" name="Line 135"/>
            <p:cNvSpPr>
              <a:spLocks noChangeShapeType="1"/>
            </p:cNvSpPr>
            <p:nvPr/>
          </p:nvSpPr>
          <p:spPr bwMode="auto">
            <a:xfrm flipH="1" flipV="1">
              <a:off x="2028" y="1742"/>
              <a:ext cx="36" cy="46"/>
            </a:xfrm>
            <a:prstGeom prst="line">
              <a:avLst/>
            </a:prstGeom>
            <a:noFill/>
            <a:ln w="0">
              <a:solidFill>
                <a:srgbClr val="000000"/>
              </a:solidFill>
              <a:round/>
              <a:headEnd/>
              <a:tailEnd/>
            </a:ln>
          </p:spPr>
          <p:txBody>
            <a:bodyPr/>
            <a:lstStyle/>
            <a:p>
              <a:endParaRPr lang="en-US"/>
            </a:p>
          </p:txBody>
        </p:sp>
        <p:sp>
          <p:nvSpPr>
            <p:cNvPr id="219209" name="Line 136"/>
            <p:cNvSpPr>
              <a:spLocks noChangeShapeType="1"/>
            </p:cNvSpPr>
            <p:nvPr/>
          </p:nvSpPr>
          <p:spPr bwMode="auto">
            <a:xfrm flipH="1" flipV="1">
              <a:off x="1988" y="1744"/>
              <a:ext cx="65" cy="89"/>
            </a:xfrm>
            <a:prstGeom prst="line">
              <a:avLst/>
            </a:prstGeom>
            <a:noFill/>
            <a:ln w="0">
              <a:solidFill>
                <a:srgbClr val="000000"/>
              </a:solidFill>
              <a:round/>
              <a:headEnd/>
              <a:tailEnd/>
            </a:ln>
          </p:spPr>
          <p:txBody>
            <a:bodyPr/>
            <a:lstStyle/>
            <a:p>
              <a:endParaRPr lang="en-US"/>
            </a:p>
          </p:txBody>
        </p:sp>
        <p:sp>
          <p:nvSpPr>
            <p:cNvPr id="219210" name="Line 137"/>
            <p:cNvSpPr>
              <a:spLocks noChangeShapeType="1"/>
            </p:cNvSpPr>
            <p:nvPr/>
          </p:nvSpPr>
          <p:spPr bwMode="auto">
            <a:xfrm flipH="1" flipV="1">
              <a:off x="1943" y="1744"/>
              <a:ext cx="111" cy="146"/>
            </a:xfrm>
            <a:prstGeom prst="line">
              <a:avLst/>
            </a:prstGeom>
            <a:noFill/>
            <a:ln w="0">
              <a:solidFill>
                <a:srgbClr val="000000"/>
              </a:solidFill>
              <a:round/>
              <a:headEnd/>
              <a:tailEnd/>
            </a:ln>
          </p:spPr>
          <p:txBody>
            <a:bodyPr/>
            <a:lstStyle/>
            <a:p>
              <a:endParaRPr lang="en-US"/>
            </a:p>
          </p:txBody>
        </p:sp>
        <p:sp>
          <p:nvSpPr>
            <p:cNvPr id="219211" name="Line 138"/>
            <p:cNvSpPr>
              <a:spLocks noChangeShapeType="1"/>
            </p:cNvSpPr>
            <p:nvPr/>
          </p:nvSpPr>
          <p:spPr bwMode="auto">
            <a:xfrm flipH="1" flipV="1">
              <a:off x="1893" y="1745"/>
              <a:ext cx="160" cy="201"/>
            </a:xfrm>
            <a:prstGeom prst="line">
              <a:avLst/>
            </a:prstGeom>
            <a:noFill/>
            <a:ln w="0">
              <a:solidFill>
                <a:srgbClr val="000000"/>
              </a:solidFill>
              <a:round/>
              <a:headEnd/>
              <a:tailEnd/>
            </a:ln>
          </p:spPr>
          <p:txBody>
            <a:bodyPr/>
            <a:lstStyle/>
            <a:p>
              <a:endParaRPr lang="en-US"/>
            </a:p>
          </p:txBody>
        </p:sp>
        <p:sp>
          <p:nvSpPr>
            <p:cNvPr id="219212" name="Line 139"/>
            <p:cNvSpPr>
              <a:spLocks noChangeShapeType="1"/>
            </p:cNvSpPr>
            <p:nvPr/>
          </p:nvSpPr>
          <p:spPr bwMode="auto">
            <a:xfrm flipH="1" flipV="1">
              <a:off x="1834" y="1743"/>
              <a:ext cx="225" cy="262"/>
            </a:xfrm>
            <a:prstGeom prst="line">
              <a:avLst/>
            </a:prstGeom>
            <a:noFill/>
            <a:ln w="0">
              <a:solidFill>
                <a:srgbClr val="000000"/>
              </a:solidFill>
              <a:round/>
              <a:headEnd/>
              <a:tailEnd/>
            </a:ln>
          </p:spPr>
          <p:txBody>
            <a:bodyPr/>
            <a:lstStyle/>
            <a:p>
              <a:endParaRPr lang="en-US"/>
            </a:p>
          </p:txBody>
        </p:sp>
        <p:sp>
          <p:nvSpPr>
            <p:cNvPr id="219213" name="Line 140"/>
            <p:cNvSpPr>
              <a:spLocks noChangeShapeType="1"/>
            </p:cNvSpPr>
            <p:nvPr/>
          </p:nvSpPr>
          <p:spPr bwMode="auto">
            <a:xfrm flipH="1" flipV="1">
              <a:off x="1798" y="1760"/>
              <a:ext cx="271" cy="275"/>
            </a:xfrm>
            <a:prstGeom prst="line">
              <a:avLst/>
            </a:prstGeom>
            <a:noFill/>
            <a:ln w="0">
              <a:solidFill>
                <a:srgbClr val="000000"/>
              </a:solidFill>
              <a:round/>
              <a:headEnd/>
              <a:tailEnd/>
            </a:ln>
          </p:spPr>
          <p:txBody>
            <a:bodyPr/>
            <a:lstStyle/>
            <a:p>
              <a:endParaRPr lang="en-US"/>
            </a:p>
          </p:txBody>
        </p:sp>
        <p:sp>
          <p:nvSpPr>
            <p:cNvPr id="219214" name="Line 141"/>
            <p:cNvSpPr>
              <a:spLocks noChangeShapeType="1"/>
            </p:cNvSpPr>
            <p:nvPr/>
          </p:nvSpPr>
          <p:spPr bwMode="auto">
            <a:xfrm flipH="1" flipV="1">
              <a:off x="1782" y="1838"/>
              <a:ext cx="290" cy="207"/>
            </a:xfrm>
            <a:prstGeom prst="line">
              <a:avLst/>
            </a:prstGeom>
            <a:noFill/>
            <a:ln w="0">
              <a:solidFill>
                <a:srgbClr val="000000"/>
              </a:solidFill>
              <a:round/>
              <a:headEnd/>
              <a:tailEnd/>
            </a:ln>
          </p:spPr>
          <p:txBody>
            <a:bodyPr/>
            <a:lstStyle/>
            <a:p>
              <a:endParaRPr lang="en-US"/>
            </a:p>
          </p:txBody>
        </p:sp>
        <p:sp>
          <p:nvSpPr>
            <p:cNvPr id="219215" name="Line 142"/>
            <p:cNvSpPr>
              <a:spLocks noChangeShapeType="1"/>
            </p:cNvSpPr>
            <p:nvPr/>
          </p:nvSpPr>
          <p:spPr bwMode="auto">
            <a:xfrm flipH="1">
              <a:off x="1788" y="1741"/>
              <a:ext cx="44" cy="44"/>
            </a:xfrm>
            <a:prstGeom prst="line">
              <a:avLst/>
            </a:prstGeom>
            <a:noFill/>
            <a:ln w="0">
              <a:solidFill>
                <a:srgbClr val="000000"/>
              </a:solidFill>
              <a:round/>
              <a:headEnd/>
              <a:tailEnd/>
            </a:ln>
          </p:spPr>
          <p:txBody>
            <a:bodyPr/>
            <a:lstStyle/>
            <a:p>
              <a:endParaRPr lang="en-US"/>
            </a:p>
          </p:txBody>
        </p:sp>
        <p:sp>
          <p:nvSpPr>
            <p:cNvPr id="219216" name="Line 143"/>
            <p:cNvSpPr>
              <a:spLocks noChangeShapeType="1"/>
            </p:cNvSpPr>
            <p:nvPr/>
          </p:nvSpPr>
          <p:spPr bwMode="auto">
            <a:xfrm flipH="1">
              <a:off x="1911" y="1917"/>
              <a:ext cx="142" cy="146"/>
            </a:xfrm>
            <a:prstGeom prst="line">
              <a:avLst/>
            </a:prstGeom>
            <a:noFill/>
            <a:ln w="0">
              <a:solidFill>
                <a:srgbClr val="000000"/>
              </a:solidFill>
              <a:round/>
              <a:headEnd/>
              <a:tailEnd/>
            </a:ln>
          </p:spPr>
          <p:txBody>
            <a:bodyPr/>
            <a:lstStyle/>
            <a:p>
              <a:endParaRPr lang="en-US"/>
            </a:p>
          </p:txBody>
        </p:sp>
        <p:sp>
          <p:nvSpPr>
            <p:cNvPr id="219217" name="Line 144"/>
            <p:cNvSpPr>
              <a:spLocks noChangeShapeType="1"/>
            </p:cNvSpPr>
            <p:nvPr/>
          </p:nvSpPr>
          <p:spPr bwMode="auto">
            <a:xfrm flipH="1">
              <a:off x="1971" y="1972"/>
              <a:ext cx="87" cy="93"/>
            </a:xfrm>
            <a:prstGeom prst="line">
              <a:avLst/>
            </a:prstGeom>
            <a:noFill/>
            <a:ln w="0">
              <a:solidFill>
                <a:srgbClr val="000000"/>
              </a:solidFill>
              <a:round/>
              <a:headEnd/>
              <a:tailEnd/>
            </a:ln>
          </p:spPr>
          <p:txBody>
            <a:bodyPr/>
            <a:lstStyle/>
            <a:p>
              <a:endParaRPr lang="en-US"/>
            </a:p>
          </p:txBody>
        </p:sp>
        <p:sp>
          <p:nvSpPr>
            <p:cNvPr id="219218" name="Line 145"/>
            <p:cNvSpPr>
              <a:spLocks noChangeShapeType="1"/>
            </p:cNvSpPr>
            <p:nvPr/>
          </p:nvSpPr>
          <p:spPr bwMode="auto">
            <a:xfrm flipH="1" flipV="1">
              <a:off x="1777" y="1886"/>
              <a:ext cx="301" cy="170"/>
            </a:xfrm>
            <a:prstGeom prst="line">
              <a:avLst/>
            </a:prstGeom>
            <a:noFill/>
            <a:ln w="0">
              <a:solidFill>
                <a:srgbClr val="000000"/>
              </a:solidFill>
              <a:round/>
              <a:headEnd/>
              <a:tailEnd/>
            </a:ln>
          </p:spPr>
          <p:txBody>
            <a:bodyPr/>
            <a:lstStyle/>
            <a:p>
              <a:endParaRPr lang="en-US"/>
            </a:p>
          </p:txBody>
        </p:sp>
        <p:sp>
          <p:nvSpPr>
            <p:cNvPr id="219219" name="Line 146"/>
            <p:cNvSpPr>
              <a:spLocks noChangeShapeType="1"/>
            </p:cNvSpPr>
            <p:nvPr/>
          </p:nvSpPr>
          <p:spPr bwMode="auto">
            <a:xfrm flipH="1" flipV="1">
              <a:off x="1781" y="1953"/>
              <a:ext cx="286" cy="107"/>
            </a:xfrm>
            <a:prstGeom prst="line">
              <a:avLst/>
            </a:prstGeom>
            <a:noFill/>
            <a:ln w="0">
              <a:solidFill>
                <a:srgbClr val="000000"/>
              </a:solidFill>
              <a:round/>
              <a:headEnd/>
              <a:tailEnd/>
            </a:ln>
          </p:spPr>
          <p:txBody>
            <a:bodyPr/>
            <a:lstStyle/>
            <a:p>
              <a:endParaRPr lang="en-US"/>
            </a:p>
          </p:txBody>
        </p:sp>
        <p:sp>
          <p:nvSpPr>
            <p:cNvPr id="219220" name="Line 147"/>
            <p:cNvSpPr>
              <a:spLocks noChangeShapeType="1"/>
            </p:cNvSpPr>
            <p:nvPr/>
          </p:nvSpPr>
          <p:spPr bwMode="auto">
            <a:xfrm flipH="1" flipV="1">
              <a:off x="1788" y="2008"/>
              <a:ext cx="246" cy="54"/>
            </a:xfrm>
            <a:prstGeom prst="line">
              <a:avLst/>
            </a:prstGeom>
            <a:noFill/>
            <a:ln w="0">
              <a:solidFill>
                <a:srgbClr val="000000"/>
              </a:solidFill>
              <a:round/>
              <a:headEnd/>
              <a:tailEnd/>
            </a:ln>
          </p:spPr>
          <p:txBody>
            <a:bodyPr/>
            <a:lstStyle/>
            <a:p>
              <a:endParaRPr lang="en-US"/>
            </a:p>
          </p:txBody>
        </p:sp>
        <p:sp>
          <p:nvSpPr>
            <p:cNvPr id="219221" name="Line 148"/>
            <p:cNvSpPr>
              <a:spLocks noChangeShapeType="1"/>
            </p:cNvSpPr>
            <p:nvPr/>
          </p:nvSpPr>
          <p:spPr bwMode="auto">
            <a:xfrm flipH="1" flipV="1">
              <a:off x="1801" y="2050"/>
              <a:ext cx="211" cy="13"/>
            </a:xfrm>
            <a:prstGeom prst="line">
              <a:avLst/>
            </a:prstGeom>
            <a:noFill/>
            <a:ln w="0">
              <a:solidFill>
                <a:srgbClr val="000000"/>
              </a:solidFill>
              <a:round/>
              <a:headEnd/>
              <a:tailEnd/>
            </a:ln>
          </p:spPr>
          <p:txBody>
            <a:bodyPr/>
            <a:lstStyle/>
            <a:p>
              <a:endParaRPr lang="en-US"/>
            </a:p>
          </p:txBody>
        </p:sp>
        <p:sp>
          <p:nvSpPr>
            <p:cNvPr id="219222" name="Freeform 149"/>
            <p:cNvSpPr>
              <a:spLocks/>
            </p:cNvSpPr>
            <p:nvPr/>
          </p:nvSpPr>
          <p:spPr bwMode="auto">
            <a:xfrm>
              <a:off x="2942" y="1739"/>
              <a:ext cx="344" cy="241"/>
            </a:xfrm>
            <a:custGeom>
              <a:avLst/>
              <a:gdLst>
                <a:gd name="T0" fmla="*/ 0 w 2752"/>
                <a:gd name="T1" fmla="*/ 0 h 1927"/>
                <a:gd name="T2" fmla="*/ 0 w 2752"/>
                <a:gd name="T3" fmla="*/ 0 h 1927"/>
                <a:gd name="T4" fmla="*/ 0 w 2752"/>
                <a:gd name="T5" fmla="*/ 0 h 1927"/>
                <a:gd name="T6" fmla="*/ 0 w 2752"/>
                <a:gd name="T7" fmla="*/ 0 h 1927"/>
                <a:gd name="T8" fmla="*/ 0 w 2752"/>
                <a:gd name="T9" fmla="*/ 0 h 1927"/>
                <a:gd name="T10" fmla="*/ 0 w 2752"/>
                <a:gd name="T11" fmla="*/ 0 h 1927"/>
                <a:gd name="T12" fmla="*/ 0 w 2752"/>
                <a:gd name="T13" fmla="*/ 0 h 1927"/>
                <a:gd name="T14" fmla="*/ 0 w 2752"/>
                <a:gd name="T15" fmla="*/ 0 h 1927"/>
                <a:gd name="T16" fmla="*/ 0 w 2752"/>
                <a:gd name="T17" fmla="*/ 0 h 1927"/>
                <a:gd name="T18" fmla="*/ 0 w 2752"/>
                <a:gd name="T19" fmla="*/ 0 h 1927"/>
                <a:gd name="T20" fmla="*/ 0 w 2752"/>
                <a:gd name="T21" fmla="*/ 0 h 1927"/>
                <a:gd name="T22" fmla="*/ 0 w 2752"/>
                <a:gd name="T23" fmla="*/ 0 h 1927"/>
                <a:gd name="T24" fmla="*/ 0 w 2752"/>
                <a:gd name="T25" fmla="*/ 0 h 1927"/>
                <a:gd name="T26" fmla="*/ 0 w 2752"/>
                <a:gd name="T27" fmla="*/ 0 h 1927"/>
                <a:gd name="T28" fmla="*/ 0 w 2752"/>
                <a:gd name="T29" fmla="*/ 0 h 1927"/>
                <a:gd name="T30" fmla="*/ 0 w 2752"/>
                <a:gd name="T31" fmla="*/ 0 h 1927"/>
                <a:gd name="T32" fmla="*/ 0 w 2752"/>
                <a:gd name="T33" fmla="*/ 0 h 1927"/>
                <a:gd name="T34" fmla="*/ 0 w 2752"/>
                <a:gd name="T35" fmla="*/ 0 h 1927"/>
                <a:gd name="T36" fmla="*/ 0 w 2752"/>
                <a:gd name="T37" fmla="*/ 0 h 1927"/>
                <a:gd name="T38" fmla="*/ 0 w 2752"/>
                <a:gd name="T39" fmla="*/ 0 h 1927"/>
                <a:gd name="T40" fmla="*/ 0 w 2752"/>
                <a:gd name="T41" fmla="*/ 0 h 1927"/>
                <a:gd name="T42" fmla="*/ 0 w 2752"/>
                <a:gd name="T43" fmla="*/ 0 h 1927"/>
                <a:gd name="T44" fmla="*/ 0 w 2752"/>
                <a:gd name="T45" fmla="*/ 0 h 1927"/>
                <a:gd name="T46" fmla="*/ 0 w 2752"/>
                <a:gd name="T47" fmla="*/ 0 h 1927"/>
                <a:gd name="T48" fmla="*/ 0 w 2752"/>
                <a:gd name="T49" fmla="*/ 0 h 1927"/>
                <a:gd name="T50" fmla="*/ 0 w 2752"/>
                <a:gd name="T51" fmla="*/ 0 h 1927"/>
                <a:gd name="T52" fmla="*/ 0 w 2752"/>
                <a:gd name="T53" fmla="*/ 0 h 1927"/>
                <a:gd name="T54" fmla="*/ 0 w 2752"/>
                <a:gd name="T55" fmla="*/ 0 h 1927"/>
                <a:gd name="T56" fmla="*/ 0 w 2752"/>
                <a:gd name="T57" fmla="*/ 0 h 1927"/>
                <a:gd name="T58" fmla="*/ 0 w 2752"/>
                <a:gd name="T59" fmla="*/ 0 h 1927"/>
                <a:gd name="T60" fmla="*/ 0 w 2752"/>
                <a:gd name="T61" fmla="*/ 0 h 1927"/>
                <a:gd name="T62" fmla="*/ 0 w 2752"/>
                <a:gd name="T63" fmla="*/ 0 h 1927"/>
                <a:gd name="T64" fmla="*/ 0 w 2752"/>
                <a:gd name="T65" fmla="*/ 0 h 1927"/>
                <a:gd name="T66" fmla="*/ 0 w 2752"/>
                <a:gd name="T67" fmla="*/ 0 h 1927"/>
                <a:gd name="T68" fmla="*/ 0 w 2752"/>
                <a:gd name="T69" fmla="*/ 0 h 1927"/>
                <a:gd name="T70" fmla="*/ 0 w 2752"/>
                <a:gd name="T71" fmla="*/ 0 h 1927"/>
                <a:gd name="T72" fmla="*/ 0 w 2752"/>
                <a:gd name="T73" fmla="*/ 0 h 1927"/>
                <a:gd name="T74" fmla="*/ 0 w 2752"/>
                <a:gd name="T75" fmla="*/ 0 h 1927"/>
                <a:gd name="T76" fmla="*/ 0 w 2752"/>
                <a:gd name="T77" fmla="*/ 0 h 1927"/>
                <a:gd name="T78" fmla="*/ 0 w 2752"/>
                <a:gd name="T79" fmla="*/ 0 h 1927"/>
                <a:gd name="T80" fmla="*/ 0 w 2752"/>
                <a:gd name="T81" fmla="*/ 0 h 1927"/>
                <a:gd name="T82" fmla="*/ 0 w 2752"/>
                <a:gd name="T83" fmla="*/ 0 h 1927"/>
                <a:gd name="T84" fmla="*/ 0 w 2752"/>
                <a:gd name="T85" fmla="*/ 0 h 1927"/>
                <a:gd name="T86" fmla="*/ 0 w 2752"/>
                <a:gd name="T87" fmla="*/ 0 h 1927"/>
                <a:gd name="T88" fmla="*/ 0 w 2752"/>
                <a:gd name="T89" fmla="*/ 0 h 1927"/>
                <a:gd name="T90" fmla="*/ 0 w 2752"/>
                <a:gd name="T91" fmla="*/ 0 h 1927"/>
                <a:gd name="T92" fmla="*/ 0 w 2752"/>
                <a:gd name="T93" fmla="*/ 0 h 1927"/>
                <a:gd name="T94" fmla="*/ 0 w 2752"/>
                <a:gd name="T95" fmla="*/ 0 h 1927"/>
                <a:gd name="T96" fmla="*/ 0 w 2752"/>
                <a:gd name="T97" fmla="*/ 0 h 1927"/>
                <a:gd name="T98" fmla="*/ 0 w 2752"/>
                <a:gd name="T99" fmla="*/ 0 h 1927"/>
                <a:gd name="T100" fmla="*/ 0 w 2752"/>
                <a:gd name="T101" fmla="*/ 0 h 1927"/>
                <a:gd name="T102" fmla="*/ 0 w 2752"/>
                <a:gd name="T103" fmla="*/ 0 h 1927"/>
                <a:gd name="T104" fmla="*/ 0 w 2752"/>
                <a:gd name="T105" fmla="*/ 0 h 19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2"/>
                <a:gd name="T160" fmla="*/ 0 h 1927"/>
                <a:gd name="T161" fmla="*/ 2752 w 2752"/>
                <a:gd name="T162" fmla="*/ 1927 h 192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2" h="1927">
                  <a:moveTo>
                    <a:pt x="123" y="1445"/>
                  </a:moveTo>
                  <a:lnTo>
                    <a:pt x="184" y="1444"/>
                  </a:lnTo>
                  <a:lnTo>
                    <a:pt x="243" y="1442"/>
                  </a:lnTo>
                  <a:lnTo>
                    <a:pt x="300" y="1436"/>
                  </a:lnTo>
                  <a:lnTo>
                    <a:pt x="355" y="1430"/>
                  </a:lnTo>
                  <a:lnTo>
                    <a:pt x="409" y="1422"/>
                  </a:lnTo>
                  <a:lnTo>
                    <a:pt x="461" y="1412"/>
                  </a:lnTo>
                  <a:lnTo>
                    <a:pt x="512" y="1401"/>
                  </a:lnTo>
                  <a:lnTo>
                    <a:pt x="561" y="1387"/>
                  </a:lnTo>
                  <a:lnTo>
                    <a:pt x="609" y="1372"/>
                  </a:lnTo>
                  <a:lnTo>
                    <a:pt x="655" y="1356"/>
                  </a:lnTo>
                  <a:lnTo>
                    <a:pt x="700" y="1338"/>
                  </a:lnTo>
                  <a:lnTo>
                    <a:pt x="744" y="1317"/>
                  </a:lnTo>
                  <a:lnTo>
                    <a:pt x="787" y="1296"/>
                  </a:lnTo>
                  <a:lnTo>
                    <a:pt x="829" y="1273"/>
                  </a:lnTo>
                  <a:lnTo>
                    <a:pt x="869" y="1248"/>
                  </a:lnTo>
                  <a:lnTo>
                    <a:pt x="909" y="1223"/>
                  </a:lnTo>
                  <a:lnTo>
                    <a:pt x="947" y="1195"/>
                  </a:lnTo>
                  <a:lnTo>
                    <a:pt x="986" y="1167"/>
                  </a:lnTo>
                  <a:lnTo>
                    <a:pt x="1023" y="1136"/>
                  </a:lnTo>
                  <a:lnTo>
                    <a:pt x="1059" y="1105"/>
                  </a:lnTo>
                  <a:lnTo>
                    <a:pt x="1095" y="1071"/>
                  </a:lnTo>
                  <a:lnTo>
                    <a:pt x="1131" y="1038"/>
                  </a:lnTo>
                  <a:lnTo>
                    <a:pt x="1166" y="1003"/>
                  </a:lnTo>
                  <a:lnTo>
                    <a:pt x="1200" y="965"/>
                  </a:lnTo>
                  <a:lnTo>
                    <a:pt x="1235" y="928"/>
                  </a:lnTo>
                  <a:lnTo>
                    <a:pt x="1268" y="888"/>
                  </a:lnTo>
                  <a:lnTo>
                    <a:pt x="1302" y="848"/>
                  </a:lnTo>
                  <a:lnTo>
                    <a:pt x="1336" y="806"/>
                  </a:lnTo>
                  <a:lnTo>
                    <a:pt x="1369" y="763"/>
                  </a:lnTo>
                  <a:lnTo>
                    <a:pt x="1403" y="720"/>
                  </a:lnTo>
                  <a:lnTo>
                    <a:pt x="1470" y="629"/>
                  </a:lnTo>
                  <a:lnTo>
                    <a:pt x="1528" y="572"/>
                  </a:lnTo>
                  <a:lnTo>
                    <a:pt x="1584" y="518"/>
                  </a:lnTo>
                  <a:lnTo>
                    <a:pt x="1638" y="468"/>
                  </a:lnTo>
                  <a:lnTo>
                    <a:pt x="1691" y="422"/>
                  </a:lnTo>
                  <a:lnTo>
                    <a:pt x="1742" y="378"/>
                  </a:lnTo>
                  <a:lnTo>
                    <a:pt x="1792" y="337"/>
                  </a:lnTo>
                  <a:lnTo>
                    <a:pt x="1841" y="299"/>
                  </a:lnTo>
                  <a:lnTo>
                    <a:pt x="1888" y="265"/>
                  </a:lnTo>
                  <a:lnTo>
                    <a:pt x="1934" y="234"/>
                  </a:lnTo>
                  <a:lnTo>
                    <a:pt x="1979" y="204"/>
                  </a:lnTo>
                  <a:lnTo>
                    <a:pt x="2022" y="178"/>
                  </a:lnTo>
                  <a:lnTo>
                    <a:pt x="2063" y="153"/>
                  </a:lnTo>
                  <a:lnTo>
                    <a:pt x="2105" y="132"/>
                  </a:lnTo>
                  <a:lnTo>
                    <a:pt x="2145" y="112"/>
                  </a:lnTo>
                  <a:lnTo>
                    <a:pt x="2184" y="94"/>
                  </a:lnTo>
                  <a:lnTo>
                    <a:pt x="2223" y="78"/>
                  </a:lnTo>
                  <a:lnTo>
                    <a:pt x="2260" y="64"/>
                  </a:lnTo>
                  <a:lnTo>
                    <a:pt x="2296" y="53"/>
                  </a:lnTo>
                  <a:lnTo>
                    <a:pt x="2332" y="42"/>
                  </a:lnTo>
                  <a:lnTo>
                    <a:pt x="2366" y="33"/>
                  </a:lnTo>
                  <a:lnTo>
                    <a:pt x="2402" y="26"/>
                  </a:lnTo>
                  <a:lnTo>
                    <a:pt x="2435" y="19"/>
                  </a:lnTo>
                  <a:lnTo>
                    <a:pt x="2469" y="14"/>
                  </a:lnTo>
                  <a:lnTo>
                    <a:pt x="2502" y="10"/>
                  </a:lnTo>
                  <a:lnTo>
                    <a:pt x="2565" y="4"/>
                  </a:lnTo>
                  <a:lnTo>
                    <a:pt x="2628" y="1"/>
                  </a:lnTo>
                  <a:lnTo>
                    <a:pt x="2691" y="0"/>
                  </a:lnTo>
                  <a:lnTo>
                    <a:pt x="2752" y="0"/>
                  </a:lnTo>
                  <a:lnTo>
                    <a:pt x="2723" y="30"/>
                  </a:lnTo>
                  <a:lnTo>
                    <a:pt x="2698" y="60"/>
                  </a:lnTo>
                  <a:lnTo>
                    <a:pt x="2677" y="90"/>
                  </a:lnTo>
                  <a:lnTo>
                    <a:pt x="2660" y="120"/>
                  </a:lnTo>
                  <a:lnTo>
                    <a:pt x="2647" y="150"/>
                  </a:lnTo>
                  <a:lnTo>
                    <a:pt x="2637" y="180"/>
                  </a:lnTo>
                  <a:lnTo>
                    <a:pt x="2631" y="210"/>
                  </a:lnTo>
                  <a:lnTo>
                    <a:pt x="2629" y="242"/>
                  </a:lnTo>
                  <a:lnTo>
                    <a:pt x="2631" y="272"/>
                  </a:lnTo>
                  <a:lnTo>
                    <a:pt x="2637" y="302"/>
                  </a:lnTo>
                  <a:lnTo>
                    <a:pt x="2647" y="332"/>
                  </a:lnTo>
                  <a:lnTo>
                    <a:pt x="2660" y="362"/>
                  </a:lnTo>
                  <a:lnTo>
                    <a:pt x="2677" y="392"/>
                  </a:lnTo>
                  <a:lnTo>
                    <a:pt x="2698" y="422"/>
                  </a:lnTo>
                  <a:lnTo>
                    <a:pt x="2723" y="452"/>
                  </a:lnTo>
                  <a:lnTo>
                    <a:pt x="2752" y="482"/>
                  </a:lnTo>
                  <a:lnTo>
                    <a:pt x="2693" y="482"/>
                  </a:lnTo>
                  <a:lnTo>
                    <a:pt x="2636" y="483"/>
                  </a:lnTo>
                  <a:lnTo>
                    <a:pt x="2582" y="485"/>
                  </a:lnTo>
                  <a:lnTo>
                    <a:pt x="2529" y="489"/>
                  </a:lnTo>
                  <a:lnTo>
                    <a:pt x="2477" y="497"/>
                  </a:lnTo>
                  <a:lnTo>
                    <a:pt x="2426" y="508"/>
                  </a:lnTo>
                  <a:lnTo>
                    <a:pt x="2401" y="514"/>
                  </a:lnTo>
                  <a:lnTo>
                    <a:pt x="2374" y="523"/>
                  </a:lnTo>
                  <a:lnTo>
                    <a:pt x="2348" y="531"/>
                  </a:lnTo>
                  <a:lnTo>
                    <a:pt x="2321" y="542"/>
                  </a:lnTo>
                  <a:lnTo>
                    <a:pt x="2294" y="554"/>
                  </a:lnTo>
                  <a:lnTo>
                    <a:pt x="2266" y="568"/>
                  </a:lnTo>
                  <a:lnTo>
                    <a:pt x="2238" y="583"/>
                  </a:lnTo>
                  <a:lnTo>
                    <a:pt x="2208" y="600"/>
                  </a:lnTo>
                  <a:lnTo>
                    <a:pt x="2179" y="618"/>
                  </a:lnTo>
                  <a:lnTo>
                    <a:pt x="2148" y="639"/>
                  </a:lnTo>
                  <a:lnTo>
                    <a:pt x="2116" y="661"/>
                  </a:lnTo>
                  <a:lnTo>
                    <a:pt x="2083" y="685"/>
                  </a:lnTo>
                  <a:lnTo>
                    <a:pt x="2048" y="712"/>
                  </a:lnTo>
                  <a:lnTo>
                    <a:pt x="2013" y="741"/>
                  </a:lnTo>
                  <a:lnTo>
                    <a:pt x="1975" y="772"/>
                  </a:lnTo>
                  <a:lnTo>
                    <a:pt x="1937" y="805"/>
                  </a:lnTo>
                  <a:lnTo>
                    <a:pt x="1897" y="841"/>
                  </a:lnTo>
                  <a:lnTo>
                    <a:pt x="1856" y="879"/>
                  </a:lnTo>
                  <a:lnTo>
                    <a:pt x="1812" y="920"/>
                  </a:lnTo>
                  <a:lnTo>
                    <a:pt x="1767" y="964"/>
                  </a:lnTo>
                  <a:lnTo>
                    <a:pt x="1721" y="1023"/>
                  </a:lnTo>
                  <a:lnTo>
                    <a:pt x="1674" y="1081"/>
                  </a:lnTo>
                  <a:lnTo>
                    <a:pt x="1628" y="1136"/>
                  </a:lnTo>
                  <a:lnTo>
                    <a:pt x="1581" y="1189"/>
                  </a:lnTo>
                  <a:lnTo>
                    <a:pt x="1535" y="1241"/>
                  </a:lnTo>
                  <a:lnTo>
                    <a:pt x="1489" y="1291"/>
                  </a:lnTo>
                  <a:lnTo>
                    <a:pt x="1442" y="1340"/>
                  </a:lnTo>
                  <a:lnTo>
                    <a:pt x="1394" y="1385"/>
                  </a:lnTo>
                  <a:lnTo>
                    <a:pt x="1347" y="1430"/>
                  </a:lnTo>
                  <a:lnTo>
                    <a:pt x="1300" y="1472"/>
                  </a:lnTo>
                  <a:lnTo>
                    <a:pt x="1251" y="1513"/>
                  </a:lnTo>
                  <a:lnTo>
                    <a:pt x="1203" y="1551"/>
                  </a:lnTo>
                  <a:lnTo>
                    <a:pt x="1155" y="1588"/>
                  </a:lnTo>
                  <a:lnTo>
                    <a:pt x="1106" y="1622"/>
                  </a:lnTo>
                  <a:lnTo>
                    <a:pt x="1057" y="1655"/>
                  </a:lnTo>
                  <a:lnTo>
                    <a:pt x="1007" y="1687"/>
                  </a:lnTo>
                  <a:lnTo>
                    <a:pt x="956" y="1715"/>
                  </a:lnTo>
                  <a:lnTo>
                    <a:pt x="905" y="1742"/>
                  </a:lnTo>
                  <a:lnTo>
                    <a:pt x="854" y="1768"/>
                  </a:lnTo>
                  <a:lnTo>
                    <a:pt x="802" y="1792"/>
                  </a:lnTo>
                  <a:lnTo>
                    <a:pt x="749" y="1813"/>
                  </a:lnTo>
                  <a:lnTo>
                    <a:pt x="697" y="1833"/>
                  </a:lnTo>
                  <a:lnTo>
                    <a:pt x="643" y="1851"/>
                  </a:lnTo>
                  <a:lnTo>
                    <a:pt x="588" y="1867"/>
                  </a:lnTo>
                  <a:lnTo>
                    <a:pt x="533" y="1881"/>
                  </a:lnTo>
                  <a:lnTo>
                    <a:pt x="477" y="1893"/>
                  </a:lnTo>
                  <a:lnTo>
                    <a:pt x="420" y="1903"/>
                  </a:lnTo>
                  <a:lnTo>
                    <a:pt x="363" y="1912"/>
                  </a:lnTo>
                  <a:lnTo>
                    <a:pt x="305" y="1918"/>
                  </a:lnTo>
                  <a:lnTo>
                    <a:pt x="245" y="1924"/>
                  </a:lnTo>
                  <a:lnTo>
                    <a:pt x="185" y="1926"/>
                  </a:lnTo>
                  <a:lnTo>
                    <a:pt x="123" y="1927"/>
                  </a:lnTo>
                  <a:lnTo>
                    <a:pt x="108" y="1926"/>
                  </a:lnTo>
                  <a:lnTo>
                    <a:pt x="95" y="1922"/>
                  </a:lnTo>
                  <a:lnTo>
                    <a:pt x="82" y="1915"/>
                  </a:lnTo>
                  <a:lnTo>
                    <a:pt x="69" y="1907"/>
                  </a:lnTo>
                  <a:lnTo>
                    <a:pt x="58" y="1896"/>
                  </a:lnTo>
                  <a:lnTo>
                    <a:pt x="49" y="1883"/>
                  </a:lnTo>
                  <a:lnTo>
                    <a:pt x="40" y="1868"/>
                  </a:lnTo>
                  <a:lnTo>
                    <a:pt x="31" y="1852"/>
                  </a:lnTo>
                  <a:lnTo>
                    <a:pt x="24" y="1834"/>
                  </a:lnTo>
                  <a:lnTo>
                    <a:pt x="18" y="1815"/>
                  </a:lnTo>
                  <a:lnTo>
                    <a:pt x="8" y="1775"/>
                  </a:lnTo>
                  <a:lnTo>
                    <a:pt x="2" y="1731"/>
                  </a:lnTo>
                  <a:lnTo>
                    <a:pt x="0" y="1687"/>
                  </a:lnTo>
                  <a:lnTo>
                    <a:pt x="2" y="1641"/>
                  </a:lnTo>
                  <a:lnTo>
                    <a:pt x="8" y="1597"/>
                  </a:lnTo>
                  <a:lnTo>
                    <a:pt x="18" y="1557"/>
                  </a:lnTo>
                  <a:lnTo>
                    <a:pt x="24" y="1538"/>
                  </a:lnTo>
                  <a:lnTo>
                    <a:pt x="31" y="1520"/>
                  </a:lnTo>
                  <a:lnTo>
                    <a:pt x="40" y="1504"/>
                  </a:lnTo>
                  <a:lnTo>
                    <a:pt x="49" y="1489"/>
                  </a:lnTo>
                  <a:lnTo>
                    <a:pt x="58" y="1476"/>
                  </a:lnTo>
                  <a:lnTo>
                    <a:pt x="69" y="1465"/>
                  </a:lnTo>
                  <a:lnTo>
                    <a:pt x="82" y="1457"/>
                  </a:lnTo>
                  <a:lnTo>
                    <a:pt x="95" y="1450"/>
                  </a:lnTo>
                  <a:lnTo>
                    <a:pt x="108" y="1446"/>
                  </a:lnTo>
                  <a:lnTo>
                    <a:pt x="123" y="1445"/>
                  </a:lnTo>
                  <a:close/>
                </a:path>
              </a:pathLst>
            </a:custGeom>
            <a:solidFill>
              <a:srgbClr val="000000"/>
            </a:solidFill>
            <a:ln w="9525">
              <a:noFill/>
              <a:round/>
              <a:headEnd/>
              <a:tailEnd/>
            </a:ln>
          </p:spPr>
          <p:txBody>
            <a:bodyPr/>
            <a:lstStyle/>
            <a:p>
              <a:endParaRPr lang="en-US"/>
            </a:p>
          </p:txBody>
        </p:sp>
        <p:sp>
          <p:nvSpPr>
            <p:cNvPr id="219223" name="Freeform 150"/>
            <p:cNvSpPr>
              <a:spLocks/>
            </p:cNvSpPr>
            <p:nvPr/>
          </p:nvSpPr>
          <p:spPr bwMode="auto">
            <a:xfrm>
              <a:off x="2942" y="1739"/>
              <a:ext cx="344" cy="241"/>
            </a:xfrm>
            <a:custGeom>
              <a:avLst/>
              <a:gdLst>
                <a:gd name="T0" fmla="*/ 0 w 2752"/>
                <a:gd name="T1" fmla="*/ 0 h 1927"/>
                <a:gd name="T2" fmla="*/ 0 w 2752"/>
                <a:gd name="T3" fmla="*/ 0 h 1927"/>
                <a:gd name="T4" fmla="*/ 0 w 2752"/>
                <a:gd name="T5" fmla="*/ 0 h 1927"/>
                <a:gd name="T6" fmla="*/ 0 w 2752"/>
                <a:gd name="T7" fmla="*/ 0 h 1927"/>
                <a:gd name="T8" fmla="*/ 0 w 2752"/>
                <a:gd name="T9" fmla="*/ 0 h 1927"/>
                <a:gd name="T10" fmla="*/ 0 w 2752"/>
                <a:gd name="T11" fmla="*/ 0 h 1927"/>
                <a:gd name="T12" fmla="*/ 0 w 2752"/>
                <a:gd name="T13" fmla="*/ 0 h 1927"/>
                <a:gd name="T14" fmla="*/ 0 w 2752"/>
                <a:gd name="T15" fmla="*/ 0 h 1927"/>
                <a:gd name="T16" fmla="*/ 0 w 2752"/>
                <a:gd name="T17" fmla="*/ 0 h 1927"/>
                <a:gd name="T18" fmla="*/ 0 w 2752"/>
                <a:gd name="T19" fmla="*/ 0 h 1927"/>
                <a:gd name="T20" fmla="*/ 0 w 2752"/>
                <a:gd name="T21" fmla="*/ 0 h 1927"/>
                <a:gd name="T22" fmla="*/ 0 w 2752"/>
                <a:gd name="T23" fmla="*/ 0 h 1927"/>
                <a:gd name="T24" fmla="*/ 0 w 2752"/>
                <a:gd name="T25" fmla="*/ 0 h 1927"/>
                <a:gd name="T26" fmla="*/ 0 w 2752"/>
                <a:gd name="T27" fmla="*/ 0 h 1927"/>
                <a:gd name="T28" fmla="*/ 0 w 2752"/>
                <a:gd name="T29" fmla="*/ 0 h 1927"/>
                <a:gd name="T30" fmla="*/ 0 w 2752"/>
                <a:gd name="T31" fmla="*/ 0 h 1927"/>
                <a:gd name="T32" fmla="*/ 0 w 2752"/>
                <a:gd name="T33" fmla="*/ 0 h 1927"/>
                <a:gd name="T34" fmla="*/ 0 w 2752"/>
                <a:gd name="T35" fmla="*/ 0 h 1927"/>
                <a:gd name="T36" fmla="*/ 0 w 2752"/>
                <a:gd name="T37" fmla="*/ 0 h 1927"/>
                <a:gd name="T38" fmla="*/ 0 w 2752"/>
                <a:gd name="T39" fmla="*/ 0 h 1927"/>
                <a:gd name="T40" fmla="*/ 0 w 2752"/>
                <a:gd name="T41" fmla="*/ 0 h 1927"/>
                <a:gd name="T42" fmla="*/ 0 w 2752"/>
                <a:gd name="T43" fmla="*/ 0 h 1927"/>
                <a:gd name="T44" fmla="*/ 0 w 2752"/>
                <a:gd name="T45" fmla="*/ 0 h 1927"/>
                <a:gd name="T46" fmla="*/ 0 w 2752"/>
                <a:gd name="T47" fmla="*/ 0 h 1927"/>
                <a:gd name="T48" fmla="*/ 0 w 2752"/>
                <a:gd name="T49" fmla="*/ 0 h 1927"/>
                <a:gd name="T50" fmla="*/ 0 w 2752"/>
                <a:gd name="T51" fmla="*/ 0 h 1927"/>
                <a:gd name="T52" fmla="*/ 0 w 2752"/>
                <a:gd name="T53" fmla="*/ 0 h 1927"/>
                <a:gd name="T54" fmla="*/ 0 w 2752"/>
                <a:gd name="T55" fmla="*/ 0 h 1927"/>
                <a:gd name="T56" fmla="*/ 0 w 2752"/>
                <a:gd name="T57" fmla="*/ 0 h 1927"/>
                <a:gd name="T58" fmla="*/ 0 w 2752"/>
                <a:gd name="T59" fmla="*/ 0 h 1927"/>
                <a:gd name="T60" fmla="*/ 0 w 2752"/>
                <a:gd name="T61" fmla="*/ 0 h 1927"/>
                <a:gd name="T62" fmla="*/ 0 w 2752"/>
                <a:gd name="T63" fmla="*/ 0 h 1927"/>
                <a:gd name="T64" fmla="*/ 0 w 2752"/>
                <a:gd name="T65" fmla="*/ 0 h 1927"/>
                <a:gd name="T66" fmla="*/ 0 w 2752"/>
                <a:gd name="T67" fmla="*/ 0 h 1927"/>
                <a:gd name="T68" fmla="*/ 0 w 2752"/>
                <a:gd name="T69" fmla="*/ 0 h 1927"/>
                <a:gd name="T70" fmla="*/ 0 w 2752"/>
                <a:gd name="T71" fmla="*/ 0 h 1927"/>
                <a:gd name="T72" fmla="*/ 0 w 2752"/>
                <a:gd name="T73" fmla="*/ 0 h 1927"/>
                <a:gd name="T74" fmla="*/ 0 w 2752"/>
                <a:gd name="T75" fmla="*/ 0 h 1927"/>
                <a:gd name="T76" fmla="*/ 0 w 2752"/>
                <a:gd name="T77" fmla="*/ 0 h 1927"/>
                <a:gd name="T78" fmla="*/ 0 w 2752"/>
                <a:gd name="T79" fmla="*/ 0 h 1927"/>
                <a:gd name="T80" fmla="*/ 0 w 2752"/>
                <a:gd name="T81" fmla="*/ 0 h 1927"/>
                <a:gd name="T82" fmla="*/ 0 w 2752"/>
                <a:gd name="T83" fmla="*/ 0 h 1927"/>
                <a:gd name="T84" fmla="*/ 0 w 2752"/>
                <a:gd name="T85" fmla="*/ 0 h 1927"/>
                <a:gd name="T86" fmla="*/ 0 w 2752"/>
                <a:gd name="T87" fmla="*/ 0 h 1927"/>
                <a:gd name="T88" fmla="*/ 0 w 2752"/>
                <a:gd name="T89" fmla="*/ 0 h 1927"/>
                <a:gd name="T90" fmla="*/ 0 w 2752"/>
                <a:gd name="T91" fmla="*/ 0 h 1927"/>
                <a:gd name="T92" fmla="*/ 0 w 2752"/>
                <a:gd name="T93" fmla="*/ 0 h 1927"/>
                <a:gd name="T94" fmla="*/ 0 w 2752"/>
                <a:gd name="T95" fmla="*/ 0 h 1927"/>
                <a:gd name="T96" fmla="*/ 0 w 2752"/>
                <a:gd name="T97" fmla="*/ 0 h 1927"/>
                <a:gd name="T98" fmla="*/ 0 w 2752"/>
                <a:gd name="T99" fmla="*/ 0 h 1927"/>
                <a:gd name="T100" fmla="*/ 0 w 2752"/>
                <a:gd name="T101" fmla="*/ 0 h 1927"/>
                <a:gd name="T102" fmla="*/ 0 w 2752"/>
                <a:gd name="T103" fmla="*/ 0 h 1927"/>
                <a:gd name="T104" fmla="*/ 0 w 2752"/>
                <a:gd name="T105" fmla="*/ 0 h 19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52"/>
                <a:gd name="T160" fmla="*/ 0 h 1927"/>
                <a:gd name="T161" fmla="*/ 2752 w 2752"/>
                <a:gd name="T162" fmla="*/ 1927 h 192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52" h="1927">
                  <a:moveTo>
                    <a:pt x="123" y="1445"/>
                  </a:moveTo>
                  <a:lnTo>
                    <a:pt x="184" y="1444"/>
                  </a:lnTo>
                  <a:lnTo>
                    <a:pt x="243" y="1442"/>
                  </a:lnTo>
                  <a:lnTo>
                    <a:pt x="300" y="1436"/>
                  </a:lnTo>
                  <a:lnTo>
                    <a:pt x="355" y="1430"/>
                  </a:lnTo>
                  <a:lnTo>
                    <a:pt x="409" y="1422"/>
                  </a:lnTo>
                  <a:lnTo>
                    <a:pt x="461" y="1412"/>
                  </a:lnTo>
                  <a:lnTo>
                    <a:pt x="512" y="1401"/>
                  </a:lnTo>
                  <a:lnTo>
                    <a:pt x="561" y="1387"/>
                  </a:lnTo>
                  <a:lnTo>
                    <a:pt x="609" y="1372"/>
                  </a:lnTo>
                  <a:lnTo>
                    <a:pt x="655" y="1356"/>
                  </a:lnTo>
                  <a:lnTo>
                    <a:pt x="700" y="1338"/>
                  </a:lnTo>
                  <a:lnTo>
                    <a:pt x="744" y="1317"/>
                  </a:lnTo>
                  <a:lnTo>
                    <a:pt x="787" y="1296"/>
                  </a:lnTo>
                  <a:lnTo>
                    <a:pt x="829" y="1273"/>
                  </a:lnTo>
                  <a:lnTo>
                    <a:pt x="869" y="1248"/>
                  </a:lnTo>
                  <a:lnTo>
                    <a:pt x="909" y="1223"/>
                  </a:lnTo>
                  <a:lnTo>
                    <a:pt x="947" y="1195"/>
                  </a:lnTo>
                  <a:lnTo>
                    <a:pt x="986" y="1167"/>
                  </a:lnTo>
                  <a:lnTo>
                    <a:pt x="1023" y="1136"/>
                  </a:lnTo>
                  <a:lnTo>
                    <a:pt x="1059" y="1105"/>
                  </a:lnTo>
                  <a:lnTo>
                    <a:pt x="1095" y="1071"/>
                  </a:lnTo>
                  <a:lnTo>
                    <a:pt x="1131" y="1038"/>
                  </a:lnTo>
                  <a:lnTo>
                    <a:pt x="1166" y="1003"/>
                  </a:lnTo>
                  <a:lnTo>
                    <a:pt x="1200" y="965"/>
                  </a:lnTo>
                  <a:lnTo>
                    <a:pt x="1235" y="928"/>
                  </a:lnTo>
                  <a:lnTo>
                    <a:pt x="1268" y="888"/>
                  </a:lnTo>
                  <a:lnTo>
                    <a:pt x="1302" y="848"/>
                  </a:lnTo>
                  <a:lnTo>
                    <a:pt x="1336" y="806"/>
                  </a:lnTo>
                  <a:lnTo>
                    <a:pt x="1369" y="763"/>
                  </a:lnTo>
                  <a:lnTo>
                    <a:pt x="1403" y="720"/>
                  </a:lnTo>
                  <a:lnTo>
                    <a:pt x="1470" y="629"/>
                  </a:lnTo>
                  <a:lnTo>
                    <a:pt x="1528" y="572"/>
                  </a:lnTo>
                  <a:lnTo>
                    <a:pt x="1584" y="518"/>
                  </a:lnTo>
                  <a:lnTo>
                    <a:pt x="1638" y="468"/>
                  </a:lnTo>
                  <a:lnTo>
                    <a:pt x="1691" y="422"/>
                  </a:lnTo>
                  <a:lnTo>
                    <a:pt x="1742" y="378"/>
                  </a:lnTo>
                  <a:lnTo>
                    <a:pt x="1792" y="337"/>
                  </a:lnTo>
                  <a:lnTo>
                    <a:pt x="1841" y="299"/>
                  </a:lnTo>
                  <a:lnTo>
                    <a:pt x="1888" y="265"/>
                  </a:lnTo>
                  <a:lnTo>
                    <a:pt x="1934" y="234"/>
                  </a:lnTo>
                  <a:lnTo>
                    <a:pt x="1979" y="204"/>
                  </a:lnTo>
                  <a:lnTo>
                    <a:pt x="2022" y="178"/>
                  </a:lnTo>
                  <a:lnTo>
                    <a:pt x="2063" y="153"/>
                  </a:lnTo>
                  <a:lnTo>
                    <a:pt x="2105" y="132"/>
                  </a:lnTo>
                  <a:lnTo>
                    <a:pt x="2145" y="112"/>
                  </a:lnTo>
                  <a:lnTo>
                    <a:pt x="2184" y="94"/>
                  </a:lnTo>
                  <a:lnTo>
                    <a:pt x="2223" y="78"/>
                  </a:lnTo>
                  <a:lnTo>
                    <a:pt x="2260" y="64"/>
                  </a:lnTo>
                  <a:lnTo>
                    <a:pt x="2296" y="53"/>
                  </a:lnTo>
                  <a:lnTo>
                    <a:pt x="2332" y="42"/>
                  </a:lnTo>
                  <a:lnTo>
                    <a:pt x="2366" y="33"/>
                  </a:lnTo>
                  <a:lnTo>
                    <a:pt x="2402" y="26"/>
                  </a:lnTo>
                  <a:lnTo>
                    <a:pt x="2435" y="19"/>
                  </a:lnTo>
                  <a:lnTo>
                    <a:pt x="2469" y="14"/>
                  </a:lnTo>
                  <a:lnTo>
                    <a:pt x="2502" y="10"/>
                  </a:lnTo>
                  <a:lnTo>
                    <a:pt x="2565" y="4"/>
                  </a:lnTo>
                  <a:lnTo>
                    <a:pt x="2628" y="1"/>
                  </a:lnTo>
                  <a:lnTo>
                    <a:pt x="2691" y="0"/>
                  </a:lnTo>
                  <a:lnTo>
                    <a:pt x="2752" y="0"/>
                  </a:lnTo>
                  <a:lnTo>
                    <a:pt x="2723" y="30"/>
                  </a:lnTo>
                  <a:lnTo>
                    <a:pt x="2698" y="60"/>
                  </a:lnTo>
                  <a:lnTo>
                    <a:pt x="2677" y="90"/>
                  </a:lnTo>
                  <a:lnTo>
                    <a:pt x="2660" y="120"/>
                  </a:lnTo>
                  <a:lnTo>
                    <a:pt x="2647" y="150"/>
                  </a:lnTo>
                  <a:lnTo>
                    <a:pt x="2637" y="180"/>
                  </a:lnTo>
                  <a:lnTo>
                    <a:pt x="2631" y="210"/>
                  </a:lnTo>
                  <a:lnTo>
                    <a:pt x="2629" y="242"/>
                  </a:lnTo>
                  <a:lnTo>
                    <a:pt x="2631" y="272"/>
                  </a:lnTo>
                  <a:lnTo>
                    <a:pt x="2637" y="302"/>
                  </a:lnTo>
                  <a:lnTo>
                    <a:pt x="2647" y="332"/>
                  </a:lnTo>
                  <a:lnTo>
                    <a:pt x="2660" y="362"/>
                  </a:lnTo>
                  <a:lnTo>
                    <a:pt x="2677" y="392"/>
                  </a:lnTo>
                  <a:lnTo>
                    <a:pt x="2698" y="422"/>
                  </a:lnTo>
                  <a:lnTo>
                    <a:pt x="2723" y="452"/>
                  </a:lnTo>
                  <a:lnTo>
                    <a:pt x="2752" y="482"/>
                  </a:lnTo>
                  <a:lnTo>
                    <a:pt x="2693" y="482"/>
                  </a:lnTo>
                  <a:lnTo>
                    <a:pt x="2636" y="483"/>
                  </a:lnTo>
                  <a:lnTo>
                    <a:pt x="2582" y="485"/>
                  </a:lnTo>
                  <a:lnTo>
                    <a:pt x="2529" y="489"/>
                  </a:lnTo>
                  <a:lnTo>
                    <a:pt x="2477" y="497"/>
                  </a:lnTo>
                  <a:lnTo>
                    <a:pt x="2426" y="508"/>
                  </a:lnTo>
                  <a:lnTo>
                    <a:pt x="2401" y="514"/>
                  </a:lnTo>
                  <a:lnTo>
                    <a:pt x="2374" y="523"/>
                  </a:lnTo>
                  <a:lnTo>
                    <a:pt x="2348" y="531"/>
                  </a:lnTo>
                  <a:lnTo>
                    <a:pt x="2321" y="542"/>
                  </a:lnTo>
                  <a:lnTo>
                    <a:pt x="2294" y="554"/>
                  </a:lnTo>
                  <a:lnTo>
                    <a:pt x="2266" y="568"/>
                  </a:lnTo>
                  <a:lnTo>
                    <a:pt x="2238" y="583"/>
                  </a:lnTo>
                  <a:lnTo>
                    <a:pt x="2208" y="600"/>
                  </a:lnTo>
                  <a:lnTo>
                    <a:pt x="2179" y="618"/>
                  </a:lnTo>
                  <a:lnTo>
                    <a:pt x="2148" y="639"/>
                  </a:lnTo>
                  <a:lnTo>
                    <a:pt x="2116" y="661"/>
                  </a:lnTo>
                  <a:lnTo>
                    <a:pt x="2083" y="685"/>
                  </a:lnTo>
                  <a:lnTo>
                    <a:pt x="2048" y="712"/>
                  </a:lnTo>
                  <a:lnTo>
                    <a:pt x="2013" y="741"/>
                  </a:lnTo>
                  <a:lnTo>
                    <a:pt x="1975" y="772"/>
                  </a:lnTo>
                  <a:lnTo>
                    <a:pt x="1937" y="805"/>
                  </a:lnTo>
                  <a:lnTo>
                    <a:pt x="1897" y="841"/>
                  </a:lnTo>
                  <a:lnTo>
                    <a:pt x="1856" y="879"/>
                  </a:lnTo>
                  <a:lnTo>
                    <a:pt x="1812" y="920"/>
                  </a:lnTo>
                  <a:lnTo>
                    <a:pt x="1767" y="964"/>
                  </a:lnTo>
                  <a:lnTo>
                    <a:pt x="1721" y="1023"/>
                  </a:lnTo>
                  <a:lnTo>
                    <a:pt x="1674" y="1081"/>
                  </a:lnTo>
                  <a:lnTo>
                    <a:pt x="1628" y="1136"/>
                  </a:lnTo>
                  <a:lnTo>
                    <a:pt x="1581" y="1189"/>
                  </a:lnTo>
                  <a:lnTo>
                    <a:pt x="1535" y="1241"/>
                  </a:lnTo>
                  <a:lnTo>
                    <a:pt x="1489" y="1291"/>
                  </a:lnTo>
                  <a:lnTo>
                    <a:pt x="1442" y="1340"/>
                  </a:lnTo>
                  <a:lnTo>
                    <a:pt x="1394" y="1385"/>
                  </a:lnTo>
                  <a:lnTo>
                    <a:pt x="1347" y="1430"/>
                  </a:lnTo>
                  <a:lnTo>
                    <a:pt x="1300" y="1472"/>
                  </a:lnTo>
                  <a:lnTo>
                    <a:pt x="1251" y="1513"/>
                  </a:lnTo>
                  <a:lnTo>
                    <a:pt x="1203" y="1551"/>
                  </a:lnTo>
                  <a:lnTo>
                    <a:pt x="1155" y="1588"/>
                  </a:lnTo>
                  <a:lnTo>
                    <a:pt x="1106" y="1622"/>
                  </a:lnTo>
                  <a:lnTo>
                    <a:pt x="1057" y="1655"/>
                  </a:lnTo>
                  <a:lnTo>
                    <a:pt x="1007" y="1687"/>
                  </a:lnTo>
                  <a:lnTo>
                    <a:pt x="956" y="1715"/>
                  </a:lnTo>
                  <a:lnTo>
                    <a:pt x="905" y="1742"/>
                  </a:lnTo>
                  <a:lnTo>
                    <a:pt x="854" y="1768"/>
                  </a:lnTo>
                  <a:lnTo>
                    <a:pt x="802" y="1792"/>
                  </a:lnTo>
                  <a:lnTo>
                    <a:pt x="749" y="1813"/>
                  </a:lnTo>
                  <a:lnTo>
                    <a:pt x="697" y="1833"/>
                  </a:lnTo>
                  <a:lnTo>
                    <a:pt x="643" y="1851"/>
                  </a:lnTo>
                  <a:lnTo>
                    <a:pt x="588" y="1867"/>
                  </a:lnTo>
                  <a:lnTo>
                    <a:pt x="533" y="1881"/>
                  </a:lnTo>
                  <a:lnTo>
                    <a:pt x="477" y="1893"/>
                  </a:lnTo>
                  <a:lnTo>
                    <a:pt x="420" y="1903"/>
                  </a:lnTo>
                  <a:lnTo>
                    <a:pt x="363" y="1912"/>
                  </a:lnTo>
                  <a:lnTo>
                    <a:pt x="305" y="1918"/>
                  </a:lnTo>
                  <a:lnTo>
                    <a:pt x="245" y="1924"/>
                  </a:lnTo>
                  <a:lnTo>
                    <a:pt x="185" y="1926"/>
                  </a:lnTo>
                  <a:lnTo>
                    <a:pt x="123" y="1927"/>
                  </a:lnTo>
                  <a:lnTo>
                    <a:pt x="108" y="1926"/>
                  </a:lnTo>
                  <a:lnTo>
                    <a:pt x="95" y="1922"/>
                  </a:lnTo>
                  <a:lnTo>
                    <a:pt x="82" y="1915"/>
                  </a:lnTo>
                  <a:lnTo>
                    <a:pt x="69" y="1907"/>
                  </a:lnTo>
                  <a:lnTo>
                    <a:pt x="58" y="1896"/>
                  </a:lnTo>
                  <a:lnTo>
                    <a:pt x="49" y="1883"/>
                  </a:lnTo>
                  <a:lnTo>
                    <a:pt x="40" y="1868"/>
                  </a:lnTo>
                  <a:lnTo>
                    <a:pt x="31" y="1852"/>
                  </a:lnTo>
                  <a:lnTo>
                    <a:pt x="24" y="1834"/>
                  </a:lnTo>
                  <a:lnTo>
                    <a:pt x="18" y="1815"/>
                  </a:lnTo>
                  <a:lnTo>
                    <a:pt x="8" y="1775"/>
                  </a:lnTo>
                  <a:lnTo>
                    <a:pt x="2" y="1731"/>
                  </a:lnTo>
                  <a:lnTo>
                    <a:pt x="0" y="1687"/>
                  </a:lnTo>
                  <a:lnTo>
                    <a:pt x="2" y="1641"/>
                  </a:lnTo>
                  <a:lnTo>
                    <a:pt x="8" y="1597"/>
                  </a:lnTo>
                  <a:lnTo>
                    <a:pt x="18" y="1557"/>
                  </a:lnTo>
                  <a:lnTo>
                    <a:pt x="24" y="1538"/>
                  </a:lnTo>
                  <a:lnTo>
                    <a:pt x="31" y="1520"/>
                  </a:lnTo>
                  <a:lnTo>
                    <a:pt x="40" y="1504"/>
                  </a:lnTo>
                  <a:lnTo>
                    <a:pt x="49" y="1489"/>
                  </a:lnTo>
                  <a:lnTo>
                    <a:pt x="58" y="1476"/>
                  </a:lnTo>
                  <a:lnTo>
                    <a:pt x="69" y="1465"/>
                  </a:lnTo>
                  <a:lnTo>
                    <a:pt x="82" y="1457"/>
                  </a:lnTo>
                  <a:lnTo>
                    <a:pt x="95" y="1450"/>
                  </a:lnTo>
                  <a:lnTo>
                    <a:pt x="108" y="1446"/>
                  </a:lnTo>
                  <a:lnTo>
                    <a:pt x="123" y="1445"/>
                  </a:lnTo>
                </a:path>
              </a:pathLst>
            </a:custGeom>
            <a:noFill/>
            <a:ln w="0">
              <a:solidFill>
                <a:srgbClr val="000000"/>
              </a:solidFill>
              <a:round/>
              <a:headEnd/>
              <a:tailEnd/>
            </a:ln>
          </p:spPr>
          <p:txBody>
            <a:bodyPr/>
            <a:lstStyle/>
            <a:p>
              <a:endParaRPr lang="en-US"/>
            </a:p>
          </p:txBody>
        </p:sp>
        <p:sp>
          <p:nvSpPr>
            <p:cNvPr id="219224" name="Freeform 151"/>
            <p:cNvSpPr>
              <a:spLocks/>
            </p:cNvSpPr>
            <p:nvPr/>
          </p:nvSpPr>
          <p:spPr bwMode="auto">
            <a:xfrm>
              <a:off x="3271" y="1739"/>
              <a:ext cx="31" cy="60"/>
            </a:xfrm>
            <a:custGeom>
              <a:avLst/>
              <a:gdLst>
                <a:gd name="T0" fmla="*/ 0 w 247"/>
                <a:gd name="T1" fmla="*/ 0 h 482"/>
                <a:gd name="T2" fmla="*/ 0 w 247"/>
                <a:gd name="T3" fmla="*/ 0 h 482"/>
                <a:gd name="T4" fmla="*/ 0 w 247"/>
                <a:gd name="T5" fmla="*/ 0 h 482"/>
                <a:gd name="T6" fmla="*/ 0 w 247"/>
                <a:gd name="T7" fmla="*/ 0 h 482"/>
                <a:gd name="T8" fmla="*/ 0 w 247"/>
                <a:gd name="T9" fmla="*/ 0 h 482"/>
                <a:gd name="T10" fmla="*/ 0 w 247"/>
                <a:gd name="T11" fmla="*/ 0 h 482"/>
                <a:gd name="T12" fmla="*/ 0 w 247"/>
                <a:gd name="T13" fmla="*/ 0 h 482"/>
                <a:gd name="T14" fmla="*/ 0 w 247"/>
                <a:gd name="T15" fmla="*/ 0 h 482"/>
                <a:gd name="T16" fmla="*/ 0 w 247"/>
                <a:gd name="T17" fmla="*/ 0 h 482"/>
                <a:gd name="T18" fmla="*/ 0 w 247"/>
                <a:gd name="T19" fmla="*/ 0 h 482"/>
                <a:gd name="T20" fmla="*/ 0 w 247"/>
                <a:gd name="T21" fmla="*/ 0 h 482"/>
                <a:gd name="T22" fmla="*/ 0 w 247"/>
                <a:gd name="T23" fmla="*/ 0 h 482"/>
                <a:gd name="T24" fmla="*/ 0 w 247"/>
                <a:gd name="T25" fmla="*/ 0 h 482"/>
                <a:gd name="T26" fmla="*/ 0 w 247"/>
                <a:gd name="T27" fmla="*/ 0 h 482"/>
                <a:gd name="T28" fmla="*/ 0 w 247"/>
                <a:gd name="T29" fmla="*/ 0 h 482"/>
                <a:gd name="T30" fmla="*/ 0 w 247"/>
                <a:gd name="T31" fmla="*/ 0 h 482"/>
                <a:gd name="T32" fmla="*/ 0 w 247"/>
                <a:gd name="T33" fmla="*/ 0 h 482"/>
                <a:gd name="T34" fmla="*/ 0 w 247"/>
                <a:gd name="T35" fmla="*/ 0 h 482"/>
                <a:gd name="T36" fmla="*/ 0 w 247"/>
                <a:gd name="T37" fmla="*/ 0 h 482"/>
                <a:gd name="T38" fmla="*/ 0 w 247"/>
                <a:gd name="T39" fmla="*/ 0 h 482"/>
                <a:gd name="T40" fmla="*/ 0 w 247"/>
                <a:gd name="T41" fmla="*/ 0 h 482"/>
                <a:gd name="T42" fmla="*/ 0 w 247"/>
                <a:gd name="T43" fmla="*/ 0 h 482"/>
                <a:gd name="T44" fmla="*/ 0 w 247"/>
                <a:gd name="T45" fmla="*/ 0 h 482"/>
                <a:gd name="T46" fmla="*/ 0 w 247"/>
                <a:gd name="T47" fmla="*/ 0 h 482"/>
                <a:gd name="T48" fmla="*/ 0 w 247"/>
                <a:gd name="T49" fmla="*/ 0 h 482"/>
                <a:gd name="T50" fmla="*/ 0 w 247"/>
                <a:gd name="T51" fmla="*/ 0 h 482"/>
                <a:gd name="T52" fmla="*/ 0 w 247"/>
                <a:gd name="T53" fmla="*/ 0 h 482"/>
                <a:gd name="T54" fmla="*/ 0 w 247"/>
                <a:gd name="T55" fmla="*/ 0 h 482"/>
                <a:gd name="T56" fmla="*/ 0 w 247"/>
                <a:gd name="T57" fmla="*/ 0 h 482"/>
                <a:gd name="T58" fmla="*/ 0 w 247"/>
                <a:gd name="T59" fmla="*/ 0 h 482"/>
                <a:gd name="T60" fmla="*/ 0 w 247"/>
                <a:gd name="T61" fmla="*/ 0 h 482"/>
                <a:gd name="T62" fmla="*/ 0 w 247"/>
                <a:gd name="T63" fmla="*/ 0 h 482"/>
                <a:gd name="T64" fmla="*/ 0 w 247"/>
                <a:gd name="T65" fmla="*/ 0 h 482"/>
                <a:gd name="T66" fmla="*/ 0 w 247"/>
                <a:gd name="T67" fmla="*/ 0 h 482"/>
                <a:gd name="T68" fmla="*/ 0 w 247"/>
                <a:gd name="T69" fmla="*/ 0 h 482"/>
                <a:gd name="T70" fmla="*/ 0 w 247"/>
                <a:gd name="T71" fmla="*/ 0 h 482"/>
                <a:gd name="T72" fmla="*/ 0 w 247"/>
                <a:gd name="T73" fmla="*/ 0 h 482"/>
                <a:gd name="T74" fmla="*/ 0 w 247"/>
                <a:gd name="T75" fmla="*/ 0 h 482"/>
                <a:gd name="T76" fmla="*/ 0 w 247"/>
                <a:gd name="T77" fmla="*/ 0 h 482"/>
                <a:gd name="T78" fmla="*/ 0 w 247"/>
                <a:gd name="T79" fmla="*/ 0 h 482"/>
                <a:gd name="T80" fmla="*/ 0 w 247"/>
                <a:gd name="T81" fmla="*/ 0 h 482"/>
                <a:gd name="T82" fmla="*/ 0 w 247"/>
                <a:gd name="T83" fmla="*/ 0 h 482"/>
                <a:gd name="T84" fmla="*/ 0 w 247"/>
                <a:gd name="T85" fmla="*/ 0 h 482"/>
                <a:gd name="T86" fmla="*/ 0 w 247"/>
                <a:gd name="T87" fmla="*/ 0 h 482"/>
                <a:gd name="T88" fmla="*/ 0 w 247"/>
                <a:gd name="T89" fmla="*/ 0 h 482"/>
                <a:gd name="T90" fmla="*/ 0 w 247"/>
                <a:gd name="T91" fmla="*/ 0 h 482"/>
                <a:gd name="T92" fmla="*/ 0 w 247"/>
                <a:gd name="T93" fmla="*/ 0 h 482"/>
                <a:gd name="T94" fmla="*/ 0 w 247"/>
                <a:gd name="T95" fmla="*/ 0 h 482"/>
                <a:gd name="T96" fmla="*/ 0 w 247"/>
                <a:gd name="T97" fmla="*/ 0 h 482"/>
                <a:gd name="T98" fmla="*/ 0 w 247"/>
                <a:gd name="T99" fmla="*/ 0 h 482"/>
                <a:gd name="T100" fmla="*/ 0 w 247"/>
                <a:gd name="T101" fmla="*/ 0 h 482"/>
                <a:gd name="T102" fmla="*/ 0 w 247"/>
                <a:gd name="T103" fmla="*/ 0 h 482"/>
                <a:gd name="T104" fmla="*/ 0 w 247"/>
                <a:gd name="T105" fmla="*/ 0 h 4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7"/>
                <a:gd name="T160" fmla="*/ 0 h 482"/>
                <a:gd name="T161" fmla="*/ 247 w 247"/>
                <a:gd name="T162" fmla="*/ 482 h 4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7" h="482">
                  <a:moveTo>
                    <a:pt x="123" y="0"/>
                  </a:moveTo>
                  <a:lnTo>
                    <a:pt x="138" y="1"/>
                  </a:lnTo>
                  <a:lnTo>
                    <a:pt x="152" y="5"/>
                  </a:lnTo>
                  <a:lnTo>
                    <a:pt x="165" y="12"/>
                  </a:lnTo>
                  <a:lnTo>
                    <a:pt x="177" y="20"/>
                  </a:lnTo>
                  <a:lnTo>
                    <a:pt x="188" y="31"/>
                  </a:lnTo>
                  <a:lnTo>
                    <a:pt x="199" y="44"/>
                  </a:lnTo>
                  <a:lnTo>
                    <a:pt x="208" y="59"/>
                  </a:lnTo>
                  <a:lnTo>
                    <a:pt x="215" y="75"/>
                  </a:lnTo>
                  <a:lnTo>
                    <a:pt x="223" y="93"/>
                  </a:lnTo>
                  <a:lnTo>
                    <a:pt x="230" y="112"/>
                  </a:lnTo>
                  <a:lnTo>
                    <a:pt x="239" y="152"/>
                  </a:lnTo>
                  <a:lnTo>
                    <a:pt x="245" y="196"/>
                  </a:lnTo>
                  <a:lnTo>
                    <a:pt x="247" y="242"/>
                  </a:lnTo>
                  <a:lnTo>
                    <a:pt x="245" y="286"/>
                  </a:lnTo>
                  <a:lnTo>
                    <a:pt x="239" y="330"/>
                  </a:lnTo>
                  <a:lnTo>
                    <a:pt x="230" y="370"/>
                  </a:lnTo>
                  <a:lnTo>
                    <a:pt x="223" y="389"/>
                  </a:lnTo>
                  <a:lnTo>
                    <a:pt x="215" y="407"/>
                  </a:lnTo>
                  <a:lnTo>
                    <a:pt x="208" y="423"/>
                  </a:lnTo>
                  <a:lnTo>
                    <a:pt x="199" y="438"/>
                  </a:lnTo>
                  <a:lnTo>
                    <a:pt x="188" y="451"/>
                  </a:lnTo>
                  <a:lnTo>
                    <a:pt x="177" y="462"/>
                  </a:lnTo>
                  <a:lnTo>
                    <a:pt x="165" y="470"/>
                  </a:lnTo>
                  <a:lnTo>
                    <a:pt x="152" y="477"/>
                  </a:lnTo>
                  <a:lnTo>
                    <a:pt x="138" y="481"/>
                  </a:lnTo>
                  <a:lnTo>
                    <a:pt x="123" y="482"/>
                  </a:lnTo>
                  <a:lnTo>
                    <a:pt x="108" y="481"/>
                  </a:lnTo>
                  <a:lnTo>
                    <a:pt x="94" y="477"/>
                  </a:lnTo>
                  <a:lnTo>
                    <a:pt x="81" y="470"/>
                  </a:lnTo>
                  <a:lnTo>
                    <a:pt x="69" y="462"/>
                  </a:lnTo>
                  <a:lnTo>
                    <a:pt x="58" y="451"/>
                  </a:lnTo>
                  <a:lnTo>
                    <a:pt x="48" y="438"/>
                  </a:lnTo>
                  <a:lnTo>
                    <a:pt x="40" y="423"/>
                  </a:lnTo>
                  <a:lnTo>
                    <a:pt x="31" y="407"/>
                  </a:lnTo>
                  <a:lnTo>
                    <a:pt x="24" y="389"/>
                  </a:lnTo>
                  <a:lnTo>
                    <a:pt x="18" y="370"/>
                  </a:lnTo>
                  <a:lnTo>
                    <a:pt x="8" y="330"/>
                  </a:lnTo>
                  <a:lnTo>
                    <a:pt x="2" y="286"/>
                  </a:lnTo>
                  <a:lnTo>
                    <a:pt x="0" y="242"/>
                  </a:lnTo>
                  <a:lnTo>
                    <a:pt x="2" y="196"/>
                  </a:lnTo>
                  <a:lnTo>
                    <a:pt x="8" y="152"/>
                  </a:lnTo>
                  <a:lnTo>
                    <a:pt x="18" y="112"/>
                  </a:lnTo>
                  <a:lnTo>
                    <a:pt x="24" y="93"/>
                  </a:lnTo>
                  <a:lnTo>
                    <a:pt x="31" y="75"/>
                  </a:lnTo>
                  <a:lnTo>
                    <a:pt x="40" y="59"/>
                  </a:lnTo>
                  <a:lnTo>
                    <a:pt x="48" y="44"/>
                  </a:lnTo>
                  <a:lnTo>
                    <a:pt x="58" y="31"/>
                  </a:lnTo>
                  <a:lnTo>
                    <a:pt x="69" y="20"/>
                  </a:lnTo>
                  <a:lnTo>
                    <a:pt x="81" y="12"/>
                  </a:lnTo>
                  <a:lnTo>
                    <a:pt x="94" y="5"/>
                  </a:lnTo>
                  <a:lnTo>
                    <a:pt x="108" y="1"/>
                  </a:lnTo>
                  <a:lnTo>
                    <a:pt x="123" y="0"/>
                  </a:lnTo>
                  <a:close/>
                </a:path>
              </a:pathLst>
            </a:custGeom>
            <a:solidFill>
              <a:srgbClr val="7F7F7F"/>
            </a:solidFill>
            <a:ln w="9525">
              <a:noFill/>
              <a:round/>
              <a:headEnd/>
              <a:tailEnd/>
            </a:ln>
          </p:spPr>
          <p:txBody>
            <a:bodyPr/>
            <a:lstStyle/>
            <a:p>
              <a:endParaRPr lang="en-US"/>
            </a:p>
          </p:txBody>
        </p:sp>
        <p:sp>
          <p:nvSpPr>
            <p:cNvPr id="219225" name="Freeform 152"/>
            <p:cNvSpPr>
              <a:spLocks/>
            </p:cNvSpPr>
            <p:nvPr/>
          </p:nvSpPr>
          <p:spPr bwMode="auto">
            <a:xfrm>
              <a:off x="3271" y="1739"/>
              <a:ext cx="31" cy="60"/>
            </a:xfrm>
            <a:custGeom>
              <a:avLst/>
              <a:gdLst>
                <a:gd name="T0" fmla="*/ 0 w 247"/>
                <a:gd name="T1" fmla="*/ 0 h 482"/>
                <a:gd name="T2" fmla="*/ 0 w 247"/>
                <a:gd name="T3" fmla="*/ 0 h 482"/>
                <a:gd name="T4" fmla="*/ 0 w 247"/>
                <a:gd name="T5" fmla="*/ 0 h 482"/>
                <a:gd name="T6" fmla="*/ 0 w 247"/>
                <a:gd name="T7" fmla="*/ 0 h 482"/>
                <a:gd name="T8" fmla="*/ 0 w 247"/>
                <a:gd name="T9" fmla="*/ 0 h 482"/>
                <a:gd name="T10" fmla="*/ 0 w 247"/>
                <a:gd name="T11" fmla="*/ 0 h 482"/>
                <a:gd name="T12" fmla="*/ 0 w 247"/>
                <a:gd name="T13" fmla="*/ 0 h 482"/>
                <a:gd name="T14" fmla="*/ 0 w 247"/>
                <a:gd name="T15" fmla="*/ 0 h 482"/>
                <a:gd name="T16" fmla="*/ 0 w 247"/>
                <a:gd name="T17" fmla="*/ 0 h 482"/>
                <a:gd name="T18" fmla="*/ 0 w 247"/>
                <a:gd name="T19" fmla="*/ 0 h 482"/>
                <a:gd name="T20" fmla="*/ 0 w 247"/>
                <a:gd name="T21" fmla="*/ 0 h 482"/>
                <a:gd name="T22" fmla="*/ 0 w 247"/>
                <a:gd name="T23" fmla="*/ 0 h 482"/>
                <a:gd name="T24" fmla="*/ 0 w 247"/>
                <a:gd name="T25" fmla="*/ 0 h 482"/>
                <a:gd name="T26" fmla="*/ 0 w 247"/>
                <a:gd name="T27" fmla="*/ 0 h 482"/>
                <a:gd name="T28" fmla="*/ 0 w 247"/>
                <a:gd name="T29" fmla="*/ 0 h 482"/>
                <a:gd name="T30" fmla="*/ 0 w 247"/>
                <a:gd name="T31" fmla="*/ 0 h 482"/>
                <a:gd name="T32" fmla="*/ 0 w 247"/>
                <a:gd name="T33" fmla="*/ 0 h 482"/>
                <a:gd name="T34" fmla="*/ 0 w 247"/>
                <a:gd name="T35" fmla="*/ 0 h 482"/>
                <a:gd name="T36" fmla="*/ 0 w 247"/>
                <a:gd name="T37" fmla="*/ 0 h 482"/>
                <a:gd name="T38" fmla="*/ 0 w 247"/>
                <a:gd name="T39" fmla="*/ 0 h 482"/>
                <a:gd name="T40" fmla="*/ 0 w 247"/>
                <a:gd name="T41" fmla="*/ 0 h 482"/>
                <a:gd name="T42" fmla="*/ 0 w 247"/>
                <a:gd name="T43" fmla="*/ 0 h 482"/>
                <a:gd name="T44" fmla="*/ 0 w 247"/>
                <a:gd name="T45" fmla="*/ 0 h 482"/>
                <a:gd name="T46" fmla="*/ 0 w 247"/>
                <a:gd name="T47" fmla="*/ 0 h 482"/>
                <a:gd name="T48" fmla="*/ 0 w 247"/>
                <a:gd name="T49" fmla="*/ 0 h 482"/>
                <a:gd name="T50" fmla="*/ 0 w 247"/>
                <a:gd name="T51" fmla="*/ 0 h 482"/>
                <a:gd name="T52" fmla="*/ 0 w 247"/>
                <a:gd name="T53" fmla="*/ 0 h 482"/>
                <a:gd name="T54" fmla="*/ 0 w 247"/>
                <a:gd name="T55" fmla="*/ 0 h 482"/>
                <a:gd name="T56" fmla="*/ 0 w 247"/>
                <a:gd name="T57" fmla="*/ 0 h 482"/>
                <a:gd name="T58" fmla="*/ 0 w 247"/>
                <a:gd name="T59" fmla="*/ 0 h 482"/>
                <a:gd name="T60" fmla="*/ 0 w 247"/>
                <a:gd name="T61" fmla="*/ 0 h 482"/>
                <a:gd name="T62" fmla="*/ 0 w 247"/>
                <a:gd name="T63" fmla="*/ 0 h 482"/>
                <a:gd name="T64" fmla="*/ 0 w 247"/>
                <a:gd name="T65" fmla="*/ 0 h 482"/>
                <a:gd name="T66" fmla="*/ 0 w 247"/>
                <a:gd name="T67" fmla="*/ 0 h 482"/>
                <a:gd name="T68" fmla="*/ 0 w 247"/>
                <a:gd name="T69" fmla="*/ 0 h 482"/>
                <a:gd name="T70" fmla="*/ 0 w 247"/>
                <a:gd name="T71" fmla="*/ 0 h 482"/>
                <a:gd name="T72" fmla="*/ 0 w 247"/>
                <a:gd name="T73" fmla="*/ 0 h 482"/>
                <a:gd name="T74" fmla="*/ 0 w 247"/>
                <a:gd name="T75" fmla="*/ 0 h 482"/>
                <a:gd name="T76" fmla="*/ 0 w 247"/>
                <a:gd name="T77" fmla="*/ 0 h 482"/>
                <a:gd name="T78" fmla="*/ 0 w 247"/>
                <a:gd name="T79" fmla="*/ 0 h 482"/>
                <a:gd name="T80" fmla="*/ 0 w 247"/>
                <a:gd name="T81" fmla="*/ 0 h 482"/>
                <a:gd name="T82" fmla="*/ 0 w 247"/>
                <a:gd name="T83" fmla="*/ 0 h 482"/>
                <a:gd name="T84" fmla="*/ 0 w 247"/>
                <a:gd name="T85" fmla="*/ 0 h 482"/>
                <a:gd name="T86" fmla="*/ 0 w 247"/>
                <a:gd name="T87" fmla="*/ 0 h 482"/>
                <a:gd name="T88" fmla="*/ 0 w 247"/>
                <a:gd name="T89" fmla="*/ 0 h 482"/>
                <a:gd name="T90" fmla="*/ 0 w 247"/>
                <a:gd name="T91" fmla="*/ 0 h 482"/>
                <a:gd name="T92" fmla="*/ 0 w 247"/>
                <a:gd name="T93" fmla="*/ 0 h 482"/>
                <a:gd name="T94" fmla="*/ 0 w 247"/>
                <a:gd name="T95" fmla="*/ 0 h 482"/>
                <a:gd name="T96" fmla="*/ 0 w 247"/>
                <a:gd name="T97" fmla="*/ 0 h 482"/>
                <a:gd name="T98" fmla="*/ 0 w 247"/>
                <a:gd name="T99" fmla="*/ 0 h 482"/>
                <a:gd name="T100" fmla="*/ 0 w 247"/>
                <a:gd name="T101" fmla="*/ 0 h 482"/>
                <a:gd name="T102" fmla="*/ 0 w 247"/>
                <a:gd name="T103" fmla="*/ 0 h 482"/>
                <a:gd name="T104" fmla="*/ 0 w 247"/>
                <a:gd name="T105" fmla="*/ 0 h 4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7"/>
                <a:gd name="T160" fmla="*/ 0 h 482"/>
                <a:gd name="T161" fmla="*/ 247 w 247"/>
                <a:gd name="T162" fmla="*/ 482 h 4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7" h="482">
                  <a:moveTo>
                    <a:pt x="123" y="0"/>
                  </a:moveTo>
                  <a:lnTo>
                    <a:pt x="138" y="1"/>
                  </a:lnTo>
                  <a:lnTo>
                    <a:pt x="152" y="5"/>
                  </a:lnTo>
                  <a:lnTo>
                    <a:pt x="165" y="12"/>
                  </a:lnTo>
                  <a:lnTo>
                    <a:pt x="177" y="20"/>
                  </a:lnTo>
                  <a:lnTo>
                    <a:pt x="188" y="31"/>
                  </a:lnTo>
                  <a:lnTo>
                    <a:pt x="199" y="44"/>
                  </a:lnTo>
                  <a:lnTo>
                    <a:pt x="208" y="59"/>
                  </a:lnTo>
                  <a:lnTo>
                    <a:pt x="215" y="75"/>
                  </a:lnTo>
                  <a:lnTo>
                    <a:pt x="223" y="93"/>
                  </a:lnTo>
                  <a:lnTo>
                    <a:pt x="230" y="112"/>
                  </a:lnTo>
                  <a:lnTo>
                    <a:pt x="239" y="152"/>
                  </a:lnTo>
                  <a:lnTo>
                    <a:pt x="245" y="196"/>
                  </a:lnTo>
                  <a:lnTo>
                    <a:pt x="247" y="242"/>
                  </a:lnTo>
                  <a:lnTo>
                    <a:pt x="245" y="286"/>
                  </a:lnTo>
                  <a:lnTo>
                    <a:pt x="239" y="330"/>
                  </a:lnTo>
                  <a:lnTo>
                    <a:pt x="230" y="370"/>
                  </a:lnTo>
                  <a:lnTo>
                    <a:pt x="223" y="389"/>
                  </a:lnTo>
                  <a:lnTo>
                    <a:pt x="215" y="407"/>
                  </a:lnTo>
                  <a:lnTo>
                    <a:pt x="208" y="423"/>
                  </a:lnTo>
                  <a:lnTo>
                    <a:pt x="199" y="438"/>
                  </a:lnTo>
                  <a:lnTo>
                    <a:pt x="188" y="451"/>
                  </a:lnTo>
                  <a:lnTo>
                    <a:pt x="177" y="462"/>
                  </a:lnTo>
                  <a:lnTo>
                    <a:pt x="165" y="470"/>
                  </a:lnTo>
                  <a:lnTo>
                    <a:pt x="152" y="477"/>
                  </a:lnTo>
                  <a:lnTo>
                    <a:pt x="138" y="481"/>
                  </a:lnTo>
                  <a:lnTo>
                    <a:pt x="123" y="482"/>
                  </a:lnTo>
                  <a:lnTo>
                    <a:pt x="108" y="481"/>
                  </a:lnTo>
                  <a:lnTo>
                    <a:pt x="94" y="477"/>
                  </a:lnTo>
                  <a:lnTo>
                    <a:pt x="81" y="470"/>
                  </a:lnTo>
                  <a:lnTo>
                    <a:pt x="69" y="462"/>
                  </a:lnTo>
                  <a:lnTo>
                    <a:pt x="58" y="451"/>
                  </a:lnTo>
                  <a:lnTo>
                    <a:pt x="48" y="438"/>
                  </a:lnTo>
                  <a:lnTo>
                    <a:pt x="40" y="423"/>
                  </a:lnTo>
                  <a:lnTo>
                    <a:pt x="31" y="407"/>
                  </a:lnTo>
                  <a:lnTo>
                    <a:pt x="24" y="389"/>
                  </a:lnTo>
                  <a:lnTo>
                    <a:pt x="18" y="370"/>
                  </a:lnTo>
                  <a:lnTo>
                    <a:pt x="8" y="330"/>
                  </a:lnTo>
                  <a:lnTo>
                    <a:pt x="2" y="286"/>
                  </a:lnTo>
                  <a:lnTo>
                    <a:pt x="0" y="242"/>
                  </a:lnTo>
                  <a:lnTo>
                    <a:pt x="2" y="196"/>
                  </a:lnTo>
                  <a:lnTo>
                    <a:pt x="8" y="152"/>
                  </a:lnTo>
                  <a:lnTo>
                    <a:pt x="18" y="112"/>
                  </a:lnTo>
                  <a:lnTo>
                    <a:pt x="24" y="93"/>
                  </a:lnTo>
                  <a:lnTo>
                    <a:pt x="31" y="75"/>
                  </a:lnTo>
                  <a:lnTo>
                    <a:pt x="40" y="59"/>
                  </a:lnTo>
                  <a:lnTo>
                    <a:pt x="48" y="44"/>
                  </a:lnTo>
                  <a:lnTo>
                    <a:pt x="58" y="31"/>
                  </a:lnTo>
                  <a:lnTo>
                    <a:pt x="69" y="20"/>
                  </a:lnTo>
                  <a:lnTo>
                    <a:pt x="81" y="12"/>
                  </a:lnTo>
                  <a:lnTo>
                    <a:pt x="94" y="5"/>
                  </a:lnTo>
                  <a:lnTo>
                    <a:pt x="108" y="1"/>
                  </a:lnTo>
                  <a:lnTo>
                    <a:pt x="123" y="0"/>
                  </a:lnTo>
                </a:path>
              </a:pathLst>
            </a:custGeom>
            <a:noFill/>
            <a:ln w="0">
              <a:solidFill>
                <a:srgbClr val="000000"/>
              </a:solidFill>
              <a:round/>
              <a:headEnd/>
              <a:tailEnd/>
            </a:ln>
          </p:spPr>
          <p:txBody>
            <a:bodyPr/>
            <a:lstStyle/>
            <a:p>
              <a:endParaRPr lang="en-US"/>
            </a:p>
          </p:txBody>
        </p:sp>
        <p:sp>
          <p:nvSpPr>
            <p:cNvPr id="219226" name="Freeform 153"/>
            <p:cNvSpPr>
              <a:spLocks/>
            </p:cNvSpPr>
            <p:nvPr/>
          </p:nvSpPr>
          <p:spPr bwMode="auto">
            <a:xfrm>
              <a:off x="2939" y="1817"/>
              <a:ext cx="365" cy="140"/>
            </a:xfrm>
            <a:custGeom>
              <a:avLst/>
              <a:gdLst>
                <a:gd name="T0" fmla="*/ 0 w 2916"/>
                <a:gd name="T1" fmla="*/ 0 h 1124"/>
                <a:gd name="T2" fmla="*/ 0 w 2916"/>
                <a:gd name="T3" fmla="*/ 0 h 1124"/>
                <a:gd name="T4" fmla="*/ 0 w 2916"/>
                <a:gd name="T5" fmla="*/ 0 h 1124"/>
                <a:gd name="T6" fmla="*/ 0 w 2916"/>
                <a:gd name="T7" fmla="*/ 0 h 1124"/>
                <a:gd name="T8" fmla="*/ 0 w 2916"/>
                <a:gd name="T9" fmla="*/ 0 h 1124"/>
                <a:gd name="T10" fmla="*/ 0 w 2916"/>
                <a:gd name="T11" fmla="*/ 0 h 1124"/>
                <a:gd name="T12" fmla="*/ 0 w 2916"/>
                <a:gd name="T13" fmla="*/ 0 h 1124"/>
                <a:gd name="T14" fmla="*/ 0 w 2916"/>
                <a:gd name="T15" fmla="*/ 0 h 1124"/>
                <a:gd name="T16" fmla="*/ 0 w 2916"/>
                <a:gd name="T17" fmla="*/ 0 h 1124"/>
                <a:gd name="T18" fmla="*/ 0 w 2916"/>
                <a:gd name="T19" fmla="*/ 0 h 1124"/>
                <a:gd name="T20" fmla="*/ 0 w 2916"/>
                <a:gd name="T21" fmla="*/ 0 h 1124"/>
                <a:gd name="T22" fmla="*/ 0 w 2916"/>
                <a:gd name="T23" fmla="*/ 0 h 1124"/>
                <a:gd name="T24" fmla="*/ 0 w 2916"/>
                <a:gd name="T25" fmla="*/ 0 h 1124"/>
                <a:gd name="T26" fmla="*/ 0 w 2916"/>
                <a:gd name="T27" fmla="*/ 0 h 1124"/>
                <a:gd name="T28" fmla="*/ 0 w 2916"/>
                <a:gd name="T29" fmla="*/ 0 h 1124"/>
                <a:gd name="T30" fmla="*/ 0 w 2916"/>
                <a:gd name="T31" fmla="*/ 0 h 1124"/>
                <a:gd name="T32" fmla="*/ 0 w 2916"/>
                <a:gd name="T33" fmla="*/ 0 h 1124"/>
                <a:gd name="T34" fmla="*/ 0 w 2916"/>
                <a:gd name="T35" fmla="*/ 0 h 1124"/>
                <a:gd name="T36" fmla="*/ 0 w 2916"/>
                <a:gd name="T37" fmla="*/ 0 h 1124"/>
                <a:gd name="T38" fmla="*/ 0 w 2916"/>
                <a:gd name="T39" fmla="*/ 0 h 1124"/>
                <a:gd name="T40" fmla="*/ 0 w 2916"/>
                <a:gd name="T41" fmla="*/ 0 h 1124"/>
                <a:gd name="T42" fmla="*/ 0 w 2916"/>
                <a:gd name="T43" fmla="*/ 0 h 1124"/>
                <a:gd name="T44" fmla="*/ 0 w 2916"/>
                <a:gd name="T45" fmla="*/ 0 h 1124"/>
                <a:gd name="T46" fmla="*/ 0 w 2916"/>
                <a:gd name="T47" fmla="*/ 0 h 1124"/>
                <a:gd name="T48" fmla="*/ 0 w 2916"/>
                <a:gd name="T49" fmla="*/ 0 h 1124"/>
                <a:gd name="T50" fmla="*/ 0 w 2916"/>
                <a:gd name="T51" fmla="*/ 0 h 1124"/>
                <a:gd name="T52" fmla="*/ 0 w 2916"/>
                <a:gd name="T53" fmla="*/ 0 h 1124"/>
                <a:gd name="T54" fmla="*/ 0 w 2916"/>
                <a:gd name="T55" fmla="*/ 0 h 1124"/>
                <a:gd name="T56" fmla="*/ 0 w 2916"/>
                <a:gd name="T57" fmla="*/ 0 h 1124"/>
                <a:gd name="T58" fmla="*/ 0 w 2916"/>
                <a:gd name="T59" fmla="*/ 0 h 1124"/>
                <a:gd name="T60" fmla="*/ 0 w 2916"/>
                <a:gd name="T61" fmla="*/ 0 h 1124"/>
                <a:gd name="T62" fmla="*/ 0 w 2916"/>
                <a:gd name="T63" fmla="*/ 0 h 1124"/>
                <a:gd name="T64" fmla="*/ 0 w 2916"/>
                <a:gd name="T65" fmla="*/ 0 h 1124"/>
                <a:gd name="T66" fmla="*/ 0 w 2916"/>
                <a:gd name="T67" fmla="*/ 0 h 1124"/>
                <a:gd name="T68" fmla="*/ 0 w 2916"/>
                <a:gd name="T69" fmla="*/ 0 h 1124"/>
                <a:gd name="T70" fmla="*/ 0 w 2916"/>
                <a:gd name="T71" fmla="*/ 0 h 1124"/>
                <a:gd name="T72" fmla="*/ 0 w 2916"/>
                <a:gd name="T73" fmla="*/ 0 h 1124"/>
                <a:gd name="T74" fmla="*/ 0 w 2916"/>
                <a:gd name="T75" fmla="*/ 0 h 1124"/>
                <a:gd name="T76" fmla="*/ 0 w 2916"/>
                <a:gd name="T77" fmla="*/ 0 h 1124"/>
                <a:gd name="T78" fmla="*/ 0 w 2916"/>
                <a:gd name="T79" fmla="*/ 0 h 1124"/>
                <a:gd name="T80" fmla="*/ 0 w 2916"/>
                <a:gd name="T81" fmla="*/ 0 h 1124"/>
                <a:gd name="T82" fmla="*/ 0 w 2916"/>
                <a:gd name="T83" fmla="*/ 0 h 1124"/>
                <a:gd name="T84" fmla="*/ 0 w 2916"/>
                <a:gd name="T85" fmla="*/ 0 h 1124"/>
                <a:gd name="T86" fmla="*/ 0 w 2916"/>
                <a:gd name="T87" fmla="*/ 0 h 1124"/>
                <a:gd name="T88" fmla="*/ 0 w 2916"/>
                <a:gd name="T89" fmla="*/ 0 h 1124"/>
                <a:gd name="T90" fmla="*/ 0 w 2916"/>
                <a:gd name="T91" fmla="*/ 0 h 1124"/>
                <a:gd name="T92" fmla="*/ 0 w 2916"/>
                <a:gd name="T93" fmla="*/ 0 h 1124"/>
                <a:gd name="T94" fmla="*/ 0 w 2916"/>
                <a:gd name="T95" fmla="*/ 0 h 1124"/>
                <a:gd name="T96" fmla="*/ 0 w 2916"/>
                <a:gd name="T97" fmla="*/ 0 h 112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916"/>
                <a:gd name="T148" fmla="*/ 0 h 1124"/>
                <a:gd name="T149" fmla="*/ 2916 w 2916"/>
                <a:gd name="T150" fmla="*/ 1124 h 112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916" h="1124">
                  <a:moveTo>
                    <a:pt x="123" y="0"/>
                  </a:moveTo>
                  <a:lnTo>
                    <a:pt x="184" y="1"/>
                  </a:lnTo>
                  <a:lnTo>
                    <a:pt x="246" y="5"/>
                  </a:lnTo>
                  <a:lnTo>
                    <a:pt x="307" y="11"/>
                  </a:lnTo>
                  <a:lnTo>
                    <a:pt x="369" y="21"/>
                  </a:lnTo>
                  <a:lnTo>
                    <a:pt x="431" y="32"/>
                  </a:lnTo>
                  <a:lnTo>
                    <a:pt x="492" y="45"/>
                  </a:lnTo>
                  <a:lnTo>
                    <a:pt x="552" y="61"/>
                  </a:lnTo>
                  <a:lnTo>
                    <a:pt x="614" y="78"/>
                  </a:lnTo>
                  <a:lnTo>
                    <a:pt x="674" y="96"/>
                  </a:lnTo>
                  <a:lnTo>
                    <a:pt x="735" y="117"/>
                  </a:lnTo>
                  <a:lnTo>
                    <a:pt x="794" y="138"/>
                  </a:lnTo>
                  <a:lnTo>
                    <a:pt x="855" y="161"/>
                  </a:lnTo>
                  <a:lnTo>
                    <a:pt x="972" y="209"/>
                  </a:lnTo>
                  <a:lnTo>
                    <a:pt x="1089" y="260"/>
                  </a:lnTo>
                  <a:lnTo>
                    <a:pt x="1204" y="314"/>
                  </a:lnTo>
                  <a:lnTo>
                    <a:pt x="1316" y="369"/>
                  </a:lnTo>
                  <a:lnTo>
                    <a:pt x="1426" y="423"/>
                  </a:lnTo>
                  <a:lnTo>
                    <a:pt x="1533" y="474"/>
                  </a:lnTo>
                  <a:lnTo>
                    <a:pt x="1638" y="524"/>
                  </a:lnTo>
                  <a:lnTo>
                    <a:pt x="1688" y="547"/>
                  </a:lnTo>
                  <a:lnTo>
                    <a:pt x="1739" y="569"/>
                  </a:lnTo>
                  <a:lnTo>
                    <a:pt x="1788" y="590"/>
                  </a:lnTo>
                  <a:lnTo>
                    <a:pt x="1837" y="609"/>
                  </a:lnTo>
                  <a:lnTo>
                    <a:pt x="1885" y="627"/>
                  </a:lnTo>
                  <a:lnTo>
                    <a:pt x="1931" y="643"/>
                  </a:lnTo>
                  <a:lnTo>
                    <a:pt x="1962" y="657"/>
                  </a:lnTo>
                  <a:lnTo>
                    <a:pt x="1990" y="667"/>
                  </a:lnTo>
                  <a:lnTo>
                    <a:pt x="2020" y="676"/>
                  </a:lnTo>
                  <a:lnTo>
                    <a:pt x="2048" y="681"/>
                  </a:lnTo>
                  <a:lnTo>
                    <a:pt x="2075" y="685"/>
                  </a:lnTo>
                  <a:lnTo>
                    <a:pt x="2101" y="687"/>
                  </a:lnTo>
                  <a:lnTo>
                    <a:pt x="2128" y="686"/>
                  </a:lnTo>
                  <a:lnTo>
                    <a:pt x="2154" y="682"/>
                  </a:lnTo>
                  <a:lnTo>
                    <a:pt x="2180" y="678"/>
                  </a:lnTo>
                  <a:lnTo>
                    <a:pt x="2206" y="672"/>
                  </a:lnTo>
                  <a:lnTo>
                    <a:pt x="2231" y="663"/>
                  </a:lnTo>
                  <a:lnTo>
                    <a:pt x="2257" y="653"/>
                  </a:lnTo>
                  <a:lnTo>
                    <a:pt x="2283" y="643"/>
                  </a:lnTo>
                  <a:lnTo>
                    <a:pt x="2309" y="630"/>
                  </a:lnTo>
                  <a:lnTo>
                    <a:pt x="2335" y="617"/>
                  </a:lnTo>
                  <a:lnTo>
                    <a:pt x="2362" y="602"/>
                  </a:lnTo>
                  <a:lnTo>
                    <a:pt x="2417" y="570"/>
                  </a:lnTo>
                  <a:lnTo>
                    <a:pt x="2475" y="535"/>
                  </a:lnTo>
                  <a:lnTo>
                    <a:pt x="2535" y="499"/>
                  </a:lnTo>
                  <a:lnTo>
                    <a:pt x="2567" y="481"/>
                  </a:lnTo>
                  <a:lnTo>
                    <a:pt x="2601" y="461"/>
                  </a:lnTo>
                  <a:lnTo>
                    <a:pt x="2635" y="443"/>
                  </a:lnTo>
                  <a:lnTo>
                    <a:pt x="2670" y="424"/>
                  </a:lnTo>
                  <a:lnTo>
                    <a:pt x="2708" y="405"/>
                  </a:lnTo>
                  <a:lnTo>
                    <a:pt x="2746" y="387"/>
                  </a:lnTo>
                  <a:lnTo>
                    <a:pt x="2786" y="370"/>
                  </a:lnTo>
                  <a:lnTo>
                    <a:pt x="2827" y="353"/>
                  </a:lnTo>
                  <a:lnTo>
                    <a:pt x="2871" y="337"/>
                  </a:lnTo>
                  <a:lnTo>
                    <a:pt x="2916" y="321"/>
                  </a:lnTo>
                  <a:lnTo>
                    <a:pt x="2902" y="350"/>
                  </a:lnTo>
                  <a:lnTo>
                    <a:pt x="2889" y="378"/>
                  </a:lnTo>
                  <a:lnTo>
                    <a:pt x="2878" y="403"/>
                  </a:lnTo>
                  <a:lnTo>
                    <a:pt x="2869" y="427"/>
                  </a:lnTo>
                  <a:lnTo>
                    <a:pt x="2862" y="449"/>
                  </a:lnTo>
                  <a:lnTo>
                    <a:pt x="2855" y="471"/>
                  </a:lnTo>
                  <a:lnTo>
                    <a:pt x="2851" y="491"/>
                  </a:lnTo>
                  <a:lnTo>
                    <a:pt x="2847" y="510"/>
                  </a:lnTo>
                  <a:lnTo>
                    <a:pt x="2845" y="527"/>
                  </a:lnTo>
                  <a:lnTo>
                    <a:pt x="2844" y="543"/>
                  </a:lnTo>
                  <a:lnTo>
                    <a:pt x="2844" y="573"/>
                  </a:lnTo>
                  <a:lnTo>
                    <a:pt x="2848" y="599"/>
                  </a:lnTo>
                  <a:lnTo>
                    <a:pt x="2855" y="622"/>
                  </a:lnTo>
                  <a:lnTo>
                    <a:pt x="2864" y="644"/>
                  </a:lnTo>
                  <a:lnTo>
                    <a:pt x="2872" y="665"/>
                  </a:lnTo>
                  <a:lnTo>
                    <a:pt x="2893" y="705"/>
                  </a:lnTo>
                  <a:lnTo>
                    <a:pt x="2902" y="726"/>
                  </a:lnTo>
                  <a:lnTo>
                    <a:pt x="2910" y="749"/>
                  </a:lnTo>
                  <a:lnTo>
                    <a:pt x="2914" y="775"/>
                  </a:lnTo>
                  <a:lnTo>
                    <a:pt x="2916" y="803"/>
                  </a:lnTo>
                  <a:lnTo>
                    <a:pt x="2871" y="832"/>
                  </a:lnTo>
                  <a:lnTo>
                    <a:pt x="2827" y="860"/>
                  </a:lnTo>
                  <a:lnTo>
                    <a:pt x="2786" y="884"/>
                  </a:lnTo>
                  <a:lnTo>
                    <a:pt x="2746" y="909"/>
                  </a:lnTo>
                  <a:lnTo>
                    <a:pt x="2708" y="930"/>
                  </a:lnTo>
                  <a:lnTo>
                    <a:pt x="2670" y="952"/>
                  </a:lnTo>
                  <a:lnTo>
                    <a:pt x="2635" y="970"/>
                  </a:lnTo>
                  <a:lnTo>
                    <a:pt x="2601" y="988"/>
                  </a:lnTo>
                  <a:lnTo>
                    <a:pt x="2567" y="1004"/>
                  </a:lnTo>
                  <a:lnTo>
                    <a:pt x="2535" y="1019"/>
                  </a:lnTo>
                  <a:lnTo>
                    <a:pt x="2504" y="1033"/>
                  </a:lnTo>
                  <a:lnTo>
                    <a:pt x="2475" y="1045"/>
                  </a:lnTo>
                  <a:lnTo>
                    <a:pt x="2445" y="1056"/>
                  </a:lnTo>
                  <a:lnTo>
                    <a:pt x="2417" y="1067"/>
                  </a:lnTo>
                  <a:lnTo>
                    <a:pt x="2362" y="1084"/>
                  </a:lnTo>
                  <a:lnTo>
                    <a:pt x="2309" y="1097"/>
                  </a:lnTo>
                  <a:lnTo>
                    <a:pt x="2257" y="1106"/>
                  </a:lnTo>
                  <a:lnTo>
                    <a:pt x="2206" y="1114"/>
                  </a:lnTo>
                  <a:lnTo>
                    <a:pt x="2154" y="1118"/>
                  </a:lnTo>
                  <a:lnTo>
                    <a:pt x="2101" y="1121"/>
                  </a:lnTo>
                  <a:lnTo>
                    <a:pt x="2048" y="1123"/>
                  </a:lnTo>
                  <a:lnTo>
                    <a:pt x="1990" y="1124"/>
                  </a:lnTo>
                  <a:lnTo>
                    <a:pt x="1931" y="1124"/>
                  </a:lnTo>
                  <a:lnTo>
                    <a:pt x="1870" y="1108"/>
                  </a:lnTo>
                  <a:lnTo>
                    <a:pt x="1809" y="1090"/>
                  </a:lnTo>
                  <a:lnTo>
                    <a:pt x="1750" y="1071"/>
                  </a:lnTo>
                  <a:lnTo>
                    <a:pt x="1692" y="1051"/>
                  </a:lnTo>
                  <a:lnTo>
                    <a:pt x="1633" y="1028"/>
                  </a:lnTo>
                  <a:lnTo>
                    <a:pt x="1576" y="1006"/>
                  </a:lnTo>
                  <a:lnTo>
                    <a:pt x="1463" y="956"/>
                  </a:lnTo>
                  <a:lnTo>
                    <a:pt x="1352" y="904"/>
                  </a:lnTo>
                  <a:lnTo>
                    <a:pt x="1243" y="850"/>
                  </a:lnTo>
                  <a:lnTo>
                    <a:pt x="1135" y="796"/>
                  </a:lnTo>
                  <a:lnTo>
                    <a:pt x="1027" y="743"/>
                  </a:lnTo>
                  <a:lnTo>
                    <a:pt x="919" y="691"/>
                  </a:lnTo>
                  <a:lnTo>
                    <a:pt x="811" y="643"/>
                  </a:lnTo>
                  <a:lnTo>
                    <a:pt x="756" y="620"/>
                  </a:lnTo>
                  <a:lnTo>
                    <a:pt x="702" y="599"/>
                  </a:lnTo>
                  <a:lnTo>
                    <a:pt x="646" y="578"/>
                  </a:lnTo>
                  <a:lnTo>
                    <a:pt x="591" y="560"/>
                  </a:lnTo>
                  <a:lnTo>
                    <a:pt x="535" y="543"/>
                  </a:lnTo>
                  <a:lnTo>
                    <a:pt x="478" y="527"/>
                  </a:lnTo>
                  <a:lnTo>
                    <a:pt x="421" y="514"/>
                  </a:lnTo>
                  <a:lnTo>
                    <a:pt x="362" y="503"/>
                  </a:lnTo>
                  <a:lnTo>
                    <a:pt x="304" y="493"/>
                  </a:lnTo>
                  <a:lnTo>
                    <a:pt x="245" y="487"/>
                  </a:lnTo>
                  <a:lnTo>
                    <a:pt x="184" y="483"/>
                  </a:lnTo>
                  <a:lnTo>
                    <a:pt x="123" y="482"/>
                  </a:lnTo>
                  <a:lnTo>
                    <a:pt x="108" y="481"/>
                  </a:lnTo>
                  <a:lnTo>
                    <a:pt x="94" y="476"/>
                  </a:lnTo>
                  <a:lnTo>
                    <a:pt x="81" y="470"/>
                  </a:lnTo>
                  <a:lnTo>
                    <a:pt x="69" y="461"/>
                  </a:lnTo>
                  <a:lnTo>
                    <a:pt x="58" y="451"/>
                  </a:lnTo>
                  <a:lnTo>
                    <a:pt x="48" y="438"/>
                  </a:lnTo>
                  <a:lnTo>
                    <a:pt x="39" y="423"/>
                  </a:lnTo>
                  <a:lnTo>
                    <a:pt x="31" y="406"/>
                  </a:lnTo>
                  <a:lnTo>
                    <a:pt x="24" y="388"/>
                  </a:lnTo>
                  <a:lnTo>
                    <a:pt x="17" y="370"/>
                  </a:lnTo>
                  <a:lnTo>
                    <a:pt x="8" y="329"/>
                  </a:lnTo>
                  <a:lnTo>
                    <a:pt x="2" y="285"/>
                  </a:lnTo>
                  <a:lnTo>
                    <a:pt x="0" y="241"/>
                  </a:lnTo>
                  <a:lnTo>
                    <a:pt x="2" y="196"/>
                  </a:lnTo>
                  <a:lnTo>
                    <a:pt x="8" y="152"/>
                  </a:lnTo>
                  <a:lnTo>
                    <a:pt x="17" y="111"/>
                  </a:lnTo>
                  <a:lnTo>
                    <a:pt x="24" y="93"/>
                  </a:lnTo>
                  <a:lnTo>
                    <a:pt x="31" y="75"/>
                  </a:lnTo>
                  <a:lnTo>
                    <a:pt x="39" y="59"/>
                  </a:lnTo>
                  <a:lnTo>
                    <a:pt x="48" y="44"/>
                  </a:lnTo>
                  <a:lnTo>
                    <a:pt x="58" y="31"/>
                  </a:lnTo>
                  <a:lnTo>
                    <a:pt x="69" y="20"/>
                  </a:lnTo>
                  <a:lnTo>
                    <a:pt x="81" y="11"/>
                  </a:lnTo>
                  <a:lnTo>
                    <a:pt x="94" y="5"/>
                  </a:lnTo>
                  <a:lnTo>
                    <a:pt x="108" y="1"/>
                  </a:lnTo>
                  <a:lnTo>
                    <a:pt x="123" y="0"/>
                  </a:lnTo>
                  <a:close/>
                </a:path>
              </a:pathLst>
            </a:custGeom>
            <a:solidFill>
              <a:srgbClr val="7F7F7F"/>
            </a:solidFill>
            <a:ln w="9525">
              <a:noFill/>
              <a:round/>
              <a:headEnd/>
              <a:tailEnd/>
            </a:ln>
          </p:spPr>
          <p:txBody>
            <a:bodyPr/>
            <a:lstStyle/>
            <a:p>
              <a:endParaRPr lang="en-US"/>
            </a:p>
          </p:txBody>
        </p:sp>
        <p:sp>
          <p:nvSpPr>
            <p:cNvPr id="219227" name="Freeform 154"/>
            <p:cNvSpPr>
              <a:spLocks/>
            </p:cNvSpPr>
            <p:nvPr/>
          </p:nvSpPr>
          <p:spPr bwMode="auto">
            <a:xfrm>
              <a:off x="2939" y="1817"/>
              <a:ext cx="365" cy="140"/>
            </a:xfrm>
            <a:custGeom>
              <a:avLst/>
              <a:gdLst>
                <a:gd name="T0" fmla="*/ 0 w 2916"/>
                <a:gd name="T1" fmla="*/ 0 h 1124"/>
                <a:gd name="T2" fmla="*/ 0 w 2916"/>
                <a:gd name="T3" fmla="*/ 0 h 1124"/>
                <a:gd name="T4" fmla="*/ 0 w 2916"/>
                <a:gd name="T5" fmla="*/ 0 h 1124"/>
                <a:gd name="T6" fmla="*/ 0 w 2916"/>
                <a:gd name="T7" fmla="*/ 0 h 1124"/>
                <a:gd name="T8" fmla="*/ 0 w 2916"/>
                <a:gd name="T9" fmla="*/ 0 h 1124"/>
                <a:gd name="T10" fmla="*/ 0 w 2916"/>
                <a:gd name="T11" fmla="*/ 0 h 1124"/>
                <a:gd name="T12" fmla="*/ 0 w 2916"/>
                <a:gd name="T13" fmla="*/ 0 h 1124"/>
                <a:gd name="T14" fmla="*/ 0 w 2916"/>
                <a:gd name="T15" fmla="*/ 0 h 1124"/>
                <a:gd name="T16" fmla="*/ 0 w 2916"/>
                <a:gd name="T17" fmla="*/ 0 h 1124"/>
                <a:gd name="T18" fmla="*/ 0 w 2916"/>
                <a:gd name="T19" fmla="*/ 0 h 1124"/>
                <a:gd name="T20" fmla="*/ 0 w 2916"/>
                <a:gd name="T21" fmla="*/ 0 h 1124"/>
                <a:gd name="T22" fmla="*/ 0 w 2916"/>
                <a:gd name="T23" fmla="*/ 0 h 1124"/>
                <a:gd name="T24" fmla="*/ 0 w 2916"/>
                <a:gd name="T25" fmla="*/ 0 h 1124"/>
                <a:gd name="T26" fmla="*/ 0 w 2916"/>
                <a:gd name="T27" fmla="*/ 0 h 1124"/>
                <a:gd name="T28" fmla="*/ 0 w 2916"/>
                <a:gd name="T29" fmla="*/ 0 h 1124"/>
                <a:gd name="T30" fmla="*/ 0 w 2916"/>
                <a:gd name="T31" fmla="*/ 0 h 1124"/>
                <a:gd name="T32" fmla="*/ 0 w 2916"/>
                <a:gd name="T33" fmla="*/ 0 h 1124"/>
                <a:gd name="T34" fmla="*/ 0 w 2916"/>
                <a:gd name="T35" fmla="*/ 0 h 1124"/>
                <a:gd name="T36" fmla="*/ 0 w 2916"/>
                <a:gd name="T37" fmla="*/ 0 h 1124"/>
                <a:gd name="T38" fmla="*/ 0 w 2916"/>
                <a:gd name="T39" fmla="*/ 0 h 1124"/>
                <a:gd name="T40" fmla="*/ 0 w 2916"/>
                <a:gd name="T41" fmla="*/ 0 h 1124"/>
                <a:gd name="T42" fmla="*/ 0 w 2916"/>
                <a:gd name="T43" fmla="*/ 0 h 1124"/>
                <a:gd name="T44" fmla="*/ 0 w 2916"/>
                <a:gd name="T45" fmla="*/ 0 h 1124"/>
                <a:gd name="T46" fmla="*/ 0 w 2916"/>
                <a:gd name="T47" fmla="*/ 0 h 1124"/>
                <a:gd name="T48" fmla="*/ 0 w 2916"/>
                <a:gd name="T49" fmla="*/ 0 h 1124"/>
                <a:gd name="T50" fmla="*/ 0 w 2916"/>
                <a:gd name="T51" fmla="*/ 0 h 1124"/>
                <a:gd name="T52" fmla="*/ 0 w 2916"/>
                <a:gd name="T53" fmla="*/ 0 h 1124"/>
                <a:gd name="T54" fmla="*/ 0 w 2916"/>
                <a:gd name="T55" fmla="*/ 0 h 1124"/>
                <a:gd name="T56" fmla="*/ 0 w 2916"/>
                <a:gd name="T57" fmla="*/ 0 h 1124"/>
                <a:gd name="T58" fmla="*/ 0 w 2916"/>
                <a:gd name="T59" fmla="*/ 0 h 1124"/>
                <a:gd name="T60" fmla="*/ 0 w 2916"/>
                <a:gd name="T61" fmla="*/ 0 h 1124"/>
                <a:gd name="T62" fmla="*/ 0 w 2916"/>
                <a:gd name="T63" fmla="*/ 0 h 1124"/>
                <a:gd name="T64" fmla="*/ 0 w 2916"/>
                <a:gd name="T65" fmla="*/ 0 h 1124"/>
                <a:gd name="T66" fmla="*/ 0 w 2916"/>
                <a:gd name="T67" fmla="*/ 0 h 1124"/>
                <a:gd name="T68" fmla="*/ 0 w 2916"/>
                <a:gd name="T69" fmla="*/ 0 h 1124"/>
                <a:gd name="T70" fmla="*/ 0 w 2916"/>
                <a:gd name="T71" fmla="*/ 0 h 1124"/>
                <a:gd name="T72" fmla="*/ 0 w 2916"/>
                <a:gd name="T73" fmla="*/ 0 h 1124"/>
                <a:gd name="T74" fmla="*/ 0 w 2916"/>
                <a:gd name="T75" fmla="*/ 0 h 1124"/>
                <a:gd name="T76" fmla="*/ 0 w 2916"/>
                <a:gd name="T77" fmla="*/ 0 h 1124"/>
                <a:gd name="T78" fmla="*/ 0 w 2916"/>
                <a:gd name="T79" fmla="*/ 0 h 1124"/>
                <a:gd name="T80" fmla="*/ 0 w 2916"/>
                <a:gd name="T81" fmla="*/ 0 h 1124"/>
                <a:gd name="T82" fmla="*/ 0 w 2916"/>
                <a:gd name="T83" fmla="*/ 0 h 1124"/>
                <a:gd name="T84" fmla="*/ 0 w 2916"/>
                <a:gd name="T85" fmla="*/ 0 h 1124"/>
                <a:gd name="T86" fmla="*/ 0 w 2916"/>
                <a:gd name="T87" fmla="*/ 0 h 1124"/>
                <a:gd name="T88" fmla="*/ 0 w 2916"/>
                <a:gd name="T89" fmla="*/ 0 h 1124"/>
                <a:gd name="T90" fmla="*/ 0 w 2916"/>
                <a:gd name="T91" fmla="*/ 0 h 1124"/>
                <a:gd name="T92" fmla="*/ 0 w 2916"/>
                <a:gd name="T93" fmla="*/ 0 h 1124"/>
                <a:gd name="T94" fmla="*/ 0 w 2916"/>
                <a:gd name="T95" fmla="*/ 0 h 1124"/>
                <a:gd name="T96" fmla="*/ 0 w 2916"/>
                <a:gd name="T97" fmla="*/ 0 h 112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916"/>
                <a:gd name="T148" fmla="*/ 0 h 1124"/>
                <a:gd name="T149" fmla="*/ 2916 w 2916"/>
                <a:gd name="T150" fmla="*/ 1124 h 112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916" h="1124">
                  <a:moveTo>
                    <a:pt x="123" y="0"/>
                  </a:moveTo>
                  <a:lnTo>
                    <a:pt x="184" y="1"/>
                  </a:lnTo>
                  <a:lnTo>
                    <a:pt x="246" y="5"/>
                  </a:lnTo>
                  <a:lnTo>
                    <a:pt x="307" y="11"/>
                  </a:lnTo>
                  <a:lnTo>
                    <a:pt x="369" y="21"/>
                  </a:lnTo>
                  <a:lnTo>
                    <a:pt x="431" y="32"/>
                  </a:lnTo>
                  <a:lnTo>
                    <a:pt x="492" y="45"/>
                  </a:lnTo>
                  <a:lnTo>
                    <a:pt x="552" y="61"/>
                  </a:lnTo>
                  <a:lnTo>
                    <a:pt x="614" y="78"/>
                  </a:lnTo>
                  <a:lnTo>
                    <a:pt x="674" y="96"/>
                  </a:lnTo>
                  <a:lnTo>
                    <a:pt x="735" y="117"/>
                  </a:lnTo>
                  <a:lnTo>
                    <a:pt x="794" y="138"/>
                  </a:lnTo>
                  <a:lnTo>
                    <a:pt x="855" y="161"/>
                  </a:lnTo>
                  <a:lnTo>
                    <a:pt x="972" y="209"/>
                  </a:lnTo>
                  <a:lnTo>
                    <a:pt x="1089" y="260"/>
                  </a:lnTo>
                  <a:lnTo>
                    <a:pt x="1204" y="314"/>
                  </a:lnTo>
                  <a:lnTo>
                    <a:pt x="1316" y="369"/>
                  </a:lnTo>
                  <a:lnTo>
                    <a:pt x="1426" y="423"/>
                  </a:lnTo>
                  <a:lnTo>
                    <a:pt x="1533" y="474"/>
                  </a:lnTo>
                  <a:lnTo>
                    <a:pt x="1638" y="524"/>
                  </a:lnTo>
                  <a:lnTo>
                    <a:pt x="1688" y="547"/>
                  </a:lnTo>
                  <a:lnTo>
                    <a:pt x="1739" y="569"/>
                  </a:lnTo>
                  <a:lnTo>
                    <a:pt x="1788" y="590"/>
                  </a:lnTo>
                  <a:lnTo>
                    <a:pt x="1837" y="609"/>
                  </a:lnTo>
                  <a:lnTo>
                    <a:pt x="1885" y="627"/>
                  </a:lnTo>
                  <a:lnTo>
                    <a:pt x="1931" y="643"/>
                  </a:lnTo>
                  <a:lnTo>
                    <a:pt x="1962" y="657"/>
                  </a:lnTo>
                  <a:lnTo>
                    <a:pt x="1990" y="667"/>
                  </a:lnTo>
                  <a:lnTo>
                    <a:pt x="2020" y="676"/>
                  </a:lnTo>
                  <a:lnTo>
                    <a:pt x="2048" y="681"/>
                  </a:lnTo>
                  <a:lnTo>
                    <a:pt x="2075" y="685"/>
                  </a:lnTo>
                  <a:lnTo>
                    <a:pt x="2101" y="687"/>
                  </a:lnTo>
                  <a:lnTo>
                    <a:pt x="2128" y="686"/>
                  </a:lnTo>
                  <a:lnTo>
                    <a:pt x="2154" y="682"/>
                  </a:lnTo>
                  <a:lnTo>
                    <a:pt x="2180" y="678"/>
                  </a:lnTo>
                  <a:lnTo>
                    <a:pt x="2206" y="672"/>
                  </a:lnTo>
                  <a:lnTo>
                    <a:pt x="2231" y="663"/>
                  </a:lnTo>
                  <a:lnTo>
                    <a:pt x="2257" y="653"/>
                  </a:lnTo>
                  <a:lnTo>
                    <a:pt x="2283" y="643"/>
                  </a:lnTo>
                  <a:lnTo>
                    <a:pt x="2309" y="630"/>
                  </a:lnTo>
                  <a:lnTo>
                    <a:pt x="2335" y="617"/>
                  </a:lnTo>
                  <a:lnTo>
                    <a:pt x="2362" y="602"/>
                  </a:lnTo>
                  <a:lnTo>
                    <a:pt x="2417" y="570"/>
                  </a:lnTo>
                  <a:lnTo>
                    <a:pt x="2475" y="535"/>
                  </a:lnTo>
                  <a:lnTo>
                    <a:pt x="2535" y="499"/>
                  </a:lnTo>
                  <a:lnTo>
                    <a:pt x="2567" y="481"/>
                  </a:lnTo>
                  <a:lnTo>
                    <a:pt x="2601" y="461"/>
                  </a:lnTo>
                  <a:lnTo>
                    <a:pt x="2635" y="443"/>
                  </a:lnTo>
                  <a:lnTo>
                    <a:pt x="2670" y="424"/>
                  </a:lnTo>
                  <a:lnTo>
                    <a:pt x="2708" y="405"/>
                  </a:lnTo>
                  <a:lnTo>
                    <a:pt x="2746" y="387"/>
                  </a:lnTo>
                  <a:lnTo>
                    <a:pt x="2786" y="370"/>
                  </a:lnTo>
                  <a:lnTo>
                    <a:pt x="2827" y="353"/>
                  </a:lnTo>
                  <a:lnTo>
                    <a:pt x="2871" y="337"/>
                  </a:lnTo>
                  <a:lnTo>
                    <a:pt x="2916" y="321"/>
                  </a:lnTo>
                  <a:lnTo>
                    <a:pt x="2902" y="350"/>
                  </a:lnTo>
                  <a:lnTo>
                    <a:pt x="2889" y="378"/>
                  </a:lnTo>
                  <a:lnTo>
                    <a:pt x="2878" y="403"/>
                  </a:lnTo>
                  <a:lnTo>
                    <a:pt x="2869" y="427"/>
                  </a:lnTo>
                  <a:lnTo>
                    <a:pt x="2862" y="449"/>
                  </a:lnTo>
                  <a:lnTo>
                    <a:pt x="2855" y="471"/>
                  </a:lnTo>
                  <a:lnTo>
                    <a:pt x="2851" y="491"/>
                  </a:lnTo>
                  <a:lnTo>
                    <a:pt x="2847" y="510"/>
                  </a:lnTo>
                  <a:lnTo>
                    <a:pt x="2845" y="527"/>
                  </a:lnTo>
                  <a:lnTo>
                    <a:pt x="2844" y="543"/>
                  </a:lnTo>
                  <a:lnTo>
                    <a:pt x="2844" y="573"/>
                  </a:lnTo>
                  <a:lnTo>
                    <a:pt x="2848" y="599"/>
                  </a:lnTo>
                  <a:lnTo>
                    <a:pt x="2855" y="622"/>
                  </a:lnTo>
                  <a:lnTo>
                    <a:pt x="2864" y="644"/>
                  </a:lnTo>
                  <a:lnTo>
                    <a:pt x="2872" y="665"/>
                  </a:lnTo>
                  <a:lnTo>
                    <a:pt x="2893" y="705"/>
                  </a:lnTo>
                  <a:lnTo>
                    <a:pt x="2902" y="726"/>
                  </a:lnTo>
                  <a:lnTo>
                    <a:pt x="2910" y="749"/>
                  </a:lnTo>
                  <a:lnTo>
                    <a:pt x="2914" y="775"/>
                  </a:lnTo>
                  <a:lnTo>
                    <a:pt x="2916" y="803"/>
                  </a:lnTo>
                  <a:lnTo>
                    <a:pt x="2871" y="832"/>
                  </a:lnTo>
                  <a:lnTo>
                    <a:pt x="2827" y="860"/>
                  </a:lnTo>
                  <a:lnTo>
                    <a:pt x="2786" y="884"/>
                  </a:lnTo>
                  <a:lnTo>
                    <a:pt x="2746" y="909"/>
                  </a:lnTo>
                  <a:lnTo>
                    <a:pt x="2708" y="930"/>
                  </a:lnTo>
                  <a:lnTo>
                    <a:pt x="2670" y="952"/>
                  </a:lnTo>
                  <a:lnTo>
                    <a:pt x="2635" y="970"/>
                  </a:lnTo>
                  <a:lnTo>
                    <a:pt x="2601" y="988"/>
                  </a:lnTo>
                  <a:lnTo>
                    <a:pt x="2567" y="1004"/>
                  </a:lnTo>
                  <a:lnTo>
                    <a:pt x="2535" y="1019"/>
                  </a:lnTo>
                  <a:lnTo>
                    <a:pt x="2504" y="1033"/>
                  </a:lnTo>
                  <a:lnTo>
                    <a:pt x="2475" y="1045"/>
                  </a:lnTo>
                  <a:lnTo>
                    <a:pt x="2445" y="1056"/>
                  </a:lnTo>
                  <a:lnTo>
                    <a:pt x="2417" y="1067"/>
                  </a:lnTo>
                  <a:lnTo>
                    <a:pt x="2362" y="1084"/>
                  </a:lnTo>
                  <a:lnTo>
                    <a:pt x="2309" y="1097"/>
                  </a:lnTo>
                  <a:lnTo>
                    <a:pt x="2257" y="1106"/>
                  </a:lnTo>
                  <a:lnTo>
                    <a:pt x="2206" y="1114"/>
                  </a:lnTo>
                  <a:lnTo>
                    <a:pt x="2154" y="1118"/>
                  </a:lnTo>
                  <a:lnTo>
                    <a:pt x="2101" y="1121"/>
                  </a:lnTo>
                  <a:lnTo>
                    <a:pt x="2048" y="1123"/>
                  </a:lnTo>
                  <a:lnTo>
                    <a:pt x="1990" y="1124"/>
                  </a:lnTo>
                  <a:lnTo>
                    <a:pt x="1931" y="1124"/>
                  </a:lnTo>
                  <a:lnTo>
                    <a:pt x="1870" y="1108"/>
                  </a:lnTo>
                  <a:lnTo>
                    <a:pt x="1809" y="1090"/>
                  </a:lnTo>
                  <a:lnTo>
                    <a:pt x="1750" y="1071"/>
                  </a:lnTo>
                  <a:lnTo>
                    <a:pt x="1692" y="1051"/>
                  </a:lnTo>
                  <a:lnTo>
                    <a:pt x="1633" y="1028"/>
                  </a:lnTo>
                  <a:lnTo>
                    <a:pt x="1576" y="1006"/>
                  </a:lnTo>
                  <a:lnTo>
                    <a:pt x="1463" y="956"/>
                  </a:lnTo>
                  <a:lnTo>
                    <a:pt x="1352" y="904"/>
                  </a:lnTo>
                  <a:lnTo>
                    <a:pt x="1243" y="850"/>
                  </a:lnTo>
                  <a:lnTo>
                    <a:pt x="1135" y="796"/>
                  </a:lnTo>
                  <a:lnTo>
                    <a:pt x="1027" y="743"/>
                  </a:lnTo>
                  <a:lnTo>
                    <a:pt x="919" y="691"/>
                  </a:lnTo>
                  <a:lnTo>
                    <a:pt x="811" y="643"/>
                  </a:lnTo>
                  <a:lnTo>
                    <a:pt x="756" y="620"/>
                  </a:lnTo>
                  <a:lnTo>
                    <a:pt x="702" y="599"/>
                  </a:lnTo>
                  <a:lnTo>
                    <a:pt x="646" y="578"/>
                  </a:lnTo>
                  <a:lnTo>
                    <a:pt x="591" y="560"/>
                  </a:lnTo>
                  <a:lnTo>
                    <a:pt x="535" y="543"/>
                  </a:lnTo>
                  <a:lnTo>
                    <a:pt x="478" y="527"/>
                  </a:lnTo>
                  <a:lnTo>
                    <a:pt x="421" y="514"/>
                  </a:lnTo>
                  <a:lnTo>
                    <a:pt x="362" y="503"/>
                  </a:lnTo>
                  <a:lnTo>
                    <a:pt x="304" y="493"/>
                  </a:lnTo>
                  <a:lnTo>
                    <a:pt x="245" y="487"/>
                  </a:lnTo>
                  <a:lnTo>
                    <a:pt x="184" y="483"/>
                  </a:lnTo>
                  <a:lnTo>
                    <a:pt x="123" y="482"/>
                  </a:lnTo>
                  <a:lnTo>
                    <a:pt x="108" y="481"/>
                  </a:lnTo>
                  <a:lnTo>
                    <a:pt x="94" y="476"/>
                  </a:lnTo>
                  <a:lnTo>
                    <a:pt x="81" y="470"/>
                  </a:lnTo>
                  <a:lnTo>
                    <a:pt x="69" y="461"/>
                  </a:lnTo>
                  <a:lnTo>
                    <a:pt x="58" y="451"/>
                  </a:lnTo>
                  <a:lnTo>
                    <a:pt x="48" y="438"/>
                  </a:lnTo>
                  <a:lnTo>
                    <a:pt x="39" y="423"/>
                  </a:lnTo>
                  <a:lnTo>
                    <a:pt x="31" y="406"/>
                  </a:lnTo>
                  <a:lnTo>
                    <a:pt x="24" y="388"/>
                  </a:lnTo>
                  <a:lnTo>
                    <a:pt x="17" y="370"/>
                  </a:lnTo>
                  <a:lnTo>
                    <a:pt x="8" y="329"/>
                  </a:lnTo>
                  <a:lnTo>
                    <a:pt x="2" y="285"/>
                  </a:lnTo>
                  <a:lnTo>
                    <a:pt x="0" y="241"/>
                  </a:lnTo>
                  <a:lnTo>
                    <a:pt x="2" y="196"/>
                  </a:lnTo>
                  <a:lnTo>
                    <a:pt x="8" y="152"/>
                  </a:lnTo>
                  <a:lnTo>
                    <a:pt x="17" y="111"/>
                  </a:lnTo>
                  <a:lnTo>
                    <a:pt x="24" y="93"/>
                  </a:lnTo>
                  <a:lnTo>
                    <a:pt x="31" y="75"/>
                  </a:lnTo>
                  <a:lnTo>
                    <a:pt x="39" y="59"/>
                  </a:lnTo>
                  <a:lnTo>
                    <a:pt x="48" y="44"/>
                  </a:lnTo>
                  <a:lnTo>
                    <a:pt x="58" y="31"/>
                  </a:lnTo>
                  <a:lnTo>
                    <a:pt x="69" y="20"/>
                  </a:lnTo>
                  <a:lnTo>
                    <a:pt x="81" y="11"/>
                  </a:lnTo>
                  <a:lnTo>
                    <a:pt x="94" y="5"/>
                  </a:lnTo>
                  <a:lnTo>
                    <a:pt x="108" y="1"/>
                  </a:lnTo>
                  <a:lnTo>
                    <a:pt x="123" y="0"/>
                  </a:lnTo>
                </a:path>
              </a:pathLst>
            </a:custGeom>
            <a:noFill/>
            <a:ln w="0">
              <a:solidFill>
                <a:srgbClr val="000000"/>
              </a:solidFill>
              <a:round/>
              <a:headEnd/>
              <a:tailEnd/>
            </a:ln>
          </p:spPr>
          <p:txBody>
            <a:bodyPr/>
            <a:lstStyle/>
            <a:p>
              <a:endParaRPr lang="en-US"/>
            </a:p>
          </p:txBody>
        </p:sp>
        <p:sp>
          <p:nvSpPr>
            <p:cNvPr id="219228" name="Freeform 155"/>
            <p:cNvSpPr>
              <a:spLocks/>
            </p:cNvSpPr>
            <p:nvPr/>
          </p:nvSpPr>
          <p:spPr bwMode="auto">
            <a:xfrm>
              <a:off x="3288" y="1857"/>
              <a:ext cx="31" cy="60"/>
            </a:xfrm>
            <a:custGeom>
              <a:avLst/>
              <a:gdLst>
                <a:gd name="T0" fmla="*/ 0 w 246"/>
                <a:gd name="T1" fmla="*/ 0 h 482"/>
                <a:gd name="T2" fmla="*/ 0 w 246"/>
                <a:gd name="T3" fmla="*/ 0 h 482"/>
                <a:gd name="T4" fmla="*/ 0 w 246"/>
                <a:gd name="T5" fmla="*/ 0 h 482"/>
                <a:gd name="T6" fmla="*/ 0 w 246"/>
                <a:gd name="T7" fmla="*/ 0 h 482"/>
                <a:gd name="T8" fmla="*/ 0 w 246"/>
                <a:gd name="T9" fmla="*/ 0 h 482"/>
                <a:gd name="T10" fmla="*/ 0 w 246"/>
                <a:gd name="T11" fmla="*/ 0 h 482"/>
                <a:gd name="T12" fmla="*/ 0 w 246"/>
                <a:gd name="T13" fmla="*/ 0 h 482"/>
                <a:gd name="T14" fmla="*/ 0 w 246"/>
                <a:gd name="T15" fmla="*/ 0 h 482"/>
                <a:gd name="T16" fmla="*/ 0 w 246"/>
                <a:gd name="T17" fmla="*/ 0 h 482"/>
                <a:gd name="T18" fmla="*/ 0 w 246"/>
                <a:gd name="T19" fmla="*/ 0 h 482"/>
                <a:gd name="T20" fmla="*/ 0 w 246"/>
                <a:gd name="T21" fmla="*/ 0 h 482"/>
                <a:gd name="T22" fmla="*/ 0 w 246"/>
                <a:gd name="T23" fmla="*/ 0 h 482"/>
                <a:gd name="T24" fmla="*/ 0 w 246"/>
                <a:gd name="T25" fmla="*/ 0 h 482"/>
                <a:gd name="T26" fmla="*/ 0 w 246"/>
                <a:gd name="T27" fmla="*/ 0 h 482"/>
                <a:gd name="T28" fmla="*/ 0 w 246"/>
                <a:gd name="T29" fmla="*/ 0 h 482"/>
                <a:gd name="T30" fmla="*/ 0 w 246"/>
                <a:gd name="T31" fmla="*/ 0 h 482"/>
                <a:gd name="T32" fmla="*/ 0 w 246"/>
                <a:gd name="T33" fmla="*/ 0 h 482"/>
                <a:gd name="T34" fmla="*/ 0 w 246"/>
                <a:gd name="T35" fmla="*/ 0 h 482"/>
                <a:gd name="T36" fmla="*/ 0 w 246"/>
                <a:gd name="T37" fmla="*/ 0 h 482"/>
                <a:gd name="T38" fmla="*/ 0 w 246"/>
                <a:gd name="T39" fmla="*/ 0 h 482"/>
                <a:gd name="T40" fmla="*/ 0 w 246"/>
                <a:gd name="T41" fmla="*/ 0 h 482"/>
                <a:gd name="T42" fmla="*/ 0 w 246"/>
                <a:gd name="T43" fmla="*/ 0 h 482"/>
                <a:gd name="T44" fmla="*/ 0 w 246"/>
                <a:gd name="T45" fmla="*/ 0 h 482"/>
                <a:gd name="T46" fmla="*/ 0 w 246"/>
                <a:gd name="T47" fmla="*/ 0 h 482"/>
                <a:gd name="T48" fmla="*/ 0 w 246"/>
                <a:gd name="T49" fmla="*/ 0 h 482"/>
                <a:gd name="T50" fmla="*/ 0 w 246"/>
                <a:gd name="T51" fmla="*/ 0 h 482"/>
                <a:gd name="T52" fmla="*/ 0 w 246"/>
                <a:gd name="T53" fmla="*/ 0 h 482"/>
                <a:gd name="T54" fmla="*/ 0 w 246"/>
                <a:gd name="T55" fmla="*/ 0 h 482"/>
                <a:gd name="T56" fmla="*/ 0 w 246"/>
                <a:gd name="T57" fmla="*/ 0 h 482"/>
                <a:gd name="T58" fmla="*/ 0 w 246"/>
                <a:gd name="T59" fmla="*/ 0 h 482"/>
                <a:gd name="T60" fmla="*/ 0 w 246"/>
                <a:gd name="T61" fmla="*/ 0 h 482"/>
                <a:gd name="T62" fmla="*/ 0 w 246"/>
                <a:gd name="T63" fmla="*/ 0 h 482"/>
                <a:gd name="T64" fmla="*/ 0 w 246"/>
                <a:gd name="T65" fmla="*/ 0 h 482"/>
                <a:gd name="T66" fmla="*/ 0 w 246"/>
                <a:gd name="T67" fmla="*/ 0 h 482"/>
                <a:gd name="T68" fmla="*/ 0 w 246"/>
                <a:gd name="T69" fmla="*/ 0 h 482"/>
                <a:gd name="T70" fmla="*/ 0 w 246"/>
                <a:gd name="T71" fmla="*/ 0 h 482"/>
                <a:gd name="T72" fmla="*/ 0 w 246"/>
                <a:gd name="T73" fmla="*/ 0 h 482"/>
                <a:gd name="T74" fmla="*/ 0 w 246"/>
                <a:gd name="T75" fmla="*/ 0 h 482"/>
                <a:gd name="T76" fmla="*/ 0 w 246"/>
                <a:gd name="T77" fmla="*/ 0 h 482"/>
                <a:gd name="T78" fmla="*/ 0 w 246"/>
                <a:gd name="T79" fmla="*/ 0 h 482"/>
                <a:gd name="T80" fmla="*/ 0 w 246"/>
                <a:gd name="T81" fmla="*/ 0 h 482"/>
                <a:gd name="T82" fmla="*/ 0 w 246"/>
                <a:gd name="T83" fmla="*/ 0 h 482"/>
                <a:gd name="T84" fmla="*/ 0 w 246"/>
                <a:gd name="T85" fmla="*/ 0 h 482"/>
                <a:gd name="T86" fmla="*/ 0 w 246"/>
                <a:gd name="T87" fmla="*/ 0 h 482"/>
                <a:gd name="T88" fmla="*/ 0 w 246"/>
                <a:gd name="T89" fmla="*/ 0 h 482"/>
                <a:gd name="T90" fmla="*/ 0 w 246"/>
                <a:gd name="T91" fmla="*/ 0 h 482"/>
                <a:gd name="T92" fmla="*/ 0 w 246"/>
                <a:gd name="T93" fmla="*/ 0 h 482"/>
                <a:gd name="T94" fmla="*/ 0 w 246"/>
                <a:gd name="T95" fmla="*/ 0 h 482"/>
                <a:gd name="T96" fmla="*/ 0 w 246"/>
                <a:gd name="T97" fmla="*/ 0 h 482"/>
                <a:gd name="T98" fmla="*/ 0 w 246"/>
                <a:gd name="T99" fmla="*/ 0 h 482"/>
                <a:gd name="T100" fmla="*/ 0 w 246"/>
                <a:gd name="T101" fmla="*/ 0 h 482"/>
                <a:gd name="T102" fmla="*/ 0 w 246"/>
                <a:gd name="T103" fmla="*/ 0 h 482"/>
                <a:gd name="T104" fmla="*/ 0 w 246"/>
                <a:gd name="T105" fmla="*/ 0 h 4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6"/>
                <a:gd name="T160" fmla="*/ 0 h 482"/>
                <a:gd name="T161" fmla="*/ 246 w 246"/>
                <a:gd name="T162" fmla="*/ 482 h 4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6" h="482">
                  <a:moveTo>
                    <a:pt x="123" y="0"/>
                  </a:moveTo>
                  <a:lnTo>
                    <a:pt x="139" y="1"/>
                  </a:lnTo>
                  <a:lnTo>
                    <a:pt x="152" y="5"/>
                  </a:lnTo>
                  <a:lnTo>
                    <a:pt x="165" y="11"/>
                  </a:lnTo>
                  <a:lnTo>
                    <a:pt x="177" y="20"/>
                  </a:lnTo>
                  <a:lnTo>
                    <a:pt x="188" y="31"/>
                  </a:lnTo>
                  <a:lnTo>
                    <a:pt x="198" y="44"/>
                  </a:lnTo>
                  <a:lnTo>
                    <a:pt x="207" y="59"/>
                  </a:lnTo>
                  <a:lnTo>
                    <a:pt x="216" y="75"/>
                  </a:lnTo>
                  <a:lnTo>
                    <a:pt x="222" y="93"/>
                  </a:lnTo>
                  <a:lnTo>
                    <a:pt x="229" y="111"/>
                  </a:lnTo>
                  <a:lnTo>
                    <a:pt x="239" y="152"/>
                  </a:lnTo>
                  <a:lnTo>
                    <a:pt x="244" y="196"/>
                  </a:lnTo>
                  <a:lnTo>
                    <a:pt x="246" y="241"/>
                  </a:lnTo>
                  <a:lnTo>
                    <a:pt x="244" y="285"/>
                  </a:lnTo>
                  <a:lnTo>
                    <a:pt x="239" y="329"/>
                  </a:lnTo>
                  <a:lnTo>
                    <a:pt x="229" y="370"/>
                  </a:lnTo>
                  <a:lnTo>
                    <a:pt x="222" y="388"/>
                  </a:lnTo>
                  <a:lnTo>
                    <a:pt x="216" y="406"/>
                  </a:lnTo>
                  <a:lnTo>
                    <a:pt x="207" y="423"/>
                  </a:lnTo>
                  <a:lnTo>
                    <a:pt x="198" y="438"/>
                  </a:lnTo>
                  <a:lnTo>
                    <a:pt x="188" y="451"/>
                  </a:lnTo>
                  <a:lnTo>
                    <a:pt x="177" y="461"/>
                  </a:lnTo>
                  <a:lnTo>
                    <a:pt x="165" y="470"/>
                  </a:lnTo>
                  <a:lnTo>
                    <a:pt x="152" y="476"/>
                  </a:lnTo>
                  <a:lnTo>
                    <a:pt x="139" y="481"/>
                  </a:lnTo>
                  <a:lnTo>
                    <a:pt x="123" y="482"/>
                  </a:lnTo>
                  <a:lnTo>
                    <a:pt x="108" y="481"/>
                  </a:lnTo>
                  <a:lnTo>
                    <a:pt x="95" y="476"/>
                  </a:lnTo>
                  <a:lnTo>
                    <a:pt x="82" y="470"/>
                  </a:lnTo>
                  <a:lnTo>
                    <a:pt x="70" y="461"/>
                  </a:lnTo>
                  <a:lnTo>
                    <a:pt x="59" y="451"/>
                  </a:lnTo>
                  <a:lnTo>
                    <a:pt x="48" y="438"/>
                  </a:lnTo>
                  <a:lnTo>
                    <a:pt x="39" y="423"/>
                  </a:lnTo>
                  <a:lnTo>
                    <a:pt x="31" y="406"/>
                  </a:lnTo>
                  <a:lnTo>
                    <a:pt x="23" y="388"/>
                  </a:lnTo>
                  <a:lnTo>
                    <a:pt x="17" y="370"/>
                  </a:lnTo>
                  <a:lnTo>
                    <a:pt x="8" y="329"/>
                  </a:lnTo>
                  <a:lnTo>
                    <a:pt x="1" y="285"/>
                  </a:lnTo>
                  <a:lnTo>
                    <a:pt x="0" y="241"/>
                  </a:lnTo>
                  <a:lnTo>
                    <a:pt x="1" y="196"/>
                  </a:lnTo>
                  <a:lnTo>
                    <a:pt x="8" y="152"/>
                  </a:lnTo>
                  <a:lnTo>
                    <a:pt x="17" y="111"/>
                  </a:lnTo>
                  <a:lnTo>
                    <a:pt x="23" y="93"/>
                  </a:lnTo>
                  <a:lnTo>
                    <a:pt x="31" y="75"/>
                  </a:lnTo>
                  <a:lnTo>
                    <a:pt x="39" y="59"/>
                  </a:lnTo>
                  <a:lnTo>
                    <a:pt x="48" y="44"/>
                  </a:lnTo>
                  <a:lnTo>
                    <a:pt x="59" y="31"/>
                  </a:lnTo>
                  <a:lnTo>
                    <a:pt x="70" y="20"/>
                  </a:lnTo>
                  <a:lnTo>
                    <a:pt x="82" y="11"/>
                  </a:lnTo>
                  <a:lnTo>
                    <a:pt x="95" y="5"/>
                  </a:lnTo>
                  <a:lnTo>
                    <a:pt x="108" y="1"/>
                  </a:lnTo>
                  <a:lnTo>
                    <a:pt x="123" y="0"/>
                  </a:lnTo>
                  <a:close/>
                </a:path>
              </a:pathLst>
            </a:custGeom>
            <a:solidFill>
              <a:srgbClr val="D2D2D2"/>
            </a:solidFill>
            <a:ln w="9525">
              <a:noFill/>
              <a:round/>
              <a:headEnd/>
              <a:tailEnd/>
            </a:ln>
          </p:spPr>
          <p:txBody>
            <a:bodyPr/>
            <a:lstStyle/>
            <a:p>
              <a:endParaRPr lang="en-US"/>
            </a:p>
          </p:txBody>
        </p:sp>
        <p:sp>
          <p:nvSpPr>
            <p:cNvPr id="219229" name="Freeform 156"/>
            <p:cNvSpPr>
              <a:spLocks/>
            </p:cNvSpPr>
            <p:nvPr/>
          </p:nvSpPr>
          <p:spPr bwMode="auto">
            <a:xfrm>
              <a:off x="3288" y="1857"/>
              <a:ext cx="31" cy="60"/>
            </a:xfrm>
            <a:custGeom>
              <a:avLst/>
              <a:gdLst>
                <a:gd name="T0" fmla="*/ 0 w 246"/>
                <a:gd name="T1" fmla="*/ 0 h 482"/>
                <a:gd name="T2" fmla="*/ 0 w 246"/>
                <a:gd name="T3" fmla="*/ 0 h 482"/>
                <a:gd name="T4" fmla="*/ 0 w 246"/>
                <a:gd name="T5" fmla="*/ 0 h 482"/>
                <a:gd name="T6" fmla="*/ 0 w 246"/>
                <a:gd name="T7" fmla="*/ 0 h 482"/>
                <a:gd name="T8" fmla="*/ 0 w 246"/>
                <a:gd name="T9" fmla="*/ 0 h 482"/>
                <a:gd name="T10" fmla="*/ 0 w 246"/>
                <a:gd name="T11" fmla="*/ 0 h 482"/>
                <a:gd name="T12" fmla="*/ 0 w 246"/>
                <a:gd name="T13" fmla="*/ 0 h 482"/>
                <a:gd name="T14" fmla="*/ 0 w 246"/>
                <a:gd name="T15" fmla="*/ 0 h 482"/>
                <a:gd name="T16" fmla="*/ 0 w 246"/>
                <a:gd name="T17" fmla="*/ 0 h 482"/>
                <a:gd name="T18" fmla="*/ 0 w 246"/>
                <a:gd name="T19" fmla="*/ 0 h 482"/>
                <a:gd name="T20" fmla="*/ 0 w 246"/>
                <a:gd name="T21" fmla="*/ 0 h 482"/>
                <a:gd name="T22" fmla="*/ 0 w 246"/>
                <a:gd name="T23" fmla="*/ 0 h 482"/>
                <a:gd name="T24" fmla="*/ 0 w 246"/>
                <a:gd name="T25" fmla="*/ 0 h 482"/>
                <a:gd name="T26" fmla="*/ 0 w 246"/>
                <a:gd name="T27" fmla="*/ 0 h 482"/>
                <a:gd name="T28" fmla="*/ 0 w 246"/>
                <a:gd name="T29" fmla="*/ 0 h 482"/>
                <a:gd name="T30" fmla="*/ 0 w 246"/>
                <a:gd name="T31" fmla="*/ 0 h 482"/>
                <a:gd name="T32" fmla="*/ 0 w 246"/>
                <a:gd name="T33" fmla="*/ 0 h 482"/>
                <a:gd name="T34" fmla="*/ 0 w 246"/>
                <a:gd name="T35" fmla="*/ 0 h 482"/>
                <a:gd name="T36" fmla="*/ 0 w 246"/>
                <a:gd name="T37" fmla="*/ 0 h 482"/>
                <a:gd name="T38" fmla="*/ 0 w 246"/>
                <a:gd name="T39" fmla="*/ 0 h 482"/>
                <a:gd name="T40" fmla="*/ 0 w 246"/>
                <a:gd name="T41" fmla="*/ 0 h 482"/>
                <a:gd name="T42" fmla="*/ 0 w 246"/>
                <a:gd name="T43" fmla="*/ 0 h 482"/>
                <a:gd name="T44" fmla="*/ 0 w 246"/>
                <a:gd name="T45" fmla="*/ 0 h 482"/>
                <a:gd name="T46" fmla="*/ 0 w 246"/>
                <a:gd name="T47" fmla="*/ 0 h 482"/>
                <a:gd name="T48" fmla="*/ 0 w 246"/>
                <a:gd name="T49" fmla="*/ 0 h 482"/>
                <a:gd name="T50" fmla="*/ 0 w 246"/>
                <a:gd name="T51" fmla="*/ 0 h 482"/>
                <a:gd name="T52" fmla="*/ 0 w 246"/>
                <a:gd name="T53" fmla="*/ 0 h 482"/>
                <a:gd name="T54" fmla="*/ 0 w 246"/>
                <a:gd name="T55" fmla="*/ 0 h 482"/>
                <a:gd name="T56" fmla="*/ 0 w 246"/>
                <a:gd name="T57" fmla="*/ 0 h 482"/>
                <a:gd name="T58" fmla="*/ 0 w 246"/>
                <a:gd name="T59" fmla="*/ 0 h 482"/>
                <a:gd name="T60" fmla="*/ 0 w 246"/>
                <a:gd name="T61" fmla="*/ 0 h 482"/>
                <a:gd name="T62" fmla="*/ 0 w 246"/>
                <a:gd name="T63" fmla="*/ 0 h 482"/>
                <a:gd name="T64" fmla="*/ 0 w 246"/>
                <a:gd name="T65" fmla="*/ 0 h 482"/>
                <a:gd name="T66" fmla="*/ 0 w 246"/>
                <a:gd name="T67" fmla="*/ 0 h 482"/>
                <a:gd name="T68" fmla="*/ 0 w 246"/>
                <a:gd name="T69" fmla="*/ 0 h 482"/>
                <a:gd name="T70" fmla="*/ 0 w 246"/>
                <a:gd name="T71" fmla="*/ 0 h 482"/>
                <a:gd name="T72" fmla="*/ 0 w 246"/>
                <a:gd name="T73" fmla="*/ 0 h 482"/>
                <a:gd name="T74" fmla="*/ 0 w 246"/>
                <a:gd name="T75" fmla="*/ 0 h 482"/>
                <a:gd name="T76" fmla="*/ 0 w 246"/>
                <a:gd name="T77" fmla="*/ 0 h 482"/>
                <a:gd name="T78" fmla="*/ 0 w 246"/>
                <a:gd name="T79" fmla="*/ 0 h 482"/>
                <a:gd name="T80" fmla="*/ 0 w 246"/>
                <a:gd name="T81" fmla="*/ 0 h 482"/>
                <a:gd name="T82" fmla="*/ 0 w 246"/>
                <a:gd name="T83" fmla="*/ 0 h 482"/>
                <a:gd name="T84" fmla="*/ 0 w 246"/>
                <a:gd name="T85" fmla="*/ 0 h 482"/>
                <a:gd name="T86" fmla="*/ 0 w 246"/>
                <a:gd name="T87" fmla="*/ 0 h 482"/>
                <a:gd name="T88" fmla="*/ 0 w 246"/>
                <a:gd name="T89" fmla="*/ 0 h 482"/>
                <a:gd name="T90" fmla="*/ 0 w 246"/>
                <a:gd name="T91" fmla="*/ 0 h 482"/>
                <a:gd name="T92" fmla="*/ 0 w 246"/>
                <a:gd name="T93" fmla="*/ 0 h 482"/>
                <a:gd name="T94" fmla="*/ 0 w 246"/>
                <a:gd name="T95" fmla="*/ 0 h 482"/>
                <a:gd name="T96" fmla="*/ 0 w 246"/>
                <a:gd name="T97" fmla="*/ 0 h 482"/>
                <a:gd name="T98" fmla="*/ 0 w 246"/>
                <a:gd name="T99" fmla="*/ 0 h 482"/>
                <a:gd name="T100" fmla="*/ 0 w 246"/>
                <a:gd name="T101" fmla="*/ 0 h 482"/>
                <a:gd name="T102" fmla="*/ 0 w 246"/>
                <a:gd name="T103" fmla="*/ 0 h 482"/>
                <a:gd name="T104" fmla="*/ 0 w 246"/>
                <a:gd name="T105" fmla="*/ 0 h 4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6"/>
                <a:gd name="T160" fmla="*/ 0 h 482"/>
                <a:gd name="T161" fmla="*/ 246 w 246"/>
                <a:gd name="T162" fmla="*/ 482 h 4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6" h="482">
                  <a:moveTo>
                    <a:pt x="123" y="0"/>
                  </a:moveTo>
                  <a:lnTo>
                    <a:pt x="139" y="1"/>
                  </a:lnTo>
                  <a:lnTo>
                    <a:pt x="152" y="5"/>
                  </a:lnTo>
                  <a:lnTo>
                    <a:pt x="165" y="11"/>
                  </a:lnTo>
                  <a:lnTo>
                    <a:pt x="177" y="20"/>
                  </a:lnTo>
                  <a:lnTo>
                    <a:pt x="188" y="31"/>
                  </a:lnTo>
                  <a:lnTo>
                    <a:pt x="198" y="44"/>
                  </a:lnTo>
                  <a:lnTo>
                    <a:pt x="207" y="59"/>
                  </a:lnTo>
                  <a:lnTo>
                    <a:pt x="216" y="75"/>
                  </a:lnTo>
                  <a:lnTo>
                    <a:pt x="222" y="93"/>
                  </a:lnTo>
                  <a:lnTo>
                    <a:pt x="229" y="111"/>
                  </a:lnTo>
                  <a:lnTo>
                    <a:pt x="239" y="152"/>
                  </a:lnTo>
                  <a:lnTo>
                    <a:pt x="244" y="196"/>
                  </a:lnTo>
                  <a:lnTo>
                    <a:pt x="246" y="241"/>
                  </a:lnTo>
                  <a:lnTo>
                    <a:pt x="244" y="285"/>
                  </a:lnTo>
                  <a:lnTo>
                    <a:pt x="239" y="329"/>
                  </a:lnTo>
                  <a:lnTo>
                    <a:pt x="229" y="370"/>
                  </a:lnTo>
                  <a:lnTo>
                    <a:pt x="222" y="388"/>
                  </a:lnTo>
                  <a:lnTo>
                    <a:pt x="216" y="406"/>
                  </a:lnTo>
                  <a:lnTo>
                    <a:pt x="207" y="423"/>
                  </a:lnTo>
                  <a:lnTo>
                    <a:pt x="198" y="438"/>
                  </a:lnTo>
                  <a:lnTo>
                    <a:pt x="188" y="451"/>
                  </a:lnTo>
                  <a:lnTo>
                    <a:pt x="177" y="461"/>
                  </a:lnTo>
                  <a:lnTo>
                    <a:pt x="165" y="470"/>
                  </a:lnTo>
                  <a:lnTo>
                    <a:pt x="152" y="476"/>
                  </a:lnTo>
                  <a:lnTo>
                    <a:pt x="139" y="481"/>
                  </a:lnTo>
                  <a:lnTo>
                    <a:pt x="123" y="482"/>
                  </a:lnTo>
                  <a:lnTo>
                    <a:pt x="108" y="481"/>
                  </a:lnTo>
                  <a:lnTo>
                    <a:pt x="95" y="476"/>
                  </a:lnTo>
                  <a:lnTo>
                    <a:pt x="82" y="470"/>
                  </a:lnTo>
                  <a:lnTo>
                    <a:pt x="70" y="461"/>
                  </a:lnTo>
                  <a:lnTo>
                    <a:pt x="59" y="451"/>
                  </a:lnTo>
                  <a:lnTo>
                    <a:pt x="48" y="438"/>
                  </a:lnTo>
                  <a:lnTo>
                    <a:pt x="39" y="423"/>
                  </a:lnTo>
                  <a:lnTo>
                    <a:pt x="31" y="406"/>
                  </a:lnTo>
                  <a:lnTo>
                    <a:pt x="23" y="388"/>
                  </a:lnTo>
                  <a:lnTo>
                    <a:pt x="17" y="370"/>
                  </a:lnTo>
                  <a:lnTo>
                    <a:pt x="8" y="329"/>
                  </a:lnTo>
                  <a:lnTo>
                    <a:pt x="1" y="285"/>
                  </a:lnTo>
                  <a:lnTo>
                    <a:pt x="0" y="241"/>
                  </a:lnTo>
                  <a:lnTo>
                    <a:pt x="1" y="196"/>
                  </a:lnTo>
                  <a:lnTo>
                    <a:pt x="8" y="152"/>
                  </a:lnTo>
                  <a:lnTo>
                    <a:pt x="17" y="111"/>
                  </a:lnTo>
                  <a:lnTo>
                    <a:pt x="23" y="93"/>
                  </a:lnTo>
                  <a:lnTo>
                    <a:pt x="31" y="75"/>
                  </a:lnTo>
                  <a:lnTo>
                    <a:pt x="39" y="59"/>
                  </a:lnTo>
                  <a:lnTo>
                    <a:pt x="48" y="44"/>
                  </a:lnTo>
                  <a:lnTo>
                    <a:pt x="59" y="31"/>
                  </a:lnTo>
                  <a:lnTo>
                    <a:pt x="70" y="20"/>
                  </a:lnTo>
                  <a:lnTo>
                    <a:pt x="82" y="11"/>
                  </a:lnTo>
                  <a:lnTo>
                    <a:pt x="95" y="5"/>
                  </a:lnTo>
                  <a:lnTo>
                    <a:pt x="108" y="1"/>
                  </a:lnTo>
                  <a:lnTo>
                    <a:pt x="123" y="0"/>
                  </a:lnTo>
                </a:path>
              </a:pathLst>
            </a:custGeom>
            <a:noFill/>
            <a:ln w="0">
              <a:solidFill>
                <a:srgbClr val="000000"/>
              </a:solidFill>
              <a:round/>
              <a:headEnd/>
              <a:tailEnd/>
            </a:ln>
          </p:spPr>
          <p:txBody>
            <a:bodyPr/>
            <a:lstStyle/>
            <a:p>
              <a:endParaRPr lang="en-US"/>
            </a:p>
          </p:txBody>
        </p:sp>
        <p:sp>
          <p:nvSpPr>
            <p:cNvPr id="219230" name="Rectangle 157"/>
            <p:cNvSpPr>
              <a:spLocks noChangeArrowheads="1"/>
            </p:cNvSpPr>
            <p:nvPr/>
          </p:nvSpPr>
          <p:spPr bwMode="auto">
            <a:xfrm>
              <a:off x="3206" y="1518"/>
              <a:ext cx="324" cy="95"/>
            </a:xfrm>
            <a:prstGeom prst="rect">
              <a:avLst/>
            </a:prstGeom>
            <a:noFill/>
            <a:ln w="9525">
              <a:noFill/>
              <a:miter lim="800000"/>
              <a:headEnd/>
              <a:tailEnd/>
            </a:ln>
          </p:spPr>
          <p:txBody>
            <a:bodyPr wrap="none" lIns="0" tIns="0" rIns="0" bIns="0">
              <a:spAutoFit/>
            </a:bodyPr>
            <a:lstStyle/>
            <a:p>
              <a:r>
                <a:rPr kumimoji="1" lang="en-US" altLang="zh-TW" sz="900">
                  <a:solidFill>
                    <a:srgbClr val="000000"/>
                  </a:solidFill>
                  <a:latin typeface="Times New Roman" pitchFamily="18" charset="0"/>
                </a:rPr>
                <a:t>conductor</a:t>
              </a:r>
              <a:endParaRPr kumimoji="1" lang="en-US" altLang="zh-TW">
                <a:solidFill>
                  <a:srgbClr val="000000"/>
                </a:solidFill>
              </a:endParaRPr>
            </a:p>
          </p:txBody>
        </p:sp>
        <p:sp>
          <p:nvSpPr>
            <p:cNvPr id="219231" name="Line 158"/>
            <p:cNvSpPr>
              <a:spLocks noChangeShapeType="1"/>
            </p:cNvSpPr>
            <p:nvPr/>
          </p:nvSpPr>
          <p:spPr bwMode="auto">
            <a:xfrm>
              <a:off x="3368" y="1618"/>
              <a:ext cx="1" cy="104"/>
            </a:xfrm>
            <a:prstGeom prst="line">
              <a:avLst/>
            </a:prstGeom>
            <a:noFill/>
            <a:ln w="0">
              <a:solidFill>
                <a:srgbClr val="000000"/>
              </a:solidFill>
              <a:round/>
              <a:headEnd/>
              <a:tailEnd/>
            </a:ln>
          </p:spPr>
          <p:txBody>
            <a:bodyPr/>
            <a:lstStyle/>
            <a:p>
              <a:endParaRPr lang="en-US"/>
            </a:p>
          </p:txBody>
        </p:sp>
        <p:sp>
          <p:nvSpPr>
            <p:cNvPr id="219232" name="Freeform 159"/>
            <p:cNvSpPr>
              <a:spLocks/>
            </p:cNvSpPr>
            <p:nvPr/>
          </p:nvSpPr>
          <p:spPr bwMode="auto">
            <a:xfrm>
              <a:off x="3357" y="1717"/>
              <a:ext cx="23" cy="22"/>
            </a:xfrm>
            <a:custGeom>
              <a:avLst/>
              <a:gdLst>
                <a:gd name="T0" fmla="*/ 0 w 181"/>
                <a:gd name="T1" fmla="*/ 0 h 176"/>
                <a:gd name="T2" fmla="*/ 0 w 181"/>
                <a:gd name="T3" fmla="*/ 0 h 176"/>
                <a:gd name="T4" fmla="*/ 0 w 181"/>
                <a:gd name="T5" fmla="*/ 0 h 176"/>
                <a:gd name="T6" fmla="*/ 0 w 181"/>
                <a:gd name="T7" fmla="*/ 0 h 176"/>
                <a:gd name="T8" fmla="*/ 0 w 181"/>
                <a:gd name="T9" fmla="*/ 0 h 176"/>
                <a:gd name="T10" fmla="*/ 0 60000 65536"/>
                <a:gd name="T11" fmla="*/ 0 60000 65536"/>
                <a:gd name="T12" fmla="*/ 0 60000 65536"/>
                <a:gd name="T13" fmla="*/ 0 60000 65536"/>
                <a:gd name="T14" fmla="*/ 0 60000 65536"/>
                <a:gd name="T15" fmla="*/ 0 w 181"/>
                <a:gd name="T16" fmla="*/ 0 h 176"/>
                <a:gd name="T17" fmla="*/ 181 w 181"/>
                <a:gd name="T18" fmla="*/ 176 h 176"/>
              </a:gdLst>
              <a:ahLst/>
              <a:cxnLst>
                <a:cxn ang="T10">
                  <a:pos x="T0" y="T1"/>
                </a:cxn>
                <a:cxn ang="T11">
                  <a:pos x="T2" y="T3"/>
                </a:cxn>
                <a:cxn ang="T12">
                  <a:pos x="T4" y="T5"/>
                </a:cxn>
                <a:cxn ang="T13">
                  <a:pos x="T6" y="T7"/>
                </a:cxn>
                <a:cxn ang="T14">
                  <a:pos x="T8" y="T9"/>
                </a:cxn>
              </a:cxnLst>
              <a:rect l="T15" t="T16" r="T17" b="T18"/>
              <a:pathLst>
                <a:path w="181" h="176">
                  <a:moveTo>
                    <a:pt x="90" y="176"/>
                  </a:moveTo>
                  <a:lnTo>
                    <a:pt x="0" y="0"/>
                  </a:lnTo>
                  <a:lnTo>
                    <a:pt x="90" y="44"/>
                  </a:lnTo>
                  <a:lnTo>
                    <a:pt x="181" y="0"/>
                  </a:lnTo>
                  <a:lnTo>
                    <a:pt x="90" y="176"/>
                  </a:lnTo>
                  <a:close/>
                </a:path>
              </a:pathLst>
            </a:custGeom>
            <a:solidFill>
              <a:srgbClr val="000000"/>
            </a:solidFill>
            <a:ln w="9525">
              <a:noFill/>
              <a:round/>
              <a:headEnd/>
              <a:tailEnd/>
            </a:ln>
          </p:spPr>
          <p:txBody>
            <a:bodyPr/>
            <a:lstStyle/>
            <a:p>
              <a:endParaRPr lang="en-US"/>
            </a:p>
          </p:txBody>
        </p:sp>
        <p:sp>
          <p:nvSpPr>
            <p:cNvPr id="219233" name="Freeform 160"/>
            <p:cNvSpPr>
              <a:spLocks/>
            </p:cNvSpPr>
            <p:nvPr/>
          </p:nvSpPr>
          <p:spPr bwMode="auto">
            <a:xfrm>
              <a:off x="3357" y="1717"/>
              <a:ext cx="23" cy="22"/>
            </a:xfrm>
            <a:custGeom>
              <a:avLst/>
              <a:gdLst>
                <a:gd name="T0" fmla="*/ 0 w 181"/>
                <a:gd name="T1" fmla="*/ 0 h 176"/>
                <a:gd name="T2" fmla="*/ 0 w 181"/>
                <a:gd name="T3" fmla="*/ 0 h 176"/>
                <a:gd name="T4" fmla="*/ 0 w 181"/>
                <a:gd name="T5" fmla="*/ 0 h 176"/>
                <a:gd name="T6" fmla="*/ 0 w 181"/>
                <a:gd name="T7" fmla="*/ 0 h 176"/>
                <a:gd name="T8" fmla="*/ 0 w 181"/>
                <a:gd name="T9" fmla="*/ 0 h 176"/>
                <a:gd name="T10" fmla="*/ 0 60000 65536"/>
                <a:gd name="T11" fmla="*/ 0 60000 65536"/>
                <a:gd name="T12" fmla="*/ 0 60000 65536"/>
                <a:gd name="T13" fmla="*/ 0 60000 65536"/>
                <a:gd name="T14" fmla="*/ 0 60000 65536"/>
                <a:gd name="T15" fmla="*/ 0 w 181"/>
                <a:gd name="T16" fmla="*/ 0 h 176"/>
                <a:gd name="T17" fmla="*/ 181 w 181"/>
                <a:gd name="T18" fmla="*/ 176 h 176"/>
              </a:gdLst>
              <a:ahLst/>
              <a:cxnLst>
                <a:cxn ang="T10">
                  <a:pos x="T0" y="T1"/>
                </a:cxn>
                <a:cxn ang="T11">
                  <a:pos x="T2" y="T3"/>
                </a:cxn>
                <a:cxn ang="T12">
                  <a:pos x="T4" y="T5"/>
                </a:cxn>
                <a:cxn ang="T13">
                  <a:pos x="T6" y="T7"/>
                </a:cxn>
                <a:cxn ang="T14">
                  <a:pos x="T8" y="T9"/>
                </a:cxn>
              </a:cxnLst>
              <a:rect l="T15" t="T16" r="T17" b="T18"/>
              <a:pathLst>
                <a:path w="181" h="176">
                  <a:moveTo>
                    <a:pt x="90" y="176"/>
                  </a:moveTo>
                  <a:lnTo>
                    <a:pt x="0" y="0"/>
                  </a:lnTo>
                  <a:lnTo>
                    <a:pt x="90" y="44"/>
                  </a:lnTo>
                  <a:lnTo>
                    <a:pt x="181" y="0"/>
                  </a:lnTo>
                  <a:lnTo>
                    <a:pt x="90" y="176"/>
                  </a:lnTo>
                  <a:close/>
                </a:path>
              </a:pathLst>
            </a:custGeom>
            <a:noFill/>
            <a:ln w="0">
              <a:solidFill>
                <a:srgbClr val="000000"/>
              </a:solidFill>
              <a:round/>
              <a:headEnd/>
              <a:tailEnd/>
            </a:ln>
          </p:spPr>
          <p:txBody>
            <a:bodyPr/>
            <a:lstStyle/>
            <a:p>
              <a:endParaRPr lang="en-US"/>
            </a:p>
          </p:txBody>
        </p:sp>
        <p:sp>
          <p:nvSpPr>
            <p:cNvPr id="219234" name="Rectangle 161"/>
            <p:cNvSpPr>
              <a:spLocks noChangeArrowheads="1"/>
            </p:cNvSpPr>
            <p:nvPr/>
          </p:nvSpPr>
          <p:spPr bwMode="auto">
            <a:xfrm>
              <a:off x="3017" y="2241"/>
              <a:ext cx="292" cy="95"/>
            </a:xfrm>
            <a:prstGeom prst="rect">
              <a:avLst/>
            </a:prstGeom>
            <a:noFill/>
            <a:ln w="9525">
              <a:noFill/>
              <a:miter lim="800000"/>
              <a:headEnd/>
              <a:tailEnd/>
            </a:ln>
          </p:spPr>
          <p:txBody>
            <a:bodyPr wrap="none" lIns="0" tIns="0" rIns="0" bIns="0">
              <a:spAutoFit/>
            </a:bodyPr>
            <a:lstStyle/>
            <a:p>
              <a:r>
                <a:rPr kumimoji="1" lang="en-US" altLang="zh-TW" sz="900">
                  <a:solidFill>
                    <a:srgbClr val="000000"/>
                  </a:solidFill>
                  <a:latin typeface="Times New Roman" pitchFamily="18" charset="0"/>
                </a:rPr>
                <a:t>Insulator</a:t>
              </a:r>
              <a:endParaRPr kumimoji="1" lang="en-US" altLang="zh-TW">
                <a:solidFill>
                  <a:srgbClr val="000000"/>
                </a:solidFill>
              </a:endParaRPr>
            </a:p>
          </p:txBody>
        </p:sp>
        <p:sp>
          <p:nvSpPr>
            <p:cNvPr id="219235" name="Line 162"/>
            <p:cNvSpPr>
              <a:spLocks noChangeShapeType="1"/>
            </p:cNvSpPr>
            <p:nvPr/>
          </p:nvSpPr>
          <p:spPr bwMode="auto">
            <a:xfrm flipV="1">
              <a:off x="3163" y="1996"/>
              <a:ext cx="1" cy="224"/>
            </a:xfrm>
            <a:prstGeom prst="line">
              <a:avLst/>
            </a:prstGeom>
            <a:noFill/>
            <a:ln w="0">
              <a:solidFill>
                <a:srgbClr val="000000"/>
              </a:solidFill>
              <a:round/>
              <a:headEnd/>
              <a:tailEnd/>
            </a:ln>
          </p:spPr>
          <p:txBody>
            <a:bodyPr/>
            <a:lstStyle/>
            <a:p>
              <a:endParaRPr lang="en-US"/>
            </a:p>
          </p:txBody>
        </p:sp>
        <p:sp>
          <p:nvSpPr>
            <p:cNvPr id="219236" name="Freeform 163"/>
            <p:cNvSpPr>
              <a:spLocks/>
            </p:cNvSpPr>
            <p:nvPr/>
          </p:nvSpPr>
          <p:spPr bwMode="auto">
            <a:xfrm>
              <a:off x="3152" y="1980"/>
              <a:ext cx="22" cy="22"/>
            </a:xfrm>
            <a:custGeom>
              <a:avLst/>
              <a:gdLst>
                <a:gd name="T0" fmla="*/ 0 w 180"/>
                <a:gd name="T1" fmla="*/ 0 h 176"/>
                <a:gd name="T2" fmla="*/ 0 w 180"/>
                <a:gd name="T3" fmla="*/ 0 h 176"/>
                <a:gd name="T4" fmla="*/ 0 w 180"/>
                <a:gd name="T5" fmla="*/ 0 h 176"/>
                <a:gd name="T6" fmla="*/ 0 w 180"/>
                <a:gd name="T7" fmla="*/ 0 h 176"/>
                <a:gd name="T8" fmla="*/ 0 w 180"/>
                <a:gd name="T9" fmla="*/ 0 h 176"/>
                <a:gd name="T10" fmla="*/ 0 60000 65536"/>
                <a:gd name="T11" fmla="*/ 0 60000 65536"/>
                <a:gd name="T12" fmla="*/ 0 60000 65536"/>
                <a:gd name="T13" fmla="*/ 0 60000 65536"/>
                <a:gd name="T14" fmla="*/ 0 60000 65536"/>
                <a:gd name="T15" fmla="*/ 0 w 180"/>
                <a:gd name="T16" fmla="*/ 0 h 176"/>
                <a:gd name="T17" fmla="*/ 180 w 180"/>
                <a:gd name="T18" fmla="*/ 176 h 176"/>
              </a:gdLst>
              <a:ahLst/>
              <a:cxnLst>
                <a:cxn ang="T10">
                  <a:pos x="T0" y="T1"/>
                </a:cxn>
                <a:cxn ang="T11">
                  <a:pos x="T2" y="T3"/>
                </a:cxn>
                <a:cxn ang="T12">
                  <a:pos x="T4" y="T5"/>
                </a:cxn>
                <a:cxn ang="T13">
                  <a:pos x="T6" y="T7"/>
                </a:cxn>
                <a:cxn ang="T14">
                  <a:pos x="T8" y="T9"/>
                </a:cxn>
              </a:cxnLst>
              <a:rect l="T15" t="T16" r="T17" b="T18"/>
              <a:pathLst>
                <a:path w="180" h="176">
                  <a:moveTo>
                    <a:pt x="90" y="0"/>
                  </a:moveTo>
                  <a:lnTo>
                    <a:pt x="180" y="176"/>
                  </a:lnTo>
                  <a:lnTo>
                    <a:pt x="90" y="132"/>
                  </a:lnTo>
                  <a:lnTo>
                    <a:pt x="0" y="176"/>
                  </a:lnTo>
                  <a:lnTo>
                    <a:pt x="90" y="0"/>
                  </a:lnTo>
                  <a:close/>
                </a:path>
              </a:pathLst>
            </a:custGeom>
            <a:solidFill>
              <a:srgbClr val="000000"/>
            </a:solidFill>
            <a:ln w="9525">
              <a:noFill/>
              <a:round/>
              <a:headEnd/>
              <a:tailEnd/>
            </a:ln>
          </p:spPr>
          <p:txBody>
            <a:bodyPr/>
            <a:lstStyle/>
            <a:p>
              <a:endParaRPr lang="en-US"/>
            </a:p>
          </p:txBody>
        </p:sp>
        <p:sp>
          <p:nvSpPr>
            <p:cNvPr id="219237" name="Freeform 164"/>
            <p:cNvSpPr>
              <a:spLocks/>
            </p:cNvSpPr>
            <p:nvPr/>
          </p:nvSpPr>
          <p:spPr bwMode="auto">
            <a:xfrm>
              <a:off x="3152" y="1980"/>
              <a:ext cx="22" cy="22"/>
            </a:xfrm>
            <a:custGeom>
              <a:avLst/>
              <a:gdLst>
                <a:gd name="T0" fmla="*/ 0 w 180"/>
                <a:gd name="T1" fmla="*/ 0 h 176"/>
                <a:gd name="T2" fmla="*/ 0 w 180"/>
                <a:gd name="T3" fmla="*/ 0 h 176"/>
                <a:gd name="T4" fmla="*/ 0 w 180"/>
                <a:gd name="T5" fmla="*/ 0 h 176"/>
                <a:gd name="T6" fmla="*/ 0 w 180"/>
                <a:gd name="T7" fmla="*/ 0 h 176"/>
                <a:gd name="T8" fmla="*/ 0 w 180"/>
                <a:gd name="T9" fmla="*/ 0 h 176"/>
                <a:gd name="T10" fmla="*/ 0 60000 65536"/>
                <a:gd name="T11" fmla="*/ 0 60000 65536"/>
                <a:gd name="T12" fmla="*/ 0 60000 65536"/>
                <a:gd name="T13" fmla="*/ 0 60000 65536"/>
                <a:gd name="T14" fmla="*/ 0 60000 65536"/>
                <a:gd name="T15" fmla="*/ 0 w 180"/>
                <a:gd name="T16" fmla="*/ 0 h 176"/>
                <a:gd name="T17" fmla="*/ 180 w 180"/>
                <a:gd name="T18" fmla="*/ 176 h 176"/>
              </a:gdLst>
              <a:ahLst/>
              <a:cxnLst>
                <a:cxn ang="T10">
                  <a:pos x="T0" y="T1"/>
                </a:cxn>
                <a:cxn ang="T11">
                  <a:pos x="T2" y="T3"/>
                </a:cxn>
                <a:cxn ang="T12">
                  <a:pos x="T4" y="T5"/>
                </a:cxn>
                <a:cxn ang="T13">
                  <a:pos x="T6" y="T7"/>
                </a:cxn>
                <a:cxn ang="T14">
                  <a:pos x="T8" y="T9"/>
                </a:cxn>
              </a:cxnLst>
              <a:rect l="T15" t="T16" r="T17" b="T18"/>
              <a:pathLst>
                <a:path w="180" h="176">
                  <a:moveTo>
                    <a:pt x="90" y="0"/>
                  </a:moveTo>
                  <a:lnTo>
                    <a:pt x="180" y="176"/>
                  </a:lnTo>
                  <a:lnTo>
                    <a:pt x="90" y="132"/>
                  </a:lnTo>
                  <a:lnTo>
                    <a:pt x="0" y="176"/>
                  </a:lnTo>
                  <a:lnTo>
                    <a:pt x="90" y="0"/>
                  </a:lnTo>
                  <a:close/>
                </a:path>
              </a:pathLst>
            </a:custGeom>
            <a:noFill/>
            <a:ln w="0">
              <a:solidFill>
                <a:srgbClr val="000000"/>
              </a:solidFill>
              <a:round/>
              <a:headEnd/>
              <a:tailEnd/>
            </a:ln>
          </p:spPr>
          <p:txBody>
            <a:bodyPr/>
            <a:lstStyle/>
            <a:p>
              <a:endParaRPr lang="en-US"/>
            </a:p>
          </p:txBody>
        </p:sp>
        <p:sp>
          <p:nvSpPr>
            <p:cNvPr id="219238" name="Rectangle 165"/>
            <p:cNvSpPr>
              <a:spLocks noChangeArrowheads="1"/>
            </p:cNvSpPr>
            <p:nvPr/>
          </p:nvSpPr>
          <p:spPr bwMode="auto">
            <a:xfrm>
              <a:off x="2138" y="2241"/>
              <a:ext cx="408" cy="95"/>
            </a:xfrm>
            <a:prstGeom prst="rect">
              <a:avLst/>
            </a:prstGeom>
            <a:noFill/>
            <a:ln w="9525">
              <a:noFill/>
              <a:miter lim="800000"/>
              <a:headEnd/>
              <a:tailEnd/>
            </a:ln>
          </p:spPr>
          <p:txBody>
            <a:bodyPr wrap="none" lIns="0" tIns="0" rIns="0" bIns="0">
              <a:spAutoFit/>
            </a:bodyPr>
            <a:lstStyle/>
            <a:p>
              <a:r>
                <a:rPr kumimoji="1" lang="en-US" altLang="zh-TW" sz="900">
                  <a:solidFill>
                    <a:srgbClr val="000000"/>
                  </a:solidFill>
                  <a:latin typeface="Times New Roman" pitchFamily="18" charset="0"/>
                </a:rPr>
                <a:t>Plastic cover</a:t>
              </a:r>
              <a:endParaRPr kumimoji="1" lang="en-US" altLang="zh-TW">
                <a:solidFill>
                  <a:srgbClr val="000000"/>
                </a:solidFill>
              </a:endParaRPr>
            </a:p>
          </p:txBody>
        </p:sp>
        <p:sp>
          <p:nvSpPr>
            <p:cNvPr id="219239" name="Line 166"/>
            <p:cNvSpPr>
              <a:spLocks noChangeShapeType="1"/>
            </p:cNvSpPr>
            <p:nvPr/>
          </p:nvSpPr>
          <p:spPr bwMode="auto">
            <a:xfrm flipV="1">
              <a:off x="2342" y="2157"/>
              <a:ext cx="1" cy="63"/>
            </a:xfrm>
            <a:prstGeom prst="line">
              <a:avLst/>
            </a:prstGeom>
            <a:noFill/>
            <a:ln w="0">
              <a:solidFill>
                <a:srgbClr val="000000"/>
              </a:solidFill>
              <a:round/>
              <a:headEnd/>
              <a:tailEnd/>
            </a:ln>
          </p:spPr>
          <p:txBody>
            <a:bodyPr/>
            <a:lstStyle/>
            <a:p>
              <a:endParaRPr lang="en-US"/>
            </a:p>
          </p:txBody>
        </p:sp>
        <p:sp>
          <p:nvSpPr>
            <p:cNvPr id="219240" name="Freeform 167"/>
            <p:cNvSpPr>
              <a:spLocks/>
            </p:cNvSpPr>
            <p:nvPr/>
          </p:nvSpPr>
          <p:spPr bwMode="auto">
            <a:xfrm>
              <a:off x="2331" y="2140"/>
              <a:ext cx="22" cy="22"/>
            </a:xfrm>
            <a:custGeom>
              <a:avLst/>
              <a:gdLst>
                <a:gd name="T0" fmla="*/ 0 w 181"/>
                <a:gd name="T1" fmla="*/ 0 h 177"/>
                <a:gd name="T2" fmla="*/ 0 w 181"/>
                <a:gd name="T3" fmla="*/ 0 h 177"/>
                <a:gd name="T4" fmla="*/ 0 w 181"/>
                <a:gd name="T5" fmla="*/ 0 h 177"/>
                <a:gd name="T6" fmla="*/ 0 w 181"/>
                <a:gd name="T7" fmla="*/ 0 h 177"/>
                <a:gd name="T8" fmla="*/ 0 w 181"/>
                <a:gd name="T9" fmla="*/ 0 h 177"/>
                <a:gd name="T10" fmla="*/ 0 60000 65536"/>
                <a:gd name="T11" fmla="*/ 0 60000 65536"/>
                <a:gd name="T12" fmla="*/ 0 60000 65536"/>
                <a:gd name="T13" fmla="*/ 0 60000 65536"/>
                <a:gd name="T14" fmla="*/ 0 60000 65536"/>
                <a:gd name="T15" fmla="*/ 0 w 181"/>
                <a:gd name="T16" fmla="*/ 0 h 177"/>
                <a:gd name="T17" fmla="*/ 181 w 181"/>
                <a:gd name="T18" fmla="*/ 177 h 177"/>
              </a:gdLst>
              <a:ahLst/>
              <a:cxnLst>
                <a:cxn ang="T10">
                  <a:pos x="T0" y="T1"/>
                </a:cxn>
                <a:cxn ang="T11">
                  <a:pos x="T2" y="T3"/>
                </a:cxn>
                <a:cxn ang="T12">
                  <a:pos x="T4" y="T5"/>
                </a:cxn>
                <a:cxn ang="T13">
                  <a:pos x="T6" y="T7"/>
                </a:cxn>
                <a:cxn ang="T14">
                  <a:pos x="T8" y="T9"/>
                </a:cxn>
              </a:cxnLst>
              <a:rect l="T15" t="T16" r="T17" b="T18"/>
              <a:pathLst>
                <a:path w="181" h="177">
                  <a:moveTo>
                    <a:pt x="90" y="0"/>
                  </a:moveTo>
                  <a:lnTo>
                    <a:pt x="181" y="177"/>
                  </a:lnTo>
                  <a:lnTo>
                    <a:pt x="90" y="133"/>
                  </a:lnTo>
                  <a:lnTo>
                    <a:pt x="0" y="177"/>
                  </a:lnTo>
                  <a:lnTo>
                    <a:pt x="90" y="0"/>
                  </a:lnTo>
                  <a:close/>
                </a:path>
              </a:pathLst>
            </a:custGeom>
            <a:solidFill>
              <a:srgbClr val="000000"/>
            </a:solidFill>
            <a:ln w="9525">
              <a:noFill/>
              <a:round/>
              <a:headEnd/>
              <a:tailEnd/>
            </a:ln>
          </p:spPr>
          <p:txBody>
            <a:bodyPr/>
            <a:lstStyle/>
            <a:p>
              <a:endParaRPr lang="en-US"/>
            </a:p>
          </p:txBody>
        </p:sp>
        <p:sp>
          <p:nvSpPr>
            <p:cNvPr id="219241" name="Freeform 168"/>
            <p:cNvSpPr>
              <a:spLocks/>
            </p:cNvSpPr>
            <p:nvPr/>
          </p:nvSpPr>
          <p:spPr bwMode="auto">
            <a:xfrm>
              <a:off x="2331" y="2140"/>
              <a:ext cx="22" cy="22"/>
            </a:xfrm>
            <a:custGeom>
              <a:avLst/>
              <a:gdLst>
                <a:gd name="T0" fmla="*/ 0 w 181"/>
                <a:gd name="T1" fmla="*/ 0 h 177"/>
                <a:gd name="T2" fmla="*/ 0 w 181"/>
                <a:gd name="T3" fmla="*/ 0 h 177"/>
                <a:gd name="T4" fmla="*/ 0 w 181"/>
                <a:gd name="T5" fmla="*/ 0 h 177"/>
                <a:gd name="T6" fmla="*/ 0 w 181"/>
                <a:gd name="T7" fmla="*/ 0 h 177"/>
                <a:gd name="T8" fmla="*/ 0 w 181"/>
                <a:gd name="T9" fmla="*/ 0 h 177"/>
                <a:gd name="T10" fmla="*/ 0 60000 65536"/>
                <a:gd name="T11" fmla="*/ 0 60000 65536"/>
                <a:gd name="T12" fmla="*/ 0 60000 65536"/>
                <a:gd name="T13" fmla="*/ 0 60000 65536"/>
                <a:gd name="T14" fmla="*/ 0 60000 65536"/>
                <a:gd name="T15" fmla="*/ 0 w 181"/>
                <a:gd name="T16" fmla="*/ 0 h 177"/>
                <a:gd name="T17" fmla="*/ 181 w 181"/>
                <a:gd name="T18" fmla="*/ 177 h 177"/>
              </a:gdLst>
              <a:ahLst/>
              <a:cxnLst>
                <a:cxn ang="T10">
                  <a:pos x="T0" y="T1"/>
                </a:cxn>
                <a:cxn ang="T11">
                  <a:pos x="T2" y="T3"/>
                </a:cxn>
                <a:cxn ang="T12">
                  <a:pos x="T4" y="T5"/>
                </a:cxn>
                <a:cxn ang="T13">
                  <a:pos x="T6" y="T7"/>
                </a:cxn>
                <a:cxn ang="T14">
                  <a:pos x="T8" y="T9"/>
                </a:cxn>
              </a:cxnLst>
              <a:rect l="T15" t="T16" r="T17" b="T18"/>
              <a:pathLst>
                <a:path w="181" h="177">
                  <a:moveTo>
                    <a:pt x="90" y="0"/>
                  </a:moveTo>
                  <a:lnTo>
                    <a:pt x="181" y="177"/>
                  </a:lnTo>
                  <a:lnTo>
                    <a:pt x="90" y="133"/>
                  </a:lnTo>
                  <a:lnTo>
                    <a:pt x="0" y="177"/>
                  </a:lnTo>
                  <a:lnTo>
                    <a:pt x="90" y="0"/>
                  </a:lnTo>
                  <a:close/>
                </a:path>
              </a:pathLst>
            </a:custGeom>
            <a:noFill/>
            <a:ln w="0">
              <a:solidFill>
                <a:srgbClr val="000000"/>
              </a:solidFill>
              <a:round/>
              <a:headEnd/>
              <a:tailEnd/>
            </a:ln>
          </p:spPr>
          <p:txBody>
            <a:bodyPr/>
            <a:lstStyle/>
            <a:p>
              <a:endParaRPr lang="en-US"/>
            </a:p>
          </p:txBody>
        </p:sp>
        <p:sp>
          <p:nvSpPr>
            <p:cNvPr id="219242" name="Rectangle 169"/>
            <p:cNvSpPr>
              <a:spLocks noChangeArrowheads="1"/>
            </p:cNvSpPr>
            <p:nvPr/>
          </p:nvSpPr>
          <p:spPr bwMode="auto">
            <a:xfrm>
              <a:off x="2637" y="1518"/>
              <a:ext cx="396" cy="95"/>
            </a:xfrm>
            <a:prstGeom prst="rect">
              <a:avLst/>
            </a:prstGeom>
            <a:noFill/>
            <a:ln w="9525">
              <a:noFill/>
              <a:miter lim="800000"/>
              <a:headEnd/>
              <a:tailEnd/>
            </a:ln>
          </p:spPr>
          <p:txBody>
            <a:bodyPr wrap="none" lIns="0" tIns="0" rIns="0" bIns="0">
              <a:spAutoFit/>
            </a:bodyPr>
            <a:lstStyle/>
            <a:p>
              <a:r>
                <a:rPr kumimoji="1" lang="en-US" altLang="zh-TW" sz="900">
                  <a:solidFill>
                    <a:srgbClr val="000000"/>
                  </a:solidFill>
                  <a:latin typeface="Times New Roman" pitchFamily="18" charset="0"/>
                </a:rPr>
                <a:t>Metal shield</a:t>
              </a:r>
              <a:endParaRPr kumimoji="1" lang="en-US" altLang="zh-TW">
                <a:solidFill>
                  <a:srgbClr val="000000"/>
                </a:solidFill>
              </a:endParaRPr>
            </a:p>
          </p:txBody>
        </p:sp>
        <p:sp>
          <p:nvSpPr>
            <p:cNvPr id="219243" name="Line 170"/>
            <p:cNvSpPr>
              <a:spLocks noChangeShapeType="1"/>
            </p:cNvSpPr>
            <p:nvPr/>
          </p:nvSpPr>
          <p:spPr bwMode="auto">
            <a:xfrm>
              <a:off x="2835" y="1618"/>
              <a:ext cx="1" cy="64"/>
            </a:xfrm>
            <a:prstGeom prst="line">
              <a:avLst/>
            </a:prstGeom>
            <a:noFill/>
            <a:ln w="0">
              <a:solidFill>
                <a:srgbClr val="000000"/>
              </a:solidFill>
              <a:round/>
              <a:headEnd/>
              <a:tailEnd/>
            </a:ln>
          </p:spPr>
          <p:txBody>
            <a:bodyPr/>
            <a:lstStyle/>
            <a:p>
              <a:endParaRPr lang="en-US"/>
            </a:p>
          </p:txBody>
        </p:sp>
        <p:sp>
          <p:nvSpPr>
            <p:cNvPr id="219244" name="Freeform 171"/>
            <p:cNvSpPr>
              <a:spLocks/>
            </p:cNvSpPr>
            <p:nvPr/>
          </p:nvSpPr>
          <p:spPr bwMode="auto">
            <a:xfrm>
              <a:off x="2823" y="1677"/>
              <a:ext cx="23" cy="22"/>
            </a:xfrm>
            <a:custGeom>
              <a:avLst/>
              <a:gdLst>
                <a:gd name="T0" fmla="*/ 0 w 180"/>
                <a:gd name="T1" fmla="*/ 0 h 177"/>
                <a:gd name="T2" fmla="*/ 0 w 180"/>
                <a:gd name="T3" fmla="*/ 0 h 177"/>
                <a:gd name="T4" fmla="*/ 0 w 180"/>
                <a:gd name="T5" fmla="*/ 0 h 177"/>
                <a:gd name="T6" fmla="*/ 0 w 180"/>
                <a:gd name="T7" fmla="*/ 0 h 177"/>
                <a:gd name="T8" fmla="*/ 0 w 180"/>
                <a:gd name="T9" fmla="*/ 0 h 177"/>
                <a:gd name="T10" fmla="*/ 0 60000 65536"/>
                <a:gd name="T11" fmla="*/ 0 60000 65536"/>
                <a:gd name="T12" fmla="*/ 0 60000 65536"/>
                <a:gd name="T13" fmla="*/ 0 60000 65536"/>
                <a:gd name="T14" fmla="*/ 0 60000 65536"/>
                <a:gd name="T15" fmla="*/ 0 w 180"/>
                <a:gd name="T16" fmla="*/ 0 h 177"/>
                <a:gd name="T17" fmla="*/ 180 w 180"/>
                <a:gd name="T18" fmla="*/ 177 h 177"/>
              </a:gdLst>
              <a:ahLst/>
              <a:cxnLst>
                <a:cxn ang="T10">
                  <a:pos x="T0" y="T1"/>
                </a:cxn>
                <a:cxn ang="T11">
                  <a:pos x="T2" y="T3"/>
                </a:cxn>
                <a:cxn ang="T12">
                  <a:pos x="T4" y="T5"/>
                </a:cxn>
                <a:cxn ang="T13">
                  <a:pos x="T6" y="T7"/>
                </a:cxn>
                <a:cxn ang="T14">
                  <a:pos x="T8" y="T9"/>
                </a:cxn>
              </a:cxnLst>
              <a:rect l="T15" t="T16" r="T17" b="T18"/>
              <a:pathLst>
                <a:path w="180" h="177">
                  <a:moveTo>
                    <a:pt x="90" y="177"/>
                  </a:moveTo>
                  <a:lnTo>
                    <a:pt x="0" y="0"/>
                  </a:lnTo>
                  <a:lnTo>
                    <a:pt x="90" y="45"/>
                  </a:lnTo>
                  <a:lnTo>
                    <a:pt x="180" y="0"/>
                  </a:lnTo>
                  <a:lnTo>
                    <a:pt x="90" y="177"/>
                  </a:lnTo>
                  <a:close/>
                </a:path>
              </a:pathLst>
            </a:custGeom>
            <a:solidFill>
              <a:srgbClr val="000000"/>
            </a:solidFill>
            <a:ln w="9525">
              <a:noFill/>
              <a:round/>
              <a:headEnd/>
              <a:tailEnd/>
            </a:ln>
          </p:spPr>
          <p:txBody>
            <a:bodyPr/>
            <a:lstStyle/>
            <a:p>
              <a:endParaRPr lang="en-US"/>
            </a:p>
          </p:txBody>
        </p:sp>
        <p:sp>
          <p:nvSpPr>
            <p:cNvPr id="219245" name="Freeform 172"/>
            <p:cNvSpPr>
              <a:spLocks/>
            </p:cNvSpPr>
            <p:nvPr/>
          </p:nvSpPr>
          <p:spPr bwMode="auto">
            <a:xfrm>
              <a:off x="2823" y="1677"/>
              <a:ext cx="23" cy="22"/>
            </a:xfrm>
            <a:custGeom>
              <a:avLst/>
              <a:gdLst>
                <a:gd name="T0" fmla="*/ 0 w 180"/>
                <a:gd name="T1" fmla="*/ 0 h 177"/>
                <a:gd name="T2" fmla="*/ 0 w 180"/>
                <a:gd name="T3" fmla="*/ 0 h 177"/>
                <a:gd name="T4" fmla="*/ 0 w 180"/>
                <a:gd name="T5" fmla="*/ 0 h 177"/>
                <a:gd name="T6" fmla="*/ 0 w 180"/>
                <a:gd name="T7" fmla="*/ 0 h 177"/>
                <a:gd name="T8" fmla="*/ 0 w 180"/>
                <a:gd name="T9" fmla="*/ 0 h 177"/>
                <a:gd name="T10" fmla="*/ 0 60000 65536"/>
                <a:gd name="T11" fmla="*/ 0 60000 65536"/>
                <a:gd name="T12" fmla="*/ 0 60000 65536"/>
                <a:gd name="T13" fmla="*/ 0 60000 65536"/>
                <a:gd name="T14" fmla="*/ 0 60000 65536"/>
                <a:gd name="T15" fmla="*/ 0 w 180"/>
                <a:gd name="T16" fmla="*/ 0 h 177"/>
                <a:gd name="T17" fmla="*/ 180 w 180"/>
                <a:gd name="T18" fmla="*/ 177 h 177"/>
              </a:gdLst>
              <a:ahLst/>
              <a:cxnLst>
                <a:cxn ang="T10">
                  <a:pos x="T0" y="T1"/>
                </a:cxn>
                <a:cxn ang="T11">
                  <a:pos x="T2" y="T3"/>
                </a:cxn>
                <a:cxn ang="T12">
                  <a:pos x="T4" y="T5"/>
                </a:cxn>
                <a:cxn ang="T13">
                  <a:pos x="T6" y="T7"/>
                </a:cxn>
                <a:cxn ang="T14">
                  <a:pos x="T8" y="T9"/>
                </a:cxn>
              </a:cxnLst>
              <a:rect l="T15" t="T16" r="T17" b="T18"/>
              <a:pathLst>
                <a:path w="180" h="177">
                  <a:moveTo>
                    <a:pt x="90" y="177"/>
                  </a:moveTo>
                  <a:lnTo>
                    <a:pt x="0" y="0"/>
                  </a:lnTo>
                  <a:lnTo>
                    <a:pt x="90" y="45"/>
                  </a:lnTo>
                  <a:lnTo>
                    <a:pt x="180" y="0"/>
                  </a:lnTo>
                  <a:lnTo>
                    <a:pt x="90" y="177"/>
                  </a:lnTo>
                  <a:close/>
                </a:path>
              </a:pathLst>
            </a:custGeom>
            <a:noFill/>
            <a:ln w="0">
              <a:solidFill>
                <a:srgbClr val="000000"/>
              </a:solidFill>
              <a:round/>
              <a:headEnd/>
              <a:tailEnd/>
            </a:ln>
          </p:spPr>
          <p:txBody>
            <a:bodyPr/>
            <a:lstStyle/>
            <a:p>
              <a:endParaRPr lang="en-US"/>
            </a:p>
          </p:txBody>
        </p:sp>
        <p:sp>
          <p:nvSpPr>
            <p:cNvPr id="219246" name="Rectangle 173"/>
            <p:cNvSpPr>
              <a:spLocks noChangeArrowheads="1"/>
            </p:cNvSpPr>
            <p:nvPr/>
          </p:nvSpPr>
          <p:spPr bwMode="auto">
            <a:xfrm>
              <a:off x="3286" y="1759"/>
              <a:ext cx="165" cy="20"/>
            </a:xfrm>
            <a:prstGeom prst="rect">
              <a:avLst/>
            </a:prstGeom>
            <a:solidFill>
              <a:srgbClr val="000000"/>
            </a:solidFill>
            <a:ln w="9525">
              <a:noFill/>
              <a:miter lim="800000"/>
              <a:headEnd/>
              <a:tailEnd/>
            </a:ln>
          </p:spPr>
          <p:txBody>
            <a:bodyPr/>
            <a:lstStyle/>
            <a:p>
              <a:endParaRPr kumimoji="1" lang="en-US" altLang="zh-TW">
                <a:solidFill>
                  <a:srgbClr val="000000"/>
                </a:solidFill>
              </a:endParaRPr>
            </a:p>
          </p:txBody>
        </p:sp>
        <p:sp>
          <p:nvSpPr>
            <p:cNvPr id="219247" name="Rectangle 174"/>
            <p:cNvSpPr>
              <a:spLocks noChangeArrowheads="1"/>
            </p:cNvSpPr>
            <p:nvPr/>
          </p:nvSpPr>
          <p:spPr bwMode="auto">
            <a:xfrm>
              <a:off x="3286" y="1759"/>
              <a:ext cx="165" cy="20"/>
            </a:xfrm>
            <a:prstGeom prst="rect">
              <a:avLst/>
            </a:prstGeom>
            <a:noFill/>
            <a:ln w="0">
              <a:solidFill>
                <a:srgbClr val="000000"/>
              </a:solidFill>
              <a:miter lim="800000"/>
              <a:headEnd/>
              <a:tailEnd/>
            </a:ln>
          </p:spPr>
          <p:txBody>
            <a:bodyPr/>
            <a:lstStyle/>
            <a:p>
              <a:endParaRPr kumimoji="1" lang="en-US" altLang="zh-TW">
                <a:solidFill>
                  <a:srgbClr val="000000"/>
                </a:solidFill>
              </a:endParaRPr>
            </a:p>
          </p:txBody>
        </p:sp>
        <p:sp>
          <p:nvSpPr>
            <p:cNvPr id="219248" name="Oval 175"/>
            <p:cNvSpPr>
              <a:spLocks noChangeArrowheads="1"/>
            </p:cNvSpPr>
            <p:nvPr/>
          </p:nvSpPr>
          <p:spPr bwMode="auto">
            <a:xfrm>
              <a:off x="3282" y="1759"/>
              <a:ext cx="9" cy="20"/>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19249" name="Oval 176"/>
            <p:cNvSpPr>
              <a:spLocks noChangeArrowheads="1"/>
            </p:cNvSpPr>
            <p:nvPr/>
          </p:nvSpPr>
          <p:spPr bwMode="auto">
            <a:xfrm>
              <a:off x="3282" y="1759"/>
              <a:ext cx="9" cy="20"/>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250" name="Oval 177"/>
            <p:cNvSpPr>
              <a:spLocks noChangeArrowheads="1"/>
            </p:cNvSpPr>
            <p:nvPr/>
          </p:nvSpPr>
          <p:spPr bwMode="auto">
            <a:xfrm>
              <a:off x="3446" y="1759"/>
              <a:ext cx="9" cy="20"/>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251" name="Oval 178"/>
            <p:cNvSpPr>
              <a:spLocks noChangeArrowheads="1"/>
            </p:cNvSpPr>
            <p:nvPr/>
          </p:nvSpPr>
          <p:spPr bwMode="auto">
            <a:xfrm>
              <a:off x="3446" y="1759"/>
              <a:ext cx="9" cy="20"/>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252" name="Oval 179"/>
            <p:cNvSpPr>
              <a:spLocks noChangeArrowheads="1"/>
            </p:cNvSpPr>
            <p:nvPr/>
          </p:nvSpPr>
          <p:spPr bwMode="auto">
            <a:xfrm>
              <a:off x="3299" y="1877"/>
              <a:ext cx="9" cy="20"/>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19253" name="Oval 180"/>
            <p:cNvSpPr>
              <a:spLocks noChangeArrowheads="1"/>
            </p:cNvSpPr>
            <p:nvPr/>
          </p:nvSpPr>
          <p:spPr bwMode="auto">
            <a:xfrm>
              <a:off x="3299" y="1877"/>
              <a:ext cx="9" cy="20"/>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19254" name="Freeform 181"/>
            <p:cNvSpPr>
              <a:spLocks/>
            </p:cNvSpPr>
            <p:nvPr/>
          </p:nvSpPr>
          <p:spPr bwMode="auto">
            <a:xfrm>
              <a:off x="3298" y="1851"/>
              <a:ext cx="180" cy="49"/>
            </a:xfrm>
            <a:custGeom>
              <a:avLst/>
              <a:gdLst>
                <a:gd name="T0" fmla="*/ 0 w 1437"/>
                <a:gd name="T1" fmla="*/ 0 h 389"/>
                <a:gd name="T2" fmla="*/ 0 w 1437"/>
                <a:gd name="T3" fmla="*/ 0 h 389"/>
                <a:gd name="T4" fmla="*/ 0 w 1437"/>
                <a:gd name="T5" fmla="*/ 0 h 389"/>
                <a:gd name="T6" fmla="*/ 0 w 1437"/>
                <a:gd name="T7" fmla="*/ 0 h 389"/>
                <a:gd name="T8" fmla="*/ 0 w 1437"/>
                <a:gd name="T9" fmla="*/ 0 h 389"/>
                <a:gd name="T10" fmla="*/ 0 w 1437"/>
                <a:gd name="T11" fmla="*/ 0 h 389"/>
                <a:gd name="T12" fmla="*/ 0 w 1437"/>
                <a:gd name="T13" fmla="*/ 0 h 389"/>
                <a:gd name="T14" fmla="*/ 0 w 1437"/>
                <a:gd name="T15" fmla="*/ 0 h 389"/>
                <a:gd name="T16" fmla="*/ 0 w 1437"/>
                <a:gd name="T17" fmla="*/ 0 h 389"/>
                <a:gd name="T18" fmla="*/ 0 w 1437"/>
                <a:gd name="T19" fmla="*/ 0 h 389"/>
                <a:gd name="T20" fmla="*/ 0 w 1437"/>
                <a:gd name="T21" fmla="*/ 0 h 389"/>
                <a:gd name="T22" fmla="*/ 0 w 1437"/>
                <a:gd name="T23" fmla="*/ 0 h 389"/>
                <a:gd name="T24" fmla="*/ 0 w 1437"/>
                <a:gd name="T25" fmla="*/ 0 h 389"/>
                <a:gd name="T26" fmla="*/ 0 w 1437"/>
                <a:gd name="T27" fmla="*/ 0 h 389"/>
                <a:gd name="T28" fmla="*/ 0 w 1437"/>
                <a:gd name="T29" fmla="*/ 0 h 389"/>
                <a:gd name="T30" fmla="*/ 0 w 1437"/>
                <a:gd name="T31" fmla="*/ 0 h 389"/>
                <a:gd name="T32" fmla="*/ 0 w 1437"/>
                <a:gd name="T33" fmla="*/ 0 h 389"/>
                <a:gd name="T34" fmla="*/ 0 w 1437"/>
                <a:gd name="T35" fmla="*/ 0 h 389"/>
                <a:gd name="T36" fmla="*/ 0 w 1437"/>
                <a:gd name="T37" fmla="*/ 0 h 389"/>
                <a:gd name="T38" fmla="*/ 0 w 1437"/>
                <a:gd name="T39" fmla="*/ 0 h 389"/>
                <a:gd name="T40" fmla="*/ 0 w 1437"/>
                <a:gd name="T41" fmla="*/ 0 h 389"/>
                <a:gd name="T42" fmla="*/ 0 w 1437"/>
                <a:gd name="T43" fmla="*/ 0 h 389"/>
                <a:gd name="T44" fmla="*/ 0 w 1437"/>
                <a:gd name="T45" fmla="*/ 0 h 389"/>
                <a:gd name="T46" fmla="*/ 0 w 1437"/>
                <a:gd name="T47" fmla="*/ 0 h 389"/>
                <a:gd name="T48" fmla="*/ 0 w 1437"/>
                <a:gd name="T49" fmla="*/ 0 h 389"/>
                <a:gd name="T50" fmla="*/ 0 w 1437"/>
                <a:gd name="T51" fmla="*/ 0 h 389"/>
                <a:gd name="T52" fmla="*/ 0 w 1437"/>
                <a:gd name="T53" fmla="*/ 0 h 389"/>
                <a:gd name="T54" fmla="*/ 0 w 1437"/>
                <a:gd name="T55" fmla="*/ 0 h 389"/>
                <a:gd name="T56" fmla="*/ 0 w 1437"/>
                <a:gd name="T57" fmla="*/ 0 h 389"/>
                <a:gd name="T58" fmla="*/ 0 w 1437"/>
                <a:gd name="T59" fmla="*/ 0 h 389"/>
                <a:gd name="T60" fmla="*/ 0 w 1437"/>
                <a:gd name="T61" fmla="*/ 0 h 389"/>
                <a:gd name="T62" fmla="*/ 0 w 1437"/>
                <a:gd name="T63" fmla="*/ 0 h 389"/>
                <a:gd name="T64" fmla="*/ 0 w 1437"/>
                <a:gd name="T65" fmla="*/ 0 h 389"/>
                <a:gd name="T66" fmla="*/ 0 w 1437"/>
                <a:gd name="T67" fmla="*/ 0 h 389"/>
                <a:gd name="T68" fmla="*/ 0 w 1437"/>
                <a:gd name="T69" fmla="*/ 0 h 389"/>
                <a:gd name="T70" fmla="*/ 0 w 1437"/>
                <a:gd name="T71" fmla="*/ 0 h 389"/>
                <a:gd name="T72" fmla="*/ 0 w 1437"/>
                <a:gd name="T73" fmla="*/ 0 h 389"/>
                <a:gd name="T74" fmla="*/ 0 w 1437"/>
                <a:gd name="T75" fmla="*/ 0 h 389"/>
                <a:gd name="T76" fmla="*/ 0 w 1437"/>
                <a:gd name="T77" fmla="*/ 0 h 389"/>
                <a:gd name="T78" fmla="*/ 0 w 1437"/>
                <a:gd name="T79" fmla="*/ 0 h 389"/>
                <a:gd name="T80" fmla="*/ 0 w 1437"/>
                <a:gd name="T81" fmla="*/ 0 h 389"/>
                <a:gd name="T82" fmla="*/ 0 w 1437"/>
                <a:gd name="T83" fmla="*/ 0 h 389"/>
                <a:gd name="T84" fmla="*/ 0 w 1437"/>
                <a:gd name="T85" fmla="*/ 0 h 389"/>
                <a:gd name="T86" fmla="*/ 0 w 1437"/>
                <a:gd name="T87" fmla="*/ 0 h 389"/>
                <a:gd name="T88" fmla="*/ 0 w 1437"/>
                <a:gd name="T89" fmla="*/ 0 h 389"/>
                <a:gd name="T90" fmla="*/ 0 w 1437"/>
                <a:gd name="T91" fmla="*/ 0 h 389"/>
                <a:gd name="T92" fmla="*/ 0 w 1437"/>
                <a:gd name="T93" fmla="*/ 0 h 389"/>
                <a:gd name="T94" fmla="*/ 0 w 1437"/>
                <a:gd name="T95" fmla="*/ 0 h 389"/>
                <a:gd name="T96" fmla="*/ 0 w 1437"/>
                <a:gd name="T97" fmla="*/ 0 h 389"/>
                <a:gd name="T98" fmla="*/ 0 w 1437"/>
                <a:gd name="T99" fmla="*/ 0 h 389"/>
                <a:gd name="T100" fmla="*/ 0 w 1437"/>
                <a:gd name="T101" fmla="*/ 0 h 389"/>
                <a:gd name="T102" fmla="*/ 0 w 1437"/>
                <a:gd name="T103" fmla="*/ 0 h 38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37"/>
                <a:gd name="T157" fmla="*/ 0 h 389"/>
                <a:gd name="T158" fmla="*/ 1437 w 1437"/>
                <a:gd name="T159" fmla="*/ 389 h 38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37" h="389">
                  <a:moveTo>
                    <a:pt x="39" y="196"/>
                  </a:moveTo>
                  <a:lnTo>
                    <a:pt x="161" y="171"/>
                  </a:lnTo>
                  <a:lnTo>
                    <a:pt x="221" y="158"/>
                  </a:lnTo>
                  <a:lnTo>
                    <a:pt x="281" y="143"/>
                  </a:lnTo>
                  <a:lnTo>
                    <a:pt x="339" y="128"/>
                  </a:lnTo>
                  <a:lnTo>
                    <a:pt x="395" y="110"/>
                  </a:lnTo>
                  <a:lnTo>
                    <a:pt x="449" y="91"/>
                  </a:lnTo>
                  <a:lnTo>
                    <a:pt x="499" y="68"/>
                  </a:lnTo>
                  <a:lnTo>
                    <a:pt x="512" y="62"/>
                  </a:lnTo>
                  <a:lnTo>
                    <a:pt x="525" y="56"/>
                  </a:lnTo>
                  <a:lnTo>
                    <a:pt x="556" y="45"/>
                  </a:lnTo>
                  <a:lnTo>
                    <a:pt x="590" y="36"/>
                  </a:lnTo>
                  <a:lnTo>
                    <a:pt x="628" y="27"/>
                  </a:lnTo>
                  <a:lnTo>
                    <a:pt x="666" y="19"/>
                  </a:lnTo>
                  <a:lnTo>
                    <a:pt x="707" y="12"/>
                  </a:lnTo>
                  <a:lnTo>
                    <a:pt x="748" y="8"/>
                  </a:lnTo>
                  <a:lnTo>
                    <a:pt x="790" y="4"/>
                  </a:lnTo>
                  <a:lnTo>
                    <a:pt x="831" y="1"/>
                  </a:lnTo>
                  <a:lnTo>
                    <a:pt x="872" y="0"/>
                  </a:lnTo>
                  <a:lnTo>
                    <a:pt x="910" y="1"/>
                  </a:lnTo>
                  <a:lnTo>
                    <a:pt x="946" y="5"/>
                  </a:lnTo>
                  <a:lnTo>
                    <a:pt x="980" y="9"/>
                  </a:lnTo>
                  <a:lnTo>
                    <a:pt x="1010" y="16"/>
                  </a:lnTo>
                  <a:lnTo>
                    <a:pt x="1024" y="20"/>
                  </a:lnTo>
                  <a:lnTo>
                    <a:pt x="1036" y="25"/>
                  </a:lnTo>
                  <a:lnTo>
                    <a:pt x="1047" y="30"/>
                  </a:lnTo>
                  <a:lnTo>
                    <a:pt x="1057" y="36"/>
                  </a:lnTo>
                  <a:lnTo>
                    <a:pt x="1105" y="47"/>
                  </a:lnTo>
                  <a:lnTo>
                    <a:pt x="1151" y="54"/>
                  </a:lnTo>
                  <a:lnTo>
                    <a:pt x="1194" y="60"/>
                  </a:lnTo>
                  <a:lnTo>
                    <a:pt x="1238" y="64"/>
                  </a:lnTo>
                  <a:lnTo>
                    <a:pt x="1281" y="66"/>
                  </a:lnTo>
                  <a:lnTo>
                    <a:pt x="1325" y="68"/>
                  </a:lnTo>
                  <a:lnTo>
                    <a:pt x="1370" y="68"/>
                  </a:lnTo>
                  <a:lnTo>
                    <a:pt x="1419" y="68"/>
                  </a:lnTo>
                  <a:lnTo>
                    <a:pt x="1424" y="80"/>
                  </a:lnTo>
                  <a:lnTo>
                    <a:pt x="1428" y="89"/>
                  </a:lnTo>
                  <a:lnTo>
                    <a:pt x="1435" y="109"/>
                  </a:lnTo>
                  <a:lnTo>
                    <a:pt x="1437" y="126"/>
                  </a:lnTo>
                  <a:lnTo>
                    <a:pt x="1437" y="143"/>
                  </a:lnTo>
                  <a:lnTo>
                    <a:pt x="1435" y="160"/>
                  </a:lnTo>
                  <a:lnTo>
                    <a:pt x="1431" y="180"/>
                  </a:lnTo>
                  <a:lnTo>
                    <a:pt x="1425" y="202"/>
                  </a:lnTo>
                  <a:lnTo>
                    <a:pt x="1422" y="214"/>
                  </a:lnTo>
                  <a:lnTo>
                    <a:pt x="1419" y="228"/>
                  </a:lnTo>
                  <a:lnTo>
                    <a:pt x="1386" y="231"/>
                  </a:lnTo>
                  <a:lnTo>
                    <a:pt x="1356" y="233"/>
                  </a:lnTo>
                  <a:lnTo>
                    <a:pt x="1328" y="235"/>
                  </a:lnTo>
                  <a:lnTo>
                    <a:pt x="1303" y="235"/>
                  </a:lnTo>
                  <a:lnTo>
                    <a:pt x="1280" y="235"/>
                  </a:lnTo>
                  <a:lnTo>
                    <a:pt x="1257" y="233"/>
                  </a:lnTo>
                  <a:lnTo>
                    <a:pt x="1215" y="228"/>
                  </a:lnTo>
                  <a:lnTo>
                    <a:pt x="1174" y="217"/>
                  </a:lnTo>
                  <a:lnTo>
                    <a:pt x="1153" y="211"/>
                  </a:lnTo>
                  <a:lnTo>
                    <a:pt x="1130" y="203"/>
                  </a:lnTo>
                  <a:lnTo>
                    <a:pt x="1107" y="195"/>
                  </a:lnTo>
                  <a:lnTo>
                    <a:pt x="1081" y="186"/>
                  </a:lnTo>
                  <a:lnTo>
                    <a:pt x="1054" y="175"/>
                  </a:lnTo>
                  <a:lnTo>
                    <a:pt x="1024" y="164"/>
                  </a:lnTo>
                  <a:lnTo>
                    <a:pt x="992" y="153"/>
                  </a:lnTo>
                  <a:lnTo>
                    <a:pt x="958" y="145"/>
                  </a:lnTo>
                  <a:lnTo>
                    <a:pt x="923" y="140"/>
                  </a:lnTo>
                  <a:lnTo>
                    <a:pt x="887" y="138"/>
                  </a:lnTo>
                  <a:lnTo>
                    <a:pt x="850" y="137"/>
                  </a:lnTo>
                  <a:lnTo>
                    <a:pt x="812" y="139"/>
                  </a:lnTo>
                  <a:lnTo>
                    <a:pt x="774" y="142"/>
                  </a:lnTo>
                  <a:lnTo>
                    <a:pt x="737" y="147"/>
                  </a:lnTo>
                  <a:lnTo>
                    <a:pt x="700" y="154"/>
                  </a:lnTo>
                  <a:lnTo>
                    <a:pt x="665" y="162"/>
                  </a:lnTo>
                  <a:lnTo>
                    <a:pt x="631" y="171"/>
                  </a:lnTo>
                  <a:lnTo>
                    <a:pt x="599" y="182"/>
                  </a:lnTo>
                  <a:lnTo>
                    <a:pt x="569" y="193"/>
                  </a:lnTo>
                  <a:lnTo>
                    <a:pt x="543" y="204"/>
                  </a:lnTo>
                  <a:lnTo>
                    <a:pt x="519" y="216"/>
                  </a:lnTo>
                  <a:lnTo>
                    <a:pt x="499" y="228"/>
                  </a:lnTo>
                  <a:lnTo>
                    <a:pt x="478" y="240"/>
                  </a:lnTo>
                  <a:lnTo>
                    <a:pt x="455" y="252"/>
                  </a:lnTo>
                  <a:lnTo>
                    <a:pt x="429" y="264"/>
                  </a:lnTo>
                  <a:lnTo>
                    <a:pt x="399" y="276"/>
                  </a:lnTo>
                  <a:lnTo>
                    <a:pt x="368" y="287"/>
                  </a:lnTo>
                  <a:lnTo>
                    <a:pt x="337" y="299"/>
                  </a:lnTo>
                  <a:lnTo>
                    <a:pt x="270" y="320"/>
                  </a:lnTo>
                  <a:lnTo>
                    <a:pt x="201" y="341"/>
                  </a:lnTo>
                  <a:lnTo>
                    <a:pt x="170" y="350"/>
                  </a:lnTo>
                  <a:lnTo>
                    <a:pt x="139" y="359"/>
                  </a:lnTo>
                  <a:lnTo>
                    <a:pt x="109" y="368"/>
                  </a:lnTo>
                  <a:lnTo>
                    <a:pt x="83" y="375"/>
                  </a:lnTo>
                  <a:lnTo>
                    <a:pt x="60" y="383"/>
                  </a:lnTo>
                  <a:lnTo>
                    <a:pt x="39" y="389"/>
                  </a:lnTo>
                  <a:lnTo>
                    <a:pt x="32" y="383"/>
                  </a:lnTo>
                  <a:lnTo>
                    <a:pt x="27" y="374"/>
                  </a:lnTo>
                  <a:lnTo>
                    <a:pt x="21" y="364"/>
                  </a:lnTo>
                  <a:lnTo>
                    <a:pt x="16" y="355"/>
                  </a:lnTo>
                  <a:lnTo>
                    <a:pt x="7" y="331"/>
                  </a:lnTo>
                  <a:lnTo>
                    <a:pt x="4" y="318"/>
                  </a:lnTo>
                  <a:lnTo>
                    <a:pt x="1" y="304"/>
                  </a:lnTo>
                  <a:lnTo>
                    <a:pt x="0" y="290"/>
                  </a:lnTo>
                  <a:lnTo>
                    <a:pt x="1" y="276"/>
                  </a:lnTo>
                  <a:lnTo>
                    <a:pt x="3" y="262"/>
                  </a:lnTo>
                  <a:lnTo>
                    <a:pt x="7" y="248"/>
                  </a:lnTo>
                  <a:lnTo>
                    <a:pt x="11" y="234"/>
                  </a:lnTo>
                  <a:lnTo>
                    <a:pt x="19" y="222"/>
                  </a:lnTo>
                  <a:lnTo>
                    <a:pt x="28" y="209"/>
                  </a:lnTo>
                  <a:lnTo>
                    <a:pt x="39" y="196"/>
                  </a:lnTo>
                  <a:close/>
                </a:path>
              </a:pathLst>
            </a:custGeom>
            <a:solidFill>
              <a:srgbClr val="FFFFFF"/>
            </a:solidFill>
            <a:ln w="9525">
              <a:noFill/>
              <a:round/>
              <a:headEnd/>
              <a:tailEnd/>
            </a:ln>
          </p:spPr>
          <p:txBody>
            <a:bodyPr/>
            <a:lstStyle/>
            <a:p>
              <a:endParaRPr lang="en-US"/>
            </a:p>
          </p:txBody>
        </p:sp>
        <p:sp>
          <p:nvSpPr>
            <p:cNvPr id="219255" name="Freeform 182"/>
            <p:cNvSpPr>
              <a:spLocks/>
            </p:cNvSpPr>
            <p:nvPr/>
          </p:nvSpPr>
          <p:spPr bwMode="auto">
            <a:xfrm>
              <a:off x="3298" y="1851"/>
              <a:ext cx="180" cy="49"/>
            </a:xfrm>
            <a:custGeom>
              <a:avLst/>
              <a:gdLst>
                <a:gd name="T0" fmla="*/ 0 w 1437"/>
                <a:gd name="T1" fmla="*/ 0 h 389"/>
                <a:gd name="T2" fmla="*/ 0 w 1437"/>
                <a:gd name="T3" fmla="*/ 0 h 389"/>
                <a:gd name="T4" fmla="*/ 0 w 1437"/>
                <a:gd name="T5" fmla="*/ 0 h 389"/>
                <a:gd name="T6" fmla="*/ 0 w 1437"/>
                <a:gd name="T7" fmla="*/ 0 h 389"/>
                <a:gd name="T8" fmla="*/ 0 w 1437"/>
                <a:gd name="T9" fmla="*/ 0 h 389"/>
                <a:gd name="T10" fmla="*/ 0 w 1437"/>
                <a:gd name="T11" fmla="*/ 0 h 389"/>
                <a:gd name="T12" fmla="*/ 0 w 1437"/>
                <a:gd name="T13" fmla="*/ 0 h 389"/>
                <a:gd name="T14" fmla="*/ 0 w 1437"/>
                <a:gd name="T15" fmla="*/ 0 h 389"/>
                <a:gd name="T16" fmla="*/ 0 w 1437"/>
                <a:gd name="T17" fmla="*/ 0 h 389"/>
                <a:gd name="T18" fmla="*/ 0 w 1437"/>
                <a:gd name="T19" fmla="*/ 0 h 389"/>
                <a:gd name="T20" fmla="*/ 0 w 1437"/>
                <a:gd name="T21" fmla="*/ 0 h 389"/>
                <a:gd name="T22" fmla="*/ 0 w 1437"/>
                <a:gd name="T23" fmla="*/ 0 h 389"/>
                <a:gd name="T24" fmla="*/ 0 w 1437"/>
                <a:gd name="T25" fmla="*/ 0 h 389"/>
                <a:gd name="T26" fmla="*/ 0 w 1437"/>
                <a:gd name="T27" fmla="*/ 0 h 389"/>
                <a:gd name="T28" fmla="*/ 0 w 1437"/>
                <a:gd name="T29" fmla="*/ 0 h 389"/>
                <a:gd name="T30" fmla="*/ 0 w 1437"/>
                <a:gd name="T31" fmla="*/ 0 h 389"/>
                <a:gd name="T32" fmla="*/ 0 w 1437"/>
                <a:gd name="T33" fmla="*/ 0 h 389"/>
                <a:gd name="T34" fmla="*/ 0 w 1437"/>
                <a:gd name="T35" fmla="*/ 0 h 389"/>
                <a:gd name="T36" fmla="*/ 0 w 1437"/>
                <a:gd name="T37" fmla="*/ 0 h 389"/>
                <a:gd name="T38" fmla="*/ 0 w 1437"/>
                <a:gd name="T39" fmla="*/ 0 h 389"/>
                <a:gd name="T40" fmla="*/ 0 w 1437"/>
                <a:gd name="T41" fmla="*/ 0 h 389"/>
                <a:gd name="T42" fmla="*/ 0 w 1437"/>
                <a:gd name="T43" fmla="*/ 0 h 389"/>
                <a:gd name="T44" fmla="*/ 0 w 1437"/>
                <a:gd name="T45" fmla="*/ 0 h 389"/>
                <a:gd name="T46" fmla="*/ 0 w 1437"/>
                <a:gd name="T47" fmla="*/ 0 h 389"/>
                <a:gd name="T48" fmla="*/ 0 w 1437"/>
                <a:gd name="T49" fmla="*/ 0 h 389"/>
                <a:gd name="T50" fmla="*/ 0 w 1437"/>
                <a:gd name="T51" fmla="*/ 0 h 389"/>
                <a:gd name="T52" fmla="*/ 0 w 1437"/>
                <a:gd name="T53" fmla="*/ 0 h 389"/>
                <a:gd name="T54" fmla="*/ 0 w 1437"/>
                <a:gd name="T55" fmla="*/ 0 h 389"/>
                <a:gd name="T56" fmla="*/ 0 w 1437"/>
                <a:gd name="T57" fmla="*/ 0 h 389"/>
                <a:gd name="T58" fmla="*/ 0 w 1437"/>
                <a:gd name="T59" fmla="*/ 0 h 389"/>
                <a:gd name="T60" fmla="*/ 0 w 1437"/>
                <a:gd name="T61" fmla="*/ 0 h 389"/>
                <a:gd name="T62" fmla="*/ 0 w 1437"/>
                <a:gd name="T63" fmla="*/ 0 h 389"/>
                <a:gd name="T64" fmla="*/ 0 w 1437"/>
                <a:gd name="T65" fmla="*/ 0 h 389"/>
                <a:gd name="T66" fmla="*/ 0 w 1437"/>
                <a:gd name="T67" fmla="*/ 0 h 389"/>
                <a:gd name="T68" fmla="*/ 0 w 1437"/>
                <a:gd name="T69" fmla="*/ 0 h 389"/>
                <a:gd name="T70" fmla="*/ 0 w 1437"/>
                <a:gd name="T71" fmla="*/ 0 h 389"/>
                <a:gd name="T72" fmla="*/ 0 w 1437"/>
                <a:gd name="T73" fmla="*/ 0 h 389"/>
                <a:gd name="T74" fmla="*/ 0 w 1437"/>
                <a:gd name="T75" fmla="*/ 0 h 389"/>
                <a:gd name="T76" fmla="*/ 0 w 1437"/>
                <a:gd name="T77" fmla="*/ 0 h 389"/>
                <a:gd name="T78" fmla="*/ 0 w 1437"/>
                <a:gd name="T79" fmla="*/ 0 h 389"/>
                <a:gd name="T80" fmla="*/ 0 w 1437"/>
                <a:gd name="T81" fmla="*/ 0 h 389"/>
                <a:gd name="T82" fmla="*/ 0 w 1437"/>
                <a:gd name="T83" fmla="*/ 0 h 389"/>
                <a:gd name="T84" fmla="*/ 0 w 1437"/>
                <a:gd name="T85" fmla="*/ 0 h 389"/>
                <a:gd name="T86" fmla="*/ 0 w 1437"/>
                <a:gd name="T87" fmla="*/ 0 h 389"/>
                <a:gd name="T88" fmla="*/ 0 w 1437"/>
                <a:gd name="T89" fmla="*/ 0 h 389"/>
                <a:gd name="T90" fmla="*/ 0 w 1437"/>
                <a:gd name="T91" fmla="*/ 0 h 389"/>
                <a:gd name="T92" fmla="*/ 0 w 1437"/>
                <a:gd name="T93" fmla="*/ 0 h 389"/>
                <a:gd name="T94" fmla="*/ 0 w 1437"/>
                <a:gd name="T95" fmla="*/ 0 h 389"/>
                <a:gd name="T96" fmla="*/ 0 w 1437"/>
                <a:gd name="T97" fmla="*/ 0 h 389"/>
                <a:gd name="T98" fmla="*/ 0 w 1437"/>
                <a:gd name="T99" fmla="*/ 0 h 389"/>
                <a:gd name="T100" fmla="*/ 0 w 1437"/>
                <a:gd name="T101" fmla="*/ 0 h 389"/>
                <a:gd name="T102" fmla="*/ 0 w 1437"/>
                <a:gd name="T103" fmla="*/ 0 h 38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37"/>
                <a:gd name="T157" fmla="*/ 0 h 389"/>
                <a:gd name="T158" fmla="*/ 1437 w 1437"/>
                <a:gd name="T159" fmla="*/ 389 h 38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37" h="389">
                  <a:moveTo>
                    <a:pt x="39" y="196"/>
                  </a:moveTo>
                  <a:lnTo>
                    <a:pt x="161" y="171"/>
                  </a:lnTo>
                  <a:lnTo>
                    <a:pt x="221" y="158"/>
                  </a:lnTo>
                  <a:lnTo>
                    <a:pt x="281" y="143"/>
                  </a:lnTo>
                  <a:lnTo>
                    <a:pt x="339" y="128"/>
                  </a:lnTo>
                  <a:lnTo>
                    <a:pt x="395" y="110"/>
                  </a:lnTo>
                  <a:lnTo>
                    <a:pt x="449" y="91"/>
                  </a:lnTo>
                  <a:lnTo>
                    <a:pt x="499" y="68"/>
                  </a:lnTo>
                  <a:lnTo>
                    <a:pt x="512" y="62"/>
                  </a:lnTo>
                  <a:lnTo>
                    <a:pt x="525" y="56"/>
                  </a:lnTo>
                  <a:lnTo>
                    <a:pt x="556" y="45"/>
                  </a:lnTo>
                  <a:lnTo>
                    <a:pt x="590" y="36"/>
                  </a:lnTo>
                  <a:lnTo>
                    <a:pt x="628" y="27"/>
                  </a:lnTo>
                  <a:lnTo>
                    <a:pt x="666" y="19"/>
                  </a:lnTo>
                  <a:lnTo>
                    <a:pt x="707" y="12"/>
                  </a:lnTo>
                  <a:lnTo>
                    <a:pt x="748" y="8"/>
                  </a:lnTo>
                  <a:lnTo>
                    <a:pt x="790" y="4"/>
                  </a:lnTo>
                  <a:lnTo>
                    <a:pt x="831" y="1"/>
                  </a:lnTo>
                  <a:lnTo>
                    <a:pt x="872" y="0"/>
                  </a:lnTo>
                  <a:lnTo>
                    <a:pt x="910" y="1"/>
                  </a:lnTo>
                  <a:lnTo>
                    <a:pt x="946" y="5"/>
                  </a:lnTo>
                  <a:lnTo>
                    <a:pt x="980" y="9"/>
                  </a:lnTo>
                  <a:lnTo>
                    <a:pt x="1010" y="16"/>
                  </a:lnTo>
                  <a:lnTo>
                    <a:pt x="1024" y="20"/>
                  </a:lnTo>
                  <a:lnTo>
                    <a:pt x="1036" y="25"/>
                  </a:lnTo>
                  <a:lnTo>
                    <a:pt x="1047" y="30"/>
                  </a:lnTo>
                  <a:lnTo>
                    <a:pt x="1057" y="36"/>
                  </a:lnTo>
                  <a:lnTo>
                    <a:pt x="1105" y="47"/>
                  </a:lnTo>
                  <a:lnTo>
                    <a:pt x="1151" y="54"/>
                  </a:lnTo>
                  <a:lnTo>
                    <a:pt x="1194" y="60"/>
                  </a:lnTo>
                  <a:lnTo>
                    <a:pt x="1238" y="64"/>
                  </a:lnTo>
                  <a:lnTo>
                    <a:pt x="1281" y="66"/>
                  </a:lnTo>
                  <a:lnTo>
                    <a:pt x="1325" y="68"/>
                  </a:lnTo>
                  <a:lnTo>
                    <a:pt x="1370" y="68"/>
                  </a:lnTo>
                  <a:lnTo>
                    <a:pt x="1419" y="68"/>
                  </a:lnTo>
                  <a:lnTo>
                    <a:pt x="1424" y="80"/>
                  </a:lnTo>
                  <a:lnTo>
                    <a:pt x="1428" y="89"/>
                  </a:lnTo>
                  <a:lnTo>
                    <a:pt x="1435" y="109"/>
                  </a:lnTo>
                  <a:lnTo>
                    <a:pt x="1437" y="126"/>
                  </a:lnTo>
                  <a:lnTo>
                    <a:pt x="1437" y="143"/>
                  </a:lnTo>
                  <a:lnTo>
                    <a:pt x="1435" y="160"/>
                  </a:lnTo>
                  <a:lnTo>
                    <a:pt x="1431" y="180"/>
                  </a:lnTo>
                  <a:lnTo>
                    <a:pt x="1425" y="202"/>
                  </a:lnTo>
                  <a:lnTo>
                    <a:pt x="1422" y="214"/>
                  </a:lnTo>
                  <a:lnTo>
                    <a:pt x="1419" y="228"/>
                  </a:lnTo>
                  <a:lnTo>
                    <a:pt x="1386" y="231"/>
                  </a:lnTo>
                  <a:lnTo>
                    <a:pt x="1356" y="233"/>
                  </a:lnTo>
                  <a:lnTo>
                    <a:pt x="1328" y="235"/>
                  </a:lnTo>
                  <a:lnTo>
                    <a:pt x="1303" y="235"/>
                  </a:lnTo>
                  <a:lnTo>
                    <a:pt x="1280" y="235"/>
                  </a:lnTo>
                  <a:lnTo>
                    <a:pt x="1257" y="233"/>
                  </a:lnTo>
                  <a:lnTo>
                    <a:pt x="1215" y="228"/>
                  </a:lnTo>
                  <a:lnTo>
                    <a:pt x="1174" y="217"/>
                  </a:lnTo>
                  <a:lnTo>
                    <a:pt x="1153" y="211"/>
                  </a:lnTo>
                  <a:lnTo>
                    <a:pt x="1130" y="203"/>
                  </a:lnTo>
                  <a:lnTo>
                    <a:pt x="1107" y="195"/>
                  </a:lnTo>
                  <a:lnTo>
                    <a:pt x="1081" y="186"/>
                  </a:lnTo>
                  <a:lnTo>
                    <a:pt x="1054" y="175"/>
                  </a:lnTo>
                  <a:lnTo>
                    <a:pt x="1024" y="164"/>
                  </a:lnTo>
                  <a:lnTo>
                    <a:pt x="992" y="153"/>
                  </a:lnTo>
                  <a:lnTo>
                    <a:pt x="958" y="145"/>
                  </a:lnTo>
                  <a:lnTo>
                    <a:pt x="923" y="140"/>
                  </a:lnTo>
                  <a:lnTo>
                    <a:pt x="887" y="138"/>
                  </a:lnTo>
                  <a:lnTo>
                    <a:pt x="850" y="137"/>
                  </a:lnTo>
                  <a:lnTo>
                    <a:pt x="812" y="139"/>
                  </a:lnTo>
                  <a:lnTo>
                    <a:pt x="774" y="142"/>
                  </a:lnTo>
                  <a:lnTo>
                    <a:pt x="737" y="147"/>
                  </a:lnTo>
                  <a:lnTo>
                    <a:pt x="700" y="154"/>
                  </a:lnTo>
                  <a:lnTo>
                    <a:pt x="665" y="162"/>
                  </a:lnTo>
                  <a:lnTo>
                    <a:pt x="631" y="171"/>
                  </a:lnTo>
                  <a:lnTo>
                    <a:pt x="599" y="182"/>
                  </a:lnTo>
                  <a:lnTo>
                    <a:pt x="569" y="193"/>
                  </a:lnTo>
                  <a:lnTo>
                    <a:pt x="543" y="204"/>
                  </a:lnTo>
                  <a:lnTo>
                    <a:pt x="519" y="216"/>
                  </a:lnTo>
                  <a:lnTo>
                    <a:pt x="499" y="228"/>
                  </a:lnTo>
                  <a:lnTo>
                    <a:pt x="478" y="240"/>
                  </a:lnTo>
                  <a:lnTo>
                    <a:pt x="455" y="252"/>
                  </a:lnTo>
                  <a:lnTo>
                    <a:pt x="429" y="264"/>
                  </a:lnTo>
                  <a:lnTo>
                    <a:pt x="399" y="276"/>
                  </a:lnTo>
                  <a:lnTo>
                    <a:pt x="368" y="287"/>
                  </a:lnTo>
                  <a:lnTo>
                    <a:pt x="337" y="299"/>
                  </a:lnTo>
                  <a:lnTo>
                    <a:pt x="270" y="320"/>
                  </a:lnTo>
                  <a:lnTo>
                    <a:pt x="201" y="341"/>
                  </a:lnTo>
                  <a:lnTo>
                    <a:pt x="170" y="350"/>
                  </a:lnTo>
                  <a:lnTo>
                    <a:pt x="139" y="359"/>
                  </a:lnTo>
                  <a:lnTo>
                    <a:pt x="109" y="368"/>
                  </a:lnTo>
                  <a:lnTo>
                    <a:pt x="83" y="375"/>
                  </a:lnTo>
                  <a:lnTo>
                    <a:pt x="60" y="383"/>
                  </a:lnTo>
                  <a:lnTo>
                    <a:pt x="39" y="389"/>
                  </a:lnTo>
                  <a:lnTo>
                    <a:pt x="32" y="383"/>
                  </a:lnTo>
                  <a:lnTo>
                    <a:pt x="27" y="374"/>
                  </a:lnTo>
                  <a:lnTo>
                    <a:pt x="21" y="364"/>
                  </a:lnTo>
                  <a:lnTo>
                    <a:pt x="16" y="355"/>
                  </a:lnTo>
                  <a:lnTo>
                    <a:pt x="7" y="331"/>
                  </a:lnTo>
                  <a:lnTo>
                    <a:pt x="4" y="318"/>
                  </a:lnTo>
                  <a:lnTo>
                    <a:pt x="1" y="304"/>
                  </a:lnTo>
                  <a:lnTo>
                    <a:pt x="0" y="290"/>
                  </a:lnTo>
                  <a:lnTo>
                    <a:pt x="1" y="276"/>
                  </a:lnTo>
                  <a:lnTo>
                    <a:pt x="3" y="262"/>
                  </a:lnTo>
                  <a:lnTo>
                    <a:pt x="7" y="248"/>
                  </a:lnTo>
                  <a:lnTo>
                    <a:pt x="11" y="234"/>
                  </a:lnTo>
                  <a:lnTo>
                    <a:pt x="19" y="222"/>
                  </a:lnTo>
                  <a:lnTo>
                    <a:pt x="28" y="209"/>
                  </a:lnTo>
                  <a:lnTo>
                    <a:pt x="39" y="196"/>
                  </a:lnTo>
                </a:path>
              </a:pathLst>
            </a:custGeom>
            <a:noFill/>
            <a:ln w="0">
              <a:solidFill>
                <a:srgbClr val="000000"/>
              </a:solidFill>
              <a:round/>
              <a:headEnd/>
              <a:tailEnd/>
            </a:ln>
          </p:spPr>
          <p:txBody>
            <a:bodyPr/>
            <a:lstStyle/>
            <a:p>
              <a:endParaRPr lang="en-US"/>
            </a:p>
          </p:txBody>
        </p:sp>
        <p:sp>
          <p:nvSpPr>
            <p:cNvPr id="219256" name="Oval 183"/>
            <p:cNvSpPr>
              <a:spLocks noChangeArrowheads="1"/>
            </p:cNvSpPr>
            <p:nvPr/>
          </p:nvSpPr>
          <p:spPr bwMode="auto">
            <a:xfrm>
              <a:off x="3471" y="1859"/>
              <a:ext cx="10" cy="20"/>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19257" name="Oval 184"/>
            <p:cNvSpPr>
              <a:spLocks noChangeArrowheads="1"/>
            </p:cNvSpPr>
            <p:nvPr/>
          </p:nvSpPr>
          <p:spPr bwMode="auto">
            <a:xfrm>
              <a:off x="3471" y="1859"/>
              <a:ext cx="10" cy="20"/>
            </a:xfrm>
            <a:prstGeom prst="ellipse">
              <a:avLst/>
            </a:prstGeom>
            <a:noFill/>
            <a:ln w="0">
              <a:solidFill>
                <a:srgbClr val="000000"/>
              </a:solidFill>
              <a:round/>
              <a:headEnd/>
              <a:tailEnd/>
            </a:ln>
          </p:spPr>
          <p:txBody>
            <a:bodyPr/>
            <a:lstStyle/>
            <a:p>
              <a:endParaRPr kumimoji="1" lang="en-US" altLang="zh-TW">
                <a:solidFill>
                  <a:srgbClr val="000000"/>
                </a:solidFill>
              </a:endParaRPr>
            </a:p>
          </p:txBody>
        </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0161"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86E08224-1A7F-4A28-9196-E48F263E2C97}" type="slidenum">
              <a:rPr lang="en-US" altLang="en-US" smtClean="0">
                <a:latin typeface="Arial" charset="0"/>
                <a:cs typeface="Arial" charset="0"/>
              </a:rPr>
              <a:pPr/>
              <a:t>66</a:t>
            </a:fld>
            <a:endParaRPr lang="en-US" altLang="en-US" smtClean="0">
              <a:latin typeface="Arial" charset="0"/>
              <a:cs typeface="Arial" charset="0"/>
            </a:endParaRPr>
          </a:p>
        </p:txBody>
      </p:sp>
      <p:sp>
        <p:nvSpPr>
          <p:cNvPr id="220162"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Example: Distortion Due to Twisted-pair cable</a:t>
            </a:r>
          </a:p>
        </p:txBody>
      </p:sp>
      <p:pic>
        <p:nvPicPr>
          <p:cNvPr id="82948" name="Picture 2"/>
          <p:cNvPicPr>
            <a:picLocks noChangeAspect="1" noChangeArrowheads="1"/>
          </p:cNvPicPr>
          <p:nvPr/>
        </p:nvPicPr>
        <p:blipFill>
          <a:blip r:embed="rId3"/>
          <a:srcRect/>
          <a:stretch>
            <a:fillRect/>
          </a:stretch>
        </p:blipFill>
        <p:spPr bwMode="auto">
          <a:xfrm>
            <a:off x="395288" y="1703388"/>
            <a:ext cx="2165350" cy="3859212"/>
          </a:xfrm>
          <a:prstGeom prst="rect">
            <a:avLst/>
          </a:prstGeom>
          <a:noFill/>
          <a:ln w="9525">
            <a:noFill/>
            <a:miter lim="800000"/>
            <a:headEnd/>
            <a:tailEnd/>
          </a:ln>
        </p:spPr>
      </p:pic>
      <p:pic>
        <p:nvPicPr>
          <p:cNvPr id="82949" name="Picture 3"/>
          <p:cNvPicPr>
            <a:picLocks noChangeAspect="1" noChangeArrowheads="1"/>
          </p:cNvPicPr>
          <p:nvPr/>
        </p:nvPicPr>
        <p:blipFill>
          <a:blip r:embed="rId4"/>
          <a:srcRect/>
          <a:stretch>
            <a:fillRect/>
          </a:stretch>
        </p:blipFill>
        <p:spPr bwMode="auto">
          <a:xfrm>
            <a:off x="2998788" y="2035175"/>
            <a:ext cx="5840412" cy="31956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82948"/>
                                        </p:tgtEl>
                                        <p:attrNameLst>
                                          <p:attrName>style.visibility</p:attrName>
                                        </p:attrNameLst>
                                      </p:cBhvr>
                                      <p:to>
                                        <p:strVal val="visible"/>
                                      </p:to>
                                    </p:set>
                                    <p:anim calcmode="lin" valueType="num">
                                      <p:cBhvr>
                                        <p:cTn id="7" dur="500" fill="hold"/>
                                        <p:tgtEl>
                                          <p:spTgt spid="82948"/>
                                        </p:tgtEl>
                                        <p:attrNameLst>
                                          <p:attrName>ppt_w</p:attrName>
                                        </p:attrNameLst>
                                      </p:cBhvr>
                                      <p:tavLst>
                                        <p:tav tm="0">
                                          <p:val>
                                            <p:fltVal val="0"/>
                                          </p:val>
                                        </p:tav>
                                        <p:tav tm="100000">
                                          <p:val>
                                            <p:strVal val="#ppt_w"/>
                                          </p:val>
                                        </p:tav>
                                      </p:tavLst>
                                    </p:anim>
                                    <p:anim calcmode="lin" valueType="num">
                                      <p:cBhvr>
                                        <p:cTn id="8" dur="500" fill="hold"/>
                                        <p:tgtEl>
                                          <p:spTgt spid="82948"/>
                                        </p:tgtEl>
                                        <p:attrNameLst>
                                          <p:attrName>ppt_h</p:attrName>
                                        </p:attrNameLst>
                                      </p:cBhvr>
                                      <p:tavLst>
                                        <p:tav tm="0">
                                          <p:val>
                                            <p:fltVal val="0"/>
                                          </p:val>
                                        </p:tav>
                                        <p:tav tm="100000">
                                          <p:val>
                                            <p:strVal val="#ppt_h"/>
                                          </p:val>
                                        </p:tav>
                                      </p:tavLst>
                                    </p:anim>
                                    <p:animEffect transition="in" filter="fade">
                                      <p:cBhvr>
                                        <p:cTn id="9" dur="500"/>
                                        <p:tgtEl>
                                          <p:spTgt spid="8294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nodeType="clickEffect">
                                  <p:stCondLst>
                                    <p:cond delay="0"/>
                                  </p:stCondLst>
                                  <p:childTnLst>
                                    <p:set>
                                      <p:cBhvr>
                                        <p:cTn id="13" dur="1" fill="hold">
                                          <p:stCondLst>
                                            <p:cond delay="0"/>
                                          </p:stCondLst>
                                        </p:cTn>
                                        <p:tgtEl>
                                          <p:spTgt spid="82949"/>
                                        </p:tgtEl>
                                        <p:attrNameLst>
                                          <p:attrName>style.visibility</p:attrName>
                                        </p:attrNameLst>
                                      </p:cBhvr>
                                      <p:to>
                                        <p:strVal val="visible"/>
                                      </p:to>
                                    </p:set>
                                    <p:animEffect transition="in" filter="wipe(left)">
                                      <p:cBhvr>
                                        <p:cTn id="14"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2209" name="Rectangle 2"/>
          <p:cNvSpPr>
            <a:spLocks noGrp="1" noChangeArrowheads="1"/>
          </p:cNvSpPr>
          <p:nvPr>
            <p:ph type="title"/>
          </p:nvPr>
        </p:nvSpPr>
        <p:spPr/>
        <p:txBody>
          <a:bodyPr/>
          <a:lstStyle/>
          <a:p>
            <a:pPr eaLnBrk="1" hangingPunct="1"/>
            <a:r>
              <a:rPr lang="en-US" altLang="zh-TW" smtClean="0"/>
              <a:t>Example: Wired Medium: </a:t>
            </a:r>
            <a:r>
              <a:rPr lang="en-US" altLang="zh-TW" sz="4400" smtClean="0"/>
              <a:t>Coaxial Cable</a:t>
            </a:r>
            <a:br>
              <a:rPr lang="en-US" altLang="zh-TW" sz="4400" smtClean="0"/>
            </a:br>
            <a:endParaRPr lang="en-US" altLang="zh-TW" smtClean="0"/>
          </a:p>
        </p:txBody>
      </p:sp>
      <p:sp>
        <p:nvSpPr>
          <p:cNvPr id="222210" name="Rectangle 3"/>
          <p:cNvSpPr>
            <a:spLocks noGrp="1" noChangeArrowheads="1"/>
          </p:cNvSpPr>
          <p:nvPr>
            <p:ph type="body" idx="1"/>
          </p:nvPr>
        </p:nvSpPr>
        <p:spPr>
          <a:xfrm>
            <a:off x="609600" y="1752600"/>
            <a:ext cx="8229600" cy="4635500"/>
          </a:xfrm>
        </p:spPr>
        <p:txBody>
          <a:bodyPr/>
          <a:lstStyle/>
          <a:p>
            <a:pPr eaLnBrk="1" hangingPunct="1"/>
            <a:r>
              <a:rPr lang="en-US" altLang="zh-TW" sz="2800" smtClean="0"/>
              <a:t>Coaxial Cable</a:t>
            </a:r>
          </a:p>
          <a:p>
            <a:pPr lvl="1" eaLnBrk="1" hangingPunct="1"/>
            <a:r>
              <a:rPr lang="en-US" altLang="zh-TW" sz="2400" smtClean="0"/>
              <a:t>An inner conductor surrounded by an insulating layer, a braided outer conductor, another insulating layer, and a plastic jacket.</a:t>
            </a:r>
          </a:p>
          <a:p>
            <a:pPr lvl="1" eaLnBrk="1" hangingPunct="1"/>
            <a:endParaRPr lang="en-US" altLang="zh-TW" sz="2400" smtClean="0"/>
          </a:p>
          <a:p>
            <a:pPr eaLnBrk="1" hangingPunct="1"/>
            <a:endParaRPr lang="en-US" altLang="zh-TW" smtClean="0"/>
          </a:p>
        </p:txBody>
      </p:sp>
      <p:grpSp>
        <p:nvGrpSpPr>
          <p:cNvPr id="222211" name="Group 8"/>
          <p:cNvGrpSpPr>
            <a:grpSpLocks noChangeAspect="1"/>
          </p:cNvGrpSpPr>
          <p:nvPr/>
        </p:nvGrpSpPr>
        <p:grpSpPr bwMode="auto">
          <a:xfrm>
            <a:off x="1676400" y="3124200"/>
            <a:ext cx="5381625" cy="1995488"/>
            <a:chOff x="1076" y="1713"/>
            <a:chExt cx="3390" cy="1257"/>
          </a:xfrm>
        </p:grpSpPr>
        <p:sp>
          <p:nvSpPr>
            <p:cNvPr id="222212" name="AutoShape 7"/>
            <p:cNvSpPr>
              <a:spLocks noChangeAspect="1" noChangeArrowheads="1" noTextEdit="1"/>
            </p:cNvSpPr>
            <p:nvPr/>
          </p:nvSpPr>
          <p:spPr bwMode="auto">
            <a:xfrm>
              <a:off x="1076" y="1713"/>
              <a:ext cx="3390" cy="1257"/>
            </a:xfrm>
            <a:prstGeom prst="rect">
              <a:avLst/>
            </a:prstGeom>
            <a:noFill/>
            <a:ln w="9525">
              <a:noFill/>
              <a:miter lim="800000"/>
              <a:headEnd/>
              <a:tailEnd/>
            </a:ln>
          </p:spPr>
          <p:txBody>
            <a:bodyPr/>
            <a:lstStyle/>
            <a:p>
              <a:endParaRPr lang="en-US"/>
            </a:p>
          </p:txBody>
        </p:sp>
        <p:sp>
          <p:nvSpPr>
            <p:cNvPr id="222213" name="Rectangle 9"/>
            <p:cNvSpPr>
              <a:spLocks noChangeArrowheads="1"/>
            </p:cNvSpPr>
            <p:nvPr/>
          </p:nvSpPr>
          <p:spPr bwMode="auto">
            <a:xfrm>
              <a:off x="4111" y="1713"/>
              <a:ext cx="203" cy="115"/>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Inner</a:t>
              </a:r>
              <a:endParaRPr kumimoji="1" lang="en-US" altLang="zh-TW">
                <a:solidFill>
                  <a:srgbClr val="000000"/>
                </a:solidFill>
              </a:endParaRPr>
            </a:p>
          </p:txBody>
        </p:sp>
        <p:sp>
          <p:nvSpPr>
            <p:cNvPr id="222214" name="Rectangle 10"/>
            <p:cNvSpPr>
              <a:spLocks noChangeArrowheads="1"/>
            </p:cNvSpPr>
            <p:nvPr/>
          </p:nvSpPr>
          <p:spPr bwMode="auto">
            <a:xfrm>
              <a:off x="4008" y="1833"/>
              <a:ext cx="385" cy="115"/>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conductor</a:t>
              </a:r>
              <a:endParaRPr kumimoji="1" lang="en-US" altLang="zh-TW">
                <a:solidFill>
                  <a:srgbClr val="000000"/>
                </a:solidFill>
              </a:endParaRPr>
            </a:p>
          </p:txBody>
        </p:sp>
        <p:sp>
          <p:nvSpPr>
            <p:cNvPr id="222215" name="Rectangle 11"/>
            <p:cNvSpPr>
              <a:spLocks noChangeArrowheads="1"/>
            </p:cNvSpPr>
            <p:nvPr/>
          </p:nvSpPr>
          <p:spPr bwMode="auto">
            <a:xfrm>
              <a:off x="3393" y="1713"/>
              <a:ext cx="329" cy="115"/>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Braided </a:t>
              </a:r>
              <a:endParaRPr kumimoji="1" lang="en-US" altLang="zh-TW">
                <a:solidFill>
                  <a:srgbClr val="000000"/>
                </a:solidFill>
              </a:endParaRPr>
            </a:p>
          </p:txBody>
        </p:sp>
        <p:sp>
          <p:nvSpPr>
            <p:cNvPr id="222216" name="Rectangle 12"/>
            <p:cNvSpPr>
              <a:spLocks noChangeArrowheads="1"/>
            </p:cNvSpPr>
            <p:nvPr/>
          </p:nvSpPr>
          <p:spPr bwMode="auto">
            <a:xfrm>
              <a:off x="3235" y="1833"/>
              <a:ext cx="607" cy="115"/>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outer conductor</a:t>
              </a:r>
              <a:endParaRPr kumimoji="1" lang="en-US" altLang="zh-TW">
                <a:solidFill>
                  <a:srgbClr val="000000"/>
                </a:solidFill>
              </a:endParaRPr>
            </a:p>
          </p:txBody>
        </p:sp>
        <p:sp>
          <p:nvSpPr>
            <p:cNvPr id="222217" name="Rectangle 13"/>
            <p:cNvSpPr>
              <a:spLocks noChangeArrowheads="1"/>
            </p:cNvSpPr>
            <p:nvPr/>
          </p:nvSpPr>
          <p:spPr bwMode="auto">
            <a:xfrm>
              <a:off x="3062" y="2740"/>
              <a:ext cx="342" cy="115"/>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Insulator</a:t>
              </a:r>
              <a:endParaRPr kumimoji="1" lang="en-US" altLang="zh-TW">
                <a:solidFill>
                  <a:srgbClr val="000000"/>
                </a:solidFill>
              </a:endParaRPr>
            </a:p>
          </p:txBody>
        </p:sp>
        <p:sp>
          <p:nvSpPr>
            <p:cNvPr id="222218" name="Rectangle 14"/>
            <p:cNvSpPr>
              <a:spLocks noChangeArrowheads="1"/>
            </p:cNvSpPr>
            <p:nvPr/>
          </p:nvSpPr>
          <p:spPr bwMode="auto">
            <a:xfrm>
              <a:off x="3838" y="2740"/>
              <a:ext cx="342" cy="115"/>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Insulator</a:t>
              </a:r>
              <a:endParaRPr kumimoji="1" lang="en-US" altLang="zh-TW">
                <a:solidFill>
                  <a:srgbClr val="000000"/>
                </a:solidFill>
              </a:endParaRPr>
            </a:p>
          </p:txBody>
        </p:sp>
        <p:sp>
          <p:nvSpPr>
            <p:cNvPr id="222219" name="Rectangle 15"/>
            <p:cNvSpPr>
              <a:spLocks noChangeArrowheads="1"/>
            </p:cNvSpPr>
            <p:nvPr/>
          </p:nvSpPr>
          <p:spPr bwMode="auto">
            <a:xfrm>
              <a:off x="2450" y="2740"/>
              <a:ext cx="512" cy="115"/>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Plastic jacket</a:t>
              </a:r>
              <a:endParaRPr kumimoji="1" lang="en-US" altLang="zh-TW">
                <a:solidFill>
                  <a:srgbClr val="000000"/>
                </a:solidFill>
              </a:endParaRPr>
            </a:p>
          </p:txBody>
        </p:sp>
        <p:sp>
          <p:nvSpPr>
            <p:cNvPr id="222220" name="Line 16"/>
            <p:cNvSpPr>
              <a:spLocks noChangeShapeType="1"/>
            </p:cNvSpPr>
            <p:nvPr/>
          </p:nvSpPr>
          <p:spPr bwMode="auto">
            <a:xfrm>
              <a:off x="3665" y="1970"/>
              <a:ext cx="1" cy="90"/>
            </a:xfrm>
            <a:prstGeom prst="line">
              <a:avLst/>
            </a:prstGeom>
            <a:noFill/>
            <a:ln w="0">
              <a:solidFill>
                <a:srgbClr val="000000"/>
              </a:solidFill>
              <a:round/>
              <a:headEnd/>
              <a:tailEnd/>
            </a:ln>
          </p:spPr>
          <p:txBody>
            <a:bodyPr/>
            <a:lstStyle/>
            <a:p>
              <a:endParaRPr lang="en-US"/>
            </a:p>
          </p:txBody>
        </p:sp>
        <p:sp>
          <p:nvSpPr>
            <p:cNvPr id="222221" name="Freeform 17"/>
            <p:cNvSpPr>
              <a:spLocks/>
            </p:cNvSpPr>
            <p:nvPr/>
          </p:nvSpPr>
          <p:spPr bwMode="auto">
            <a:xfrm>
              <a:off x="3647" y="2052"/>
              <a:ext cx="36" cy="32"/>
            </a:xfrm>
            <a:custGeom>
              <a:avLst/>
              <a:gdLst>
                <a:gd name="T0" fmla="*/ 0 w 178"/>
                <a:gd name="T1" fmla="*/ 0 h 189"/>
                <a:gd name="T2" fmla="*/ 0 w 178"/>
                <a:gd name="T3" fmla="*/ 0 h 189"/>
                <a:gd name="T4" fmla="*/ 0 w 178"/>
                <a:gd name="T5" fmla="*/ 0 h 189"/>
                <a:gd name="T6" fmla="*/ 0 w 178"/>
                <a:gd name="T7" fmla="*/ 0 h 189"/>
                <a:gd name="T8" fmla="*/ 0 w 178"/>
                <a:gd name="T9" fmla="*/ 0 h 189"/>
                <a:gd name="T10" fmla="*/ 0 60000 65536"/>
                <a:gd name="T11" fmla="*/ 0 60000 65536"/>
                <a:gd name="T12" fmla="*/ 0 60000 65536"/>
                <a:gd name="T13" fmla="*/ 0 60000 65536"/>
                <a:gd name="T14" fmla="*/ 0 60000 65536"/>
                <a:gd name="T15" fmla="*/ 0 w 178"/>
                <a:gd name="T16" fmla="*/ 0 h 189"/>
                <a:gd name="T17" fmla="*/ 178 w 178"/>
                <a:gd name="T18" fmla="*/ 189 h 189"/>
              </a:gdLst>
              <a:ahLst/>
              <a:cxnLst>
                <a:cxn ang="T10">
                  <a:pos x="T0" y="T1"/>
                </a:cxn>
                <a:cxn ang="T11">
                  <a:pos x="T2" y="T3"/>
                </a:cxn>
                <a:cxn ang="T12">
                  <a:pos x="T4" y="T5"/>
                </a:cxn>
                <a:cxn ang="T13">
                  <a:pos x="T6" y="T7"/>
                </a:cxn>
                <a:cxn ang="T14">
                  <a:pos x="T8" y="T9"/>
                </a:cxn>
              </a:cxnLst>
              <a:rect l="T15" t="T16" r="T17" b="T18"/>
              <a:pathLst>
                <a:path w="178" h="189">
                  <a:moveTo>
                    <a:pt x="89" y="189"/>
                  </a:moveTo>
                  <a:lnTo>
                    <a:pt x="0" y="0"/>
                  </a:lnTo>
                  <a:lnTo>
                    <a:pt x="89" y="48"/>
                  </a:lnTo>
                  <a:lnTo>
                    <a:pt x="178" y="0"/>
                  </a:lnTo>
                  <a:lnTo>
                    <a:pt x="89" y="189"/>
                  </a:lnTo>
                  <a:close/>
                </a:path>
              </a:pathLst>
            </a:custGeom>
            <a:solidFill>
              <a:srgbClr val="000000"/>
            </a:solidFill>
            <a:ln w="9525">
              <a:noFill/>
              <a:round/>
              <a:headEnd/>
              <a:tailEnd/>
            </a:ln>
          </p:spPr>
          <p:txBody>
            <a:bodyPr/>
            <a:lstStyle/>
            <a:p>
              <a:endParaRPr lang="en-US"/>
            </a:p>
          </p:txBody>
        </p:sp>
        <p:sp>
          <p:nvSpPr>
            <p:cNvPr id="222222" name="Freeform 18"/>
            <p:cNvSpPr>
              <a:spLocks/>
            </p:cNvSpPr>
            <p:nvPr/>
          </p:nvSpPr>
          <p:spPr bwMode="auto">
            <a:xfrm>
              <a:off x="3647" y="2052"/>
              <a:ext cx="36" cy="32"/>
            </a:xfrm>
            <a:custGeom>
              <a:avLst/>
              <a:gdLst>
                <a:gd name="T0" fmla="*/ 0 w 178"/>
                <a:gd name="T1" fmla="*/ 0 h 189"/>
                <a:gd name="T2" fmla="*/ 0 w 178"/>
                <a:gd name="T3" fmla="*/ 0 h 189"/>
                <a:gd name="T4" fmla="*/ 0 w 178"/>
                <a:gd name="T5" fmla="*/ 0 h 189"/>
                <a:gd name="T6" fmla="*/ 0 w 178"/>
                <a:gd name="T7" fmla="*/ 0 h 189"/>
                <a:gd name="T8" fmla="*/ 0 w 178"/>
                <a:gd name="T9" fmla="*/ 0 h 189"/>
                <a:gd name="T10" fmla="*/ 0 60000 65536"/>
                <a:gd name="T11" fmla="*/ 0 60000 65536"/>
                <a:gd name="T12" fmla="*/ 0 60000 65536"/>
                <a:gd name="T13" fmla="*/ 0 60000 65536"/>
                <a:gd name="T14" fmla="*/ 0 60000 65536"/>
                <a:gd name="T15" fmla="*/ 0 w 178"/>
                <a:gd name="T16" fmla="*/ 0 h 189"/>
                <a:gd name="T17" fmla="*/ 178 w 178"/>
                <a:gd name="T18" fmla="*/ 189 h 189"/>
              </a:gdLst>
              <a:ahLst/>
              <a:cxnLst>
                <a:cxn ang="T10">
                  <a:pos x="T0" y="T1"/>
                </a:cxn>
                <a:cxn ang="T11">
                  <a:pos x="T2" y="T3"/>
                </a:cxn>
                <a:cxn ang="T12">
                  <a:pos x="T4" y="T5"/>
                </a:cxn>
                <a:cxn ang="T13">
                  <a:pos x="T6" y="T7"/>
                </a:cxn>
                <a:cxn ang="T14">
                  <a:pos x="T8" y="T9"/>
                </a:cxn>
              </a:cxnLst>
              <a:rect l="T15" t="T16" r="T17" b="T18"/>
              <a:pathLst>
                <a:path w="178" h="189">
                  <a:moveTo>
                    <a:pt x="89" y="189"/>
                  </a:moveTo>
                  <a:lnTo>
                    <a:pt x="0" y="0"/>
                  </a:lnTo>
                  <a:lnTo>
                    <a:pt x="89" y="48"/>
                  </a:lnTo>
                  <a:lnTo>
                    <a:pt x="178" y="0"/>
                  </a:lnTo>
                  <a:lnTo>
                    <a:pt x="89" y="189"/>
                  </a:lnTo>
                  <a:close/>
                </a:path>
              </a:pathLst>
            </a:custGeom>
            <a:noFill/>
            <a:ln w="0">
              <a:solidFill>
                <a:srgbClr val="000000"/>
              </a:solidFill>
              <a:round/>
              <a:headEnd/>
              <a:tailEnd/>
            </a:ln>
          </p:spPr>
          <p:txBody>
            <a:bodyPr/>
            <a:lstStyle/>
            <a:p>
              <a:endParaRPr lang="en-US"/>
            </a:p>
          </p:txBody>
        </p:sp>
        <p:sp>
          <p:nvSpPr>
            <p:cNvPr id="222223" name="Line 19"/>
            <p:cNvSpPr>
              <a:spLocks noChangeShapeType="1"/>
            </p:cNvSpPr>
            <p:nvPr/>
          </p:nvSpPr>
          <p:spPr bwMode="auto">
            <a:xfrm>
              <a:off x="4247" y="1970"/>
              <a:ext cx="1" cy="204"/>
            </a:xfrm>
            <a:prstGeom prst="line">
              <a:avLst/>
            </a:prstGeom>
            <a:noFill/>
            <a:ln w="0">
              <a:solidFill>
                <a:srgbClr val="000000"/>
              </a:solidFill>
              <a:round/>
              <a:headEnd/>
              <a:tailEnd/>
            </a:ln>
          </p:spPr>
          <p:txBody>
            <a:bodyPr/>
            <a:lstStyle/>
            <a:p>
              <a:endParaRPr lang="en-US"/>
            </a:p>
          </p:txBody>
        </p:sp>
        <p:sp>
          <p:nvSpPr>
            <p:cNvPr id="222224" name="Freeform 20"/>
            <p:cNvSpPr>
              <a:spLocks/>
            </p:cNvSpPr>
            <p:nvPr/>
          </p:nvSpPr>
          <p:spPr bwMode="auto">
            <a:xfrm>
              <a:off x="4229" y="2167"/>
              <a:ext cx="35" cy="31"/>
            </a:xfrm>
            <a:custGeom>
              <a:avLst/>
              <a:gdLst>
                <a:gd name="T0" fmla="*/ 0 w 178"/>
                <a:gd name="T1" fmla="*/ 0 h 189"/>
                <a:gd name="T2" fmla="*/ 0 w 178"/>
                <a:gd name="T3" fmla="*/ 0 h 189"/>
                <a:gd name="T4" fmla="*/ 0 w 178"/>
                <a:gd name="T5" fmla="*/ 0 h 189"/>
                <a:gd name="T6" fmla="*/ 0 w 178"/>
                <a:gd name="T7" fmla="*/ 0 h 189"/>
                <a:gd name="T8" fmla="*/ 0 w 178"/>
                <a:gd name="T9" fmla="*/ 0 h 189"/>
                <a:gd name="T10" fmla="*/ 0 60000 65536"/>
                <a:gd name="T11" fmla="*/ 0 60000 65536"/>
                <a:gd name="T12" fmla="*/ 0 60000 65536"/>
                <a:gd name="T13" fmla="*/ 0 60000 65536"/>
                <a:gd name="T14" fmla="*/ 0 60000 65536"/>
                <a:gd name="T15" fmla="*/ 0 w 178"/>
                <a:gd name="T16" fmla="*/ 0 h 189"/>
                <a:gd name="T17" fmla="*/ 178 w 178"/>
                <a:gd name="T18" fmla="*/ 189 h 189"/>
              </a:gdLst>
              <a:ahLst/>
              <a:cxnLst>
                <a:cxn ang="T10">
                  <a:pos x="T0" y="T1"/>
                </a:cxn>
                <a:cxn ang="T11">
                  <a:pos x="T2" y="T3"/>
                </a:cxn>
                <a:cxn ang="T12">
                  <a:pos x="T4" y="T5"/>
                </a:cxn>
                <a:cxn ang="T13">
                  <a:pos x="T6" y="T7"/>
                </a:cxn>
                <a:cxn ang="T14">
                  <a:pos x="T8" y="T9"/>
                </a:cxn>
              </a:cxnLst>
              <a:rect l="T15" t="T16" r="T17" b="T18"/>
              <a:pathLst>
                <a:path w="178" h="189">
                  <a:moveTo>
                    <a:pt x="89" y="189"/>
                  </a:moveTo>
                  <a:lnTo>
                    <a:pt x="0" y="0"/>
                  </a:lnTo>
                  <a:lnTo>
                    <a:pt x="89" y="47"/>
                  </a:lnTo>
                  <a:lnTo>
                    <a:pt x="178" y="0"/>
                  </a:lnTo>
                  <a:lnTo>
                    <a:pt x="89" y="189"/>
                  </a:lnTo>
                  <a:close/>
                </a:path>
              </a:pathLst>
            </a:custGeom>
            <a:solidFill>
              <a:srgbClr val="000000"/>
            </a:solidFill>
            <a:ln w="9525">
              <a:noFill/>
              <a:round/>
              <a:headEnd/>
              <a:tailEnd/>
            </a:ln>
          </p:spPr>
          <p:txBody>
            <a:bodyPr/>
            <a:lstStyle/>
            <a:p>
              <a:endParaRPr lang="en-US"/>
            </a:p>
          </p:txBody>
        </p:sp>
        <p:sp>
          <p:nvSpPr>
            <p:cNvPr id="222225" name="Freeform 21"/>
            <p:cNvSpPr>
              <a:spLocks/>
            </p:cNvSpPr>
            <p:nvPr/>
          </p:nvSpPr>
          <p:spPr bwMode="auto">
            <a:xfrm>
              <a:off x="4229" y="2167"/>
              <a:ext cx="35" cy="31"/>
            </a:xfrm>
            <a:custGeom>
              <a:avLst/>
              <a:gdLst>
                <a:gd name="T0" fmla="*/ 0 w 178"/>
                <a:gd name="T1" fmla="*/ 0 h 189"/>
                <a:gd name="T2" fmla="*/ 0 w 178"/>
                <a:gd name="T3" fmla="*/ 0 h 189"/>
                <a:gd name="T4" fmla="*/ 0 w 178"/>
                <a:gd name="T5" fmla="*/ 0 h 189"/>
                <a:gd name="T6" fmla="*/ 0 w 178"/>
                <a:gd name="T7" fmla="*/ 0 h 189"/>
                <a:gd name="T8" fmla="*/ 0 w 178"/>
                <a:gd name="T9" fmla="*/ 0 h 189"/>
                <a:gd name="T10" fmla="*/ 0 60000 65536"/>
                <a:gd name="T11" fmla="*/ 0 60000 65536"/>
                <a:gd name="T12" fmla="*/ 0 60000 65536"/>
                <a:gd name="T13" fmla="*/ 0 60000 65536"/>
                <a:gd name="T14" fmla="*/ 0 60000 65536"/>
                <a:gd name="T15" fmla="*/ 0 w 178"/>
                <a:gd name="T16" fmla="*/ 0 h 189"/>
                <a:gd name="T17" fmla="*/ 178 w 178"/>
                <a:gd name="T18" fmla="*/ 189 h 189"/>
              </a:gdLst>
              <a:ahLst/>
              <a:cxnLst>
                <a:cxn ang="T10">
                  <a:pos x="T0" y="T1"/>
                </a:cxn>
                <a:cxn ang="T11">
                  <a:pos x="T2" y="T3"/>
                </a:cxn>
                <a:cxn ang="T12">
                  <a:pos x="T4" y="T5"/>
                </a:cxn>
                <a:cxn ang="T13">
                  <a:pos x="T6" y="T7"/>
                </a:cxn>
                <a:cxn ang="T14">
                  <a:pos x="T8" y="T9"/>
                </a:cxn>
              </a:cxnLst>
              <a:rect l="T15" t="T16" r="T17" b="T18"/>
              <a:pathLst>
                <a:path w="178" h="189">
                  <a:moveTo>
                    <a:pt x="89" y="189"/>
                  </a:moveTo>
                  <a:lnTo>
                    <a:pt x="0" y="0"/>
                  </a:lnTo>
                  <a:lnTo>
                    <a:pt x="89" y="47"/>
                  </a:lnTo>
                  <a:lnTo>
                    <a:pt x="178" y="0"/>
                  </a:lnTo>
                  <a:lnTo>
                    <a:pt x="89" y="189"/>
                  </a:lnTo>
                  <a:close/>
                </a:path>
              </a:pathLst>
            </a:custGeom>
            <a:noFill/>
            <a:ln w="0">
              <a:solidFill>
                <a:srgbClr val="000000"/>
              </a:solidFill>
              <a:round/>
              <a:headEnd/>
              <a:tailEnd/>
            </a:ln>
          </p:spPr>
          <p:txBody>
            <a:bodyPr/>
            <a:lstStyle/>
            <a:p>
              <a:endParaRPr lang="en-US"/>
            </a:p>
          </p:txBody>
        </p:sp>
        <p:sp>
          <p:nvSpPr>
            <p:cNvPr id="222226" name="Line 22"/>
            <p:cNvSpPr>
              <a:spLocks noChangeShapeType="1"/>
            </p:cNvSpPr>
            <p:nvPr/>
          </p:nvSpPr>
          <p:spPr bwMode="auto">
            <a:xfrm flipV="1">
              <a:off x="4053" y="2393"/>
              <a:ext cx="1" cy="319"/>
            </a:xfrm>
            <a:prstGeom prst="line">
              <a:avLst/>
            </a:prstGeom>
            <a:noFill/>
            <a:ln w="0">
              <a:solidFill>
                <a:srgbClr val="000000"/>
              </a:solidFill>
              <a:round/>
              <a:headEnd/>
              <a:tailEnd/>
            </a:ln>
          </p:spPr>
          <p:txBody>
            <a:bodyPr/>
            <a:lstStyle/>
            <a:p>
              <a:endParaRPr lang="en-US"/>
            </a:p>
          </p:txBody>
        </p:sp>
        <p:sp>
          <p:nvSpPr>
            <p:cNvPr id="222227" name="Freeform 23"/>
            <p:cNvSpPr>
              <a:spLocks/>
            </p:cNvSpPr>
            <p:nvPr/>
          </p:nvSpPr>
          <p:spPr bwMode="auto">
            <a:xfrm>
              <a:off x="4035" y="2369"/>
              <a:ext cx="36" cy="32"/>
            </a:xfrm>
            <a:custGeom>
              <a:avLst/>
              <a:gdLst>
                <a:gd name="T0" fmla="*/ 0 w 178"/>
                <a:gd name="T1" fmla="*/ 0 h 189"/>
                <a:gd name="T2" fmla="*/ 0 w 178"/>
                <a:gd name="T3" fmla="*/ 0 h 189"/>
                <a:gd name="T4" fmla="*/ 0 w 178"/>
                <a:gd name="T5" fmla="*/ 0 h 189"/>
                <a:gd name="T6" fmla="*/ 0 w 178"/>
                <a:gd name="T7" fmla="*/ 0 h 189"/>
                <a:gd name="T8" fmla="*/ 0 w 178"/>
                <a:gd name="T9" fmla="*/ 0 h 189"/>
                <a:gd name="T10" fmla="*/ 0 60000 65536"/>
                <a:gd name="T11" fmla="*/ 0 60000 65536"/>
                <a:gd name="T12" fmla="*/ 0 60000 65536"/>
                <a:gd name="T13" fmla="*/ 0 60000 65536"/>
                <a:gd name="T14" fmla="*/ 0 60000 65536"/>
                <a:gd name="T15" fmla="*/ 0 w 178"/>
                <a:gd name="T16" fmla="*/ 0 h 189"/>
                <a:gd name="T17" fmla="*/ 178 w 178"/>
                <a:gd name="T18" fmla="*/ 189 h 189"/>
              </a:gdLst>
              <a:ahLst/>
              <a:cxnLst>
                <a:cxn ang="T10">
                  <a:pos x="T0" y="T1"/>
                </a:cxn>
                <a:cxn ang="T11">
                  <a:pos x="T2" y="T3"/>
                </a:cxn>
                <a:cxn ang="T12">
                  <a:pos x="T4" y="T5"/>
                </a:cxn>
                <a:cxn ang="T13">
                  <a:pos x="T6" y="T7"/>
                </a:cxn>
                <a:cxn ang="T14">
                  <a:pos x="T8" y="T9"/>
                </a:cxn>
              </a:cxnLst>
              <a:rect l="T15" t="T16" r="T17" b="T18"/>
              <a:pathLst>
                <a:path w="178" h="189">
                  <a:moveTo>
                    <a:pt x="89" y="0"/>
                  </a:moveTo>
                  <a:lnTo>
                    <a:pt x="178" y="189"/>
                  </a:lnTo>
                  <a:lnTo>
                    <a:pt x="89" y="142"/>
                  </a:lnTo>
                  <a:lnTo>
                    <a:pt x="0" y="189"/>
                  </a:lnTo>
                  <a:lnTo>
                    <a:pt x="89" y="0"/>
                  </a:lnTo>
                  <a:close/>
                </a:path>
              </a:pathLst>
            </a:custGeom>
            <a:solidFill>
              <a:srgbClr val="000000"/>
            </a:solidFill>
            <a:ln w="9525">
              <a:noFill/>
              <a:round/>
              <a:headEnd/>
              <a:tailEnd/>
            </a:ln>
          </p:spPr>
          <p:txBody>
            <a:bodyPr/>
            <a:lstStyle/>
            <a:p>
              <a:endParaRPr lang="en-US"/>
            </a:p>
          </p:txBody>
        </p:sp>
        <p:sp>
          <p:nvSpPr>
            <p:cNvPr id="222228" name="Freeform 24"/>
            <p:cNvSpPr>
              <a:spLocks/>
            </p:cNvSpPr>
            <p:nvPr/>
          </p:nvSpPr>
          <p:spPr bwMode="auto">
            <a:xfrm>
              <a:off x="4035" y="2369"/>
              <a:ext cx="36" cy="32"/>
            </a:xfrm>
            <a:custGeom>
              <a:avLst/>
              <a:gdLst>
                <a:gd name="T0" fmla="*/ 0 w 178"/>
                <a:gd name="T1" fmla="*/ 0 h 189"/>
                <a:gd name="T2" fmla="*/ 0 w 178"/>
                <a:gd name="T3" fmla="*/ 0 h 189"/>
                <a:gd name="T4" fmla="*/ 0 w 178"/>
                <a:gd name="T5" fmla="*/ 0 h 189"/>
                <a:gd name="T6" fmla="*/ 0 w 178"/>
                <a:gd name="T7" fmla="*/ 0 h 189"/>
                <a:gd name="T8" fmla="*/ 0 w 178"/>
                <a:gd name="T9" fmla="*/ 0 h 189"/>
                <a:gd name="T10" fmla="*/ 0 60000 65536"/>
                <a:gd name="T11" fmla="*/ 0 60000 65536"/>
                <a:gd name="T12" fmla="*/ 0 60000 65536"/>
                <a:gd name="T13" fmla="*/ 0 60000 65536"/>
                <a:gd name="T14" fmla="*/ 0 60000 65536"/>
                <a:gd name="T15" fmla="*/ 0 w 178"/>
                <a:gd name="T16" fmla="*/ 0 h 189"/>
                <a:gd name="T17" fmla="*/ 178 w 178"/>
                <a:gd name="T18" fmla="*/ 189 h 189"/>
              </a:gdLst>
              <a:ahLst/>
              <a:cxnLst>
                <a:cxn ang="T10">
                  <a:pos x="T0" y="T1"/>
                </a:cxn>
                <a:cxn ang="T11">
                  <a:pos x="T2" y="T3"/>
                </a:cxn>
                <a:cxn ang="T12">
                  <a:pos x="T4" y="T5"/>
                </a:cxn>
                <a:cxn ang="T13">
                  <a:pos x="T6" y="T7"/>
                </a:cxn>
                <a:cxn ang="T14">
                  <a:pos x="T8" y="T9"/>
                </a:cxn>
              </a:cxnLst>
              <a:rect l="T15" t="T16" r="T17" b="T18"/>
              <a:pathLst>
                <a:path w="178" h="189">
                  <a:moveTo>
                    <a:pt x="89" y="0"/>
                  </a:moveTo>
                  <a:lnTo>
                    <a:pt x="178" y="189"/>
                  </a:lnTo>
                  <a:lnTo>
                    <a:pt x="89" y="142"/>
                  </a:lnTo>
                  <a:lnTo>
                    <a:pt x="0" y="189"/>
                  </a:lnTo>
                  <a:lnTo>
                    <a:pt x="89" y="0"/>
                  </a:lnTo>
                  <a:close/>
                </a:path>
              </a:pathLst>
            </a:custGeom>
            <a:noFill/>
            <a:ln w="0">
              <a:solidFill>
                <a:srgbClr val="000000"/>
              </a:solidFill>
              <a:round/>
              <a:headEnd/>
              <a:tailEnd/>
            </a:ln>
          </p:spPr>
          <p:txBody>
            <a:bodyPr/>
            <a:lstStyle/>
            <a:p>
              <a:endParaRPr lang="en-US"/>
            </a:p>
          </p:txBody>
        </p:sp>
        <p:sp>
          <p:nvSpPr>
            <p:cNvPr id="222229" name="Line 25"/>
            <p:cNvSpPr>
              <a:spLocks noChangeShapeType="1"/>
            </p:cNvSpPr>
            <p:nvPr/>
          </p:nvSpPr>
          <p:spPr bwMode="auto">
            <a:xfrm flipV="1">
              <a:off x="3277" y="2507"/>
              <a:ext cx="1" cy="205"/>
            </a:xfrm>
            <a:prstGeom prst="line">
              <a:avLst/>
            </a:prstGeom>
            <a:noFill/>
            <a:ln w="0">
              <a:solidFill>
                <a:srgbClr val="000000"/>
              </a:solidFill>
              <a:round/>
              <a:headEnd/>
              <a:tailEnd/>
            </a:ln>
          </p:spPr>
          <p:txBody>
            <a:bodyPr/>
            <a:lstStyle/>
            <a:p>
              <a:endParaRPr lang="en-US"/>
            </a:p>
          </p:txBody>
        </p:sp>
        <p:sp>
          <p:nvSpPr>
            <p:cNvPr id="222230" name="Freeform 26"/>
            <p:cNvSpPr>
              <a:spLocks/>
            </p:cNvSpPr>
            <p:nvPr/>
          </p:nvSpPr>
          <p:spPr bwMode="auto">
            <a:xfrm>
              <a:off x="3259" y="2483"/>
              <a:ext cx="36" cy="32"/>
            </a:xfrm>
            <a:custGeom>
              <a:avLst/>
              <a:gdLst>
                <a:gd name="T0" fmla="*/ 0 w 178"/>
                <a:gd name="T1" fmla="*/ 0 h 189"/>
                <a:gd name="T2" fmla="*/ 0 w 178"/>
                <a:gd name="T3" fmla="*/ 0 h 189"/>
                <a:gd name="T4" fmla="*/ 0 w 178"/>
                <a:gd name="T5" fmla="*/ 0 h 189"/>
                <a:gd name="T6" fmla="*/ 0 w 178"/>
                <a:gd name="T7" fmla="*/ 0 h 189"/>
                <a:gd name="T8" fmla="*/ 0 w 178"/>
                <a:gd name="T9" fmla="*/ 0 h 189"/>
                <a:gd name="T10" fmla="*/ 0 60000 65536"/>
                <a:gd name="T11" fmla="*/ 0 60000 65536"/>
                <a:gd name="T12" fmla="*/ 0 60000 65536"/>
                <a:gd name="T13" fmla="*/ 0 60000 65536"/>
                <a:gd name="T14" fmla="*/ 0 60000 65536"/>
                <a:gd name="T15" fmla="*/ 0 w 178"/>
                <a:gd name="T16" fmla="*/ 0 h 189"/>
                <a:gd name="T17" fmla="*/ 178 w 178"/>
                <a:gd name="T18" fmla="*/ 189 h 189"/>
              </a:gdLst>
              <a:ahLst/>
              <a:cxnLst>
                <a:cxn ang="T10">
                  <a:pos x="T0" y="T1"/>
                </a:cxn>
                <a:cxn ang="T11">
                  <a:pos x="T2" y="T3"/>
                </a:cxn>
                <a:cxn ang="T12">
                  <a:pos x="T4" y="T5"/>
                </a:cxn>
                <a:cxn ang="T13">
                  <a:pos x="T6" y="T7"/>
                </a:cxn>
                <a:cxn ang="T14">
                  <a:pos x="T8" y="T9"/>
                </a:cxn>
              </a:cxnLst>
              <a:rect l="T15" t="T16" r="T17" b="T18"/>
              <a:pathLst>
                <a:path w="178" h="189">
                  <a:moveTo>
                    <a:pt x="89" y="0"/>
                  </a:moveTo>
                  <a:lnTo>
                    <a:pt x="178" y="189"/>
                  </a:lnTo>
                  <a:lnTo>
                    <a:pt x="89" y="141"/>
                  </a:lnTo>
                  <a:lnTo>
                    <a:pt x="0" y="189"/>
                  </a:lnTo>
                  <a:lnTo>
                    <a:pt x="89" y="0"/>
                  </a:lnTo>
                  <a:close/>
                </a:path>
              </a:pathLst>
            </a:custGeom>
            <a:solidFill>
              <a:srgbClr val="000000"/>
            </a:solidFill>
            <a:ln w="9525">
              <a:noFill/>
              <a:round/>
              <a:headEnd/>
              <a:tailEnd/>
            </a:ln>
          </p:spPr>
          <p:txBody>
            <a:bodyPr/>
            <a:lstStyle/>
            <a:p>
              <a:endParaRPr lang="en-US"/>
            </a:p>
          </p:txBody>
        </p:sp>
        <p:sp>
          <p:nvSpPr>
            <p:cNvPr id="222231" name="Freeform 27"/>
            <p:cNvSpPr>
              <a:spLocks/>
            </p:cNvSpPr>
            <p:nvPr/>
          </p:nvSpPr>
          <p:spPr bwMode="auto">
            <a:xfrm>
              <a:off x="3259" y="2483"/>
              <a:ext cx="36" cy="32"/>
            </a:xfrm>
            <a:custGeom>
              <a:avLst/>
              <a:gdLst>
                <a:gd name="T0" fmla="*/ 0 w 178"/>
                <a:gd name="T1" fmla="*/ 0 h 189"/>
                <a:gd name="T2" fmla="*/ 0 w 178"/>
                <a:gd name="T3" fmla="*/ 0 h 189"/>
                <a:gd name="T4" fmla="*/ 0 w 178"/>
                <a:gd name="T5" fmla="*/ 0 h 189"/>
                <a:gd name="T6" fmla="*/ 0 w 178"/>
                <a:gd name="T7" fmla="*/ 0 h 189"/>
                <a:gd name="T8" fmla="*/ 0 w 178"/>
                <a:gd name="T9" fmla="*/ 0 h 189"/>
                <a:gd name="T10" fmla="*/ 0 60000 65536"/>
                <a:gd name="T11" fmla="*/ 0 60000 65536"/>
                <a:gd name="T12" fmla="*/ 0 60000 65536"/>
                <a:gd name="T13" fmla="*/ 0 60000 65536"/>
                <a:gd name="T14" fmla="*/ 0 60000 65536"/>
                <a:gd name="T15" fmla="*/ 0 w 178"/>
                <a:gd name="T16" fmla="*/ 0 h 189"/>
                <a:gd name="T17" fmla="*/ 178 w 178"/>
                <a:gd name="T18" fmla="*/ 189 h 189"/>
              </a:gdLst>
              <a:ahLst/>
              <a:cxnLst>
                <a:cxn ang="T10">
                  <a:pos x="T0" y="T1"/>
                </a:cxn>
                <a:cxn ang="T11">
                  <a:pos x="T2" y="T3"/>
                </a:cxn>
                <a:cxn ang="T12">
                  <a:pos x="T4" y="T5"/>
                </a:cxn>
                <a:cxn ang="T13">
                  <a:pos x="T6" y="T7"/>
                </a:cxn>
                <a:cxn ang="T14">
                  <a:pos x="T8" y="T9"/>
                </a:cxn>
              </a:cxnLst>
              <a:rect l="T15" t="T16" r="T17" b="T18"/>
              <a:pathLst>
                <a:path w="178" h="189">
                  <a:moveTo>
                    <a:pt x="89" y="0"/>
                  </a:moveTo>
                  <a:lnTo>
                    <a:pt x="178" y="189"/>
                  </a:lnTo>
                  <a:lnTo>
                    <a:pt x="89" y="141"/>
                  </a:lnTo>
                  <a:lnTo>
                    <a:pt x="0" y="189"/>
                  </a:lnTo>
                  <a:lnTo>
                    <a:pt x="89" y="0"/>
                  </a:lnTo>
                  <a:close/>
                </a:path>
              </a:pathLst>
            </a:custGeom>
            <a:noFill/>
            <a:ln w="0">
              <a:solidFill>
                <a:srgbClr val="000000"/>
              </a:solidFill>
              <a:round/>
              <a:headEnd/>
              <a:tailEnd/>
            </a:ln>
          </p:spPr>
          <p:txBody>
            <a:bodyPr/>
            <a:lstStyle/>
            <a:p>
              <a:endParaRPr lang="en-US"/>
            </a:p>
          </p:txBody>
        </p:sp>
        <p:sp>
          <p:nvSpPr>
            <p:cNvPr id="222232" name="Line 28"/>
            <p:cNvSpPr>
              <a:spLocks noChangeShapeType="1"/>
            </p:cNvSpPr>
            <p:nvPr/>
          </p:nvSpPr>
          <p:spPr bwMode="auto">
            <a:xfrm flipV="1">
              <a:off x="2760" y="2621"/>
              <a:ext cx="1" cy="91"/>
            </a:xfrm>
            <a:prstGeom prst="line">
              <a:avLst/>
            </a:prstGeom>
            <a:noFill/>
            <a:ln w="0">
              <a:solidFill>
                <a:srgbClr val="000000"/>
              </a:solidFill>
              <a:round/>
              <a:headEnd/>
              <a:tailEnd/>
            </a:ln>
          </p:spPr>
          <p:txBody>
            <a:bodyPr/>
            <a:lstStyle/>
            <a:p>
              <a:endParaRPr lang="en-US"/>
            </a:p>
          </p:txBody>
        </p:sp>
        <p:sp>
          <p:nvSpPr>
            <p:cNvPr id="222233" name="Freeform 29"/>
            <p:cNvSpPr>
              <a:spLocks/>
            </p:cNvSpPr>
            <p:nvPr/>
          </p:nvSpPr>
          <p:spPr bwMode="auto">
            <a:xfrm>
              <a:off x="2742" y="2597"/>
              <a:ext cx="36" cy="32"/>
            </a:xfrm>
            <a:custGeom>
              <a:avLst/>
              <a:gdLst>
                <a:gd name="T0" fmla="*/ 0 w 178"/>
                <a:gd name="T1" fmla="*/ 0 h 188"/>
                <a:gd name="T2" fmla="*/ 0 w 178"/>
                <a:gd name="T3" fmla="*/ 0 h 188"/>
                <a:gd name="T4" fmla="*/ 0 w 178"/>
                <a:gd name="T5" fmla="*/ 0 h 188"/>
                <a:gd name="T6" fmla="*/ 0 w 178"/>
                <a:gd name="T7" fmla="*/ 0 h 188"/>
                <a:gd name="T8" fmla="*/ 0 w 178"/>
                <a:gd name="T9" fmla="*/ 0 h 188"/>
                <a:gd name="T10" fmla="*/ 0 60000 65536"/>
                <a:gd name="T11" fmla="*/ 0 60000 65536"/>
                <a:gd name="T12" fmla="*/ 0 60000 65536"/>
                <a:gd name="T13" fmla="*/ 0 60000 65536"/>
                <a:gd name="T14" fmla="*/ 0 60000 65536"/>
                <a:gd name="T15" fmla="*/ 0 w 178"/>
                <a:gd name="T16" fmla="*/ 0 h 188"/>
                <a:gd name="T17" fmla="*/ 178 w 178"/>
                <a:gd name="T18" fmla="*/ 188 h 188"/>
              </a:gdLst>
              <a:ahLst/>
              <a:cxnLst>
                <a:cxn ang="T10">
                  <a:pos x="T0" y="T1"/>
                </a:cxn>
                <a:cxn ang="T11">
                  <a:pos x="T2" y="T3"/>
                </a:cxn>
                <a:cxn ang="T12">
                  <a:pos x="T4" y="T5"/>
                </a:cxn>
                <a:cxn ang="T13">
                  <a:pos x="T6" y="T7"/>
                </a:cxn>
                <a:cxn ang="T14">
                  <a:pos x="T8" y="T9"/>
                </a:cxn>
              </a:cxnLst>
              <a:rect l="T15" t="T16" r="T17" b="T18"/>
              <a:pathLst>
                <a:path w="178" h="188">
                  <a:moveTo>
                    <a:pt x="89" y="0"/>
                  </a:moveTo>
                  <a:lnTo>
                    <a:pt x="178" y="188"/>
                  </a:lnTo>
                  <a:lnTo>
                    <a:pt x="89" y="141"/>
                  </a:lnTo>
                  <a:lnTo>
                    <a:pt x="0" y="188"/>
                  </a:lnTo>
                  <a:lnTo>
                    <a:pt x="89" y="0"/>
                  </a:lnTo>
                  <a:close/>
                </a:path>
              </a:pathLst>
            </a:custGeom>
            <a:solidFill>
              <a:srgbClr val="000000"/>
            </a:solidFill>
            <a:ln w="9525">
              <a:noFill/>
              <a:round/>
              <a:headEnd/>
              <a:tailEnd/>
            </a:ln>
          </p:spPr>
          <p:txBody>
            <a:bodyPr/>
            <a:lstStyle/>
            <a:p>
              <a:endParaRPr lang="en-US"/>
            </a:p>
          </p:txBody>
        </p:sp>
        <p:sp>
          <p:nvSpPr>
            <p:cNvPr id="222234" name="Freeform 30"/>
            <p:cNvSpPr>
              <a:spLocks/>
            </p:cNvSpPr>
            <p:nvPr/>
          </p:nvSpPr>
          <p:spPr bwMode="auto">
            <a:xfrm>
              <a:off x="2742" y="2597"/>
              <a:ext cx="36" cy="32"/>
            </a:xfrm>
            <a:custGeom>
              <a:avLst/>
              <a:gdLst>
                <a:gd name="T0" fmla="*/ 0 w 178"/>
                <a:gd name="T1" fmla="*/ 0 h 188"/>
                <a:gd name="T2" fmla="*/ 0 w 178"/>
                <a:gd name="T3" fmla="*/ 0 h 188"/>
                <a:gd name="T4" fmla="*/ 0 w 178"/>
                <a:gd name="T5" fmla="*/ 0 h 188"/>
                <a:gd name="T6" fmla="*/ 0 w 178"/>
                <a:gd name="T7" fmla="*/ 0 h 188"/>
                <a:gd name="T8" fmla="*/ 0 w 178"/>
                <a:gd name="T9" fmla="*/ 0 h 188"/>
                <a:gd name="T10" fmla="*/ 0 60000 65536"/>
                <a:gd name="T11" fmla="*/ 0 60000 65536"/>
                <a:gd name="T12" fmla="*/ 0 60000 65536"/>
                <a:gd name="T13" fmla="*/ 0 60000 65536"/>
                <a:gd name="T14" fmla="*/ 0 60000 65536"/>
                <a:gd name="T15" fmla="*/ 0 w 178"/>
                <a:gd name="T16" fmla="*/ 0 h 188"/>
                <a:gd name="T17" fmla="*/ 178 w 178"/>
                <a:gd name="T18" fmla="*/ 188 h 188"/>
              </a:gdLst>
              <a:ahLst/>
              <a:cxnLst>
                <a:cxn ang="T10">
                  <a:pos x="T0" y="T1"/>
                </a:cxn>
                <a:cxn ang="T11">
                  <a:pos x="T2" y="T3"/>
                </a:cxn>
                <a:cxn ang="T12">
                  <a:pos x="T4" y="T5"/>
                </a:cxn>
                <a:cxn ang="T13">
                  <a:pos x="T6" y="T7"/>
                </a:cxn>
                <a:cxn ang="T14">
                  <a:pos x="T8" y="T9"/>
                </a:cxn>
              </a:cxnLst>
              <a:rect l="T15" t="T16" r="T17" b="T18"/>
              <a:pathLst>
                <a:path w="178" h="188">
                  <a:moveTo>
                    <a:pt x="89" y="0"/>
                  </a:moveTo>
                  <a:lnTo>
                    <a:pt x="178" y="188"/>
                  </a:lnTo>
                  <a:lnTo>
                    <a:pt x="89" y="141"/>
                  </a:lnTo>
                  <a:lnTo>
                    <a:pt x="0" y="188"/>
                  </a:lnTo>
                  <a:lnTo>
                    <a:pt x="89" y="0"/>
                  </a:lnTo>
                  <a:close/>
                </a:path>
              </a:pathLst>
            </a:custGeom>
            <a:noFill/>
            <a:ln w="0">
              <a:solidFill>
                <a:srgbClr val="000000"/>
              </a:solidFill>
              <a:round/>
              <a:headEnd/>
              <a:tailEnd/>
            </a:ln>
          </p:spPr>
          <p:txBody>
            <a:bodyPr/>
            <a:lstStyle/>
            <a:p>
              <a:endParaRPr lang="en-US"/>
            </a:p>
          </p:txBody>
        </p:sp>
        <p:sp>
          <p:nvSpPr>
            <p:cNvPr id="222235" name="Rectangle 31"/>
            <p:cNvSpPr>
              <a:spLocks noChangeArrowheads="1"/>
            </p:cNvSpPr>
            <p:nvPr/>
          </p:nvSpPr>
          <p:spPr bwMode="auto">
            <a:xfrm>
              <a:off x="1082" y="2232"/>
              <a:ext cx="191" cy="46"/>
            </a:xfrm>
            <a:prstGeom prst="rect">
              <a:avLst/>
            </a:prstGeom>
            <a:solidFill>
              <a:srgbClr val="000000"/>
            </a:solidFill>
            <a:ln w="9525">
              <a:noFill/>
              <a:miter lim="800000"/>
              <a:headEnd/>
              <a:tailEnd/>
            </a:ln>
          </p:spPr>
          <p:txBody>
            <a:bodyPr/>
            <a:lstStyle/>
            <a:p>
              <a:endParaRPr kumimoji="1" lang="en-US" altLang="zh-TW">
                <a:solidFill>
                  <a:srgbClr val="000000"/>
                </a:solidFill>
              </a:endParaRPr>
            </a:p>
          </p:txBody>
        </p:sp>
        <p:sp>
          <p:nvSpPr>
            <p:cNvPr id="222236" name="Rectangle 32"/>
            <p:cNvSpPr>
              <a:spLocks noChangeArrowheads="1"/>
            </p:cNvSpPr>
            <p:nvPr/>
          </p:nvSpPr>
          <p:spPr bwMode="auto">
            <a:xfrm>
              <a:off x="1082" y="2232"/>
              <a:ext cx="191" cy="46"/>
            </a:xfrm>
            <a:prstGeom prst="rect">
              <a:avLst/>
            </a:prstGeom>
            <a:noFill/>
            <a:ln w="0">
              <a:solidFill>
                <a:srgbClr val="000000"/>
              </a:solidFill>
              <a:miter lim="800000"/>
              <a:headEnd/>
              <a:tailEnd/>
            </a:ln>
          </p:spPr>
          <p:txBody>
            <a:bodyPr/>
            <a:lstStyle/>
            <a:p>
              <a:endParaRPr kumimoji="1" lang="en-US" altLang="zh-TW">
                <a:solidFill>
                  <a:srgbClr val="000000"/>
                </a:solidFill>
              </a:endParaRPr>
            </a:p>
          </p:txBody>
        </p:sp>
        <p:sp>
          <p:nvSpPr>
            <p:cNvPr id="222237" name="Oval 33"/>
            <p:cNvSpPr>
              <a:spLocks noChangeArrowheads="1"/>
            </p:cNvSpPr>
            <p:nvPr/>
          </p:nvSpPr>
          <p:spPr bwMode="auto">
            <a:xfrm>
              <a:off x="1076" y="2232"/>
              <a:ext cx="14" cy="46"/>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22238" name="Oval 34"/>
            <p:cNvSpPr>
              <a:spLocks noChangeArrowheads="1"/>
            </p:cNvSpPr>
            <p:nvPr/>
          </p:nvSpPr>
          <p:spPr bwMode="auto">
            <a:xfrm>
              <a:off x="1076" y="2232"/>
              <a:ext cx="14" cy="46"/>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239" name="Oval 35"/>
            <p:cNvSpPr>
              <a:spLocks noChangeArrowheads="1"/>
            </p:cNvSpPr>
            <p:nvPr/>
          </p:nvSpPr>
          <p:spPr bwMode="auto">
            <a:xfrm>
              <a:off x="1267" y="2232"/>
              <a:ext cx="14" cy="46"/>
            </a:xfrm>
            <a:prstGeom prst="ellipse">
              <a:avLst/>
            </a:prstGeom>
            <a:solidFill>
              <a:srgbClr val="7F7F7F"/>
            </a:solidFill>
            <a:ln w="9525">
              <a:noFill/>
              <a:round/>
              <a:headEnd/>
              <a:tailEnd/>
            </a:ln>
          </p:spPr>
          <p:txBody>
            <a:bodyPr/>
            <a:lstStyle/>
            <a:p>
              <a:endParaRPr kumimoji="1" lang="en-US" altLang="zh-TW">
                <a:solidFill>
                  <a:srgbClr val="000000"/>
                </a:solidFill>
              </a:endParaRPr>
            </a:p>
          </p:txBody>
        </p:sp>
        <p:sp>
          <p:nvSpPr>
            <p:cNvPr id="222240" name="Oval 36"/>
            <p:cNvSpPr>
              <a:spLocks noChangeArrowheads="1"/>
            </p:cNvSpPr>
            <p:nvPr/>
          </p:nvSpPr>
          <p:spPr bwMode="auto">
            <a:xfrm>
              <a:off x="1267" y="2232"/>
              <a:ext cx="14" cy="46"/>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241" name="Rectangle 37"/>
            <p:cNvSpPr>
              <a:spLocks noChangeArrowheads="1"/>
            </p:cNvSpPr>
            <p:nvPr/>
          </p:nvSpPr>
          <p:spPr bwMode="auto">
            <a:xfrm>
              <a:off x="1273" y="2170"/>
              <a:ext cx="278" cy="171"/>
            </a:xfrm>
            <a:prstGeom prst="rect">
              <a:avLst/>
            </a:prstGeom>
            <a:solidFill>
              <a:srgbClr val="000000"/>
            </a:solidFill>
            <a:ln w="9525">
              <a:noFill/>
              <a:miter lim="800000"/>
              <a:headEnd/>
              <a:tailEnd/>
            </a:ln>
          </p:spPr>
          <p:txBody>
            <a:bodyPr/>
            <a:lstStyle/>
            <a:p>
              <a:endParaRPr kumimoji="1" lang="en-US" altLang="zh-TW">
                <a:solidFill>
                  <a:srgbClr val="000000"/>
                </a:solidFill>
              </a:endParaRPr>
            </a:p>
          </p:txBody>
        </p:sp>
        <p:sp>
          <p:nvSpPr>
            <p:cNvPr id="222242" name="Rectangle 38"/>
            <p:cNvSpPr>
              <a:spLocks noChangeArrowheads="1"/>
            </p:cNvSpPr>
            <p:nvPr/>
          </p:nvSpPr>
          <p:spPr bwMode="auto">
            <a:xfrm>
              <a:off x="1273" y="2170"/>
              <a:ext cx="278" cy="171"/>
            </a:xfrm>
            <a:prstGeom prst="rect">
              <a:avLst/>
            </a:prstGeom>
            <a:noFill/>
            <a:ln w="0">
              <a:solidFill>
                <a:srgbClr val="000000"/>
              </a:solidFill>
              <a:miter lim="800000"/>
              <a:headEnd/>
              <a:tailEnd/>
            </a:ln>
          </p:spPr>
          <p:txBody>
            <a:bodyPr/>
            <a:lstStyle/>
            <a:p>
              <a:endParaRPr kumimoji="1" lang="en-US" altLang="zh-TW">
                <a:solidFill>
                  <a:srgbClr val="000000"/>
                </a:solidFill>
              </a:endParaRPr>
            </a:p>
          </p:txBody>
        </p:sp>
        <p:sp>
          <p:nvSpPr>
            <p:cNvPr id="222243" name="Oval 39"/>
            <p:cNvSpPr>
              <a:spLocks noChangeArrowheads="1"/>
            </p:cNvSpPr>
            <p:nvPr/>
          </p:nvSpPr>
          <p:spPr bwMode="auto">
            <a:xfrm>
              <a:off x="1257" y="2170"/>
              <a:ext cx="32" cy="171"/>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22244" name="Oval 40"/>
            <p:cNvSpPr>
              <a:spLocks noChangeArrowheads="1"/>
            </p:cNvSpPr>
            <p:nvPr/>
          </p:nvSpPr>
          <p:spPr bwMode="auto">
            <a:xfrm>
              <a:off x="1257" y="2170"/>
              <a:ext cx="32" cy="17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245" name="Oval 41"/>
            <p:cNvSpPr>
              <a:spLocks noChangeArrowheads="1"/>
            </p:cNvSpPr>
            <p:nvPr/>
          </p:nvSpPr>
          <p:spPr bwMode="auto">
            <a:xfrm>
              <a:off x="1535" y="2170"/>
              <a:ext cx="32" cy="171"/>
            </a:xfrm>
            <a:prstGeom prst="ellipse">
              <a:avLst/>
            </a:prstGeom>
            <a:solidFill>
              <a:srgbClr val="FFFFFF"/>
            </a:solidFill>
            <a:ln w="9525">
              <a:noFill/>
              <a:round/>
              <a:headEnd/>
              <a:tailEnd/>
            </a:ln>
          </p:spPr>
          <p:txBody>
            <a:bodyPr/>
            <a:lstStyle/>
            <a:p>
              <a:endParaRPr kumimoji="1" lang="en-US" altLang="zh-TW">
                <a:solidFill>
                  <a:srgbClr val="000000"/>
                </a:solidFill>
              </a:endParaRPr>
            </a:p>
          </p:txBody>
        </p:sp>
        <p:sp>
          <p:nvSpPr>
            <p:cNvPr id="222246" name="Oval 42"/>
            <p:cNvSpPr>
              <a:spLocks noChangeArrowheads="1"/>
            </p:cNvSpPr>
            <p:nvPr/>
          </p:nvSpPr>
          <p:spPr bwMode="auto">
            <a:xfrm>
              <a:off x="1535" y="2170"/>
              <a:ext cx="32" cy="17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247" name="Freeform 43"/>
            <p:cNvSpPr>
              <a:spLocks/>
            </p:cNvSpPr>
            <p:nvPr/>
          </p:nvSpPr>
          <p:spPr bwMode="auto">
            <a:xfrm>
              <a:off x="1535" y="2095"/>
              <a:ext cx="372" cy="297"/>
            </a:xfrm>
            <a:custGeom>
              <a:avLst/>
              <a:gdLst>
                <a:gd name="T0" fmla="*/ 0 w 1859"/>
                <a:gd name="T1" fmla="*/ 0 h 1780"/>
                <a:gd name="T2" fmla="*/ 0 w 1859"/>
                <a:gd name="T3" fmla="*/ 0 h 1780"/>
                <a:gd name="T4" fmla="*/ 0 w 1859"/>
                <a:gd name="T5" fmla="*/ 0 h 1780"/>
                <a:gd name="T6" fmla="*/ 0 w 1859"/>
                <a:gd name="T7" fmla="*/ 0 h 1780"/>
                <a:gd name="T8" fmla="*/ 0 w 1859"/>
                <a:gd name="T9" fmla="*/ 0 h 1780"/>
                <a:gd name="T10" fmla="*/ 0 w 1859"/>
                <a:gd name="T11" fmla="*/ 0 h 1780"/>
                <a:gd name="T12" fmla="*/ 0 w 1859"/>
                <a:gd name="T13" fmla="*/ 0 h 1780"/>
                <a:gd name="T14" fmla="*/ 0 w 1859"/>
                <a:gd name="T15" fmla="*/ 0 h 1780"/>
                <a:gd name="T16" fmla="*/ 0 w 1859"/>
                <a:gd name="T17" fmla="*/ 0 h 1780"/>
                <a:gd name="T18" fmla="*/ 0 w 1859"/>
                <a:gd name="T19" fmla="*/ 0 h 1780"/>
                <a:gd name="T20" fmla="*/ 0 w 1859"/>
                <a:gd name="T21" fmla="*/ 0 h 1780"/>
                <a:gd name="T22" fmla="*/ 0 w 1859"/>
                <a:gd name="T23" fmla="*/ 0 h 1780"/>
                <a:gd name="T24" fmla="*/ 0 w 1859"/>
                <a:gd name="T25" fmla="*/ 0 h 1780"/>
                <a:gd name="T26" fmla="*/ 0 w 1859"/>
                <a:gd name="T27" fmla="*/ 0 h 1780"/>
                <a:gd name="T28" fmla="*/ 0 w 1859"/>
                <a:gd name="T29" fmla="*/ 0 h 1780"/>
                <a:gd name="T30" fmla="*/ 0 w 1859"/>
                <a:gd name="T31" fmla="*/ 0 h 1780"/>
                <a:gd name="T32" fmla="*/ 0 w 1859"/>
                <a:gd name="T33" fmla="*/ 0 h 1780"/>
                <a:gd name="T34" fmla="*/ 0 w 1859"/>
                <a:gd name="T35" fmla="*/ 0 h 1780"/>
                <a:gd name="T36" fmla="*/ 0 w 1859"/>
                <a:gd name="T37" fmla="*/ 0 h 1780"/>
                <a:gd name="T38" fmla="*/ 0 w 1859"/>
                <a:gd name="T39" fmla="*/ 0 h 1780"/>
                <a:gd name="T40" fmla="*/ 0 w 1859"/>
                <a:gd name="T41" fmla="*/ 0 h 1780"/>
                <a:gd name="T42" fmla="*/ 0 w 1859"/>
                <a:gd name="T43" fmla="*/ 0 h 1780"/>
                <a:gd name="T44" fmla="*/ 0 w 1859"/>
                <a:gd name="T45" fmla="*/ 0 h 1780"/>
                <a:gd name="T46" fmla="*/ 0 w 1859"/>
                <a:gd name="T47" fmla="*/ 0 h 1780"/>
                <a:gd name="T48" fmla="*/ 0 w 1859"/>
                <a:gd name="T49" fmla="*/ 0 h 1780"/>
                <a:gd name="T50" fmla="*/ 0 w 1859"/>
                <a:gd name="T51" fmla="*/ 0 h 1780"/>
                <a:gd name="T52" fmla="*/ 0 w 1859"/>
                <a:gd name="T53" fmla="*/ 0 h 1780"/>
                <a:gd name="T54" fmla="*/ 0 w 1859"/>
                <a:gd name="T55" fmla="*/ 0 h 1780"/>
                <a:gd name="T56" fmla="*/ 0 w 1859"/>
                <a:gd name="T57" fmla="*/ 0 h 1780"/>
                <a:gd name="T58" fmla="*/ 0 w 1859"/>
                <a:gd name="T59" fmla="*/ 0 h 1780"/>
                <a:gd name="T60" fmla="*/ 0 w 1859"/>
                <a:gd name="T61" fmla="*/ 0 h 1780"/>
                <a:gd name="T62" fmla="*/ 0 w 1859"/>
                <a:gd name="T63" fmla="*/ 0 h 1780"/>
                <a:gd name="T64" fmla="*/ 0 w 1859"/>
                <a:gd name="T65" fmla="*/ 0 h 1780"/>
                <a:gd name="T66" fmla="*/ 0 w 1859"/>
                <a:gd name="T67" fmla="*/ 0 h 1780"/>
                <a:gd name="T68" fmla="*/ 0 w 1859"/>
                <a:gd name="T69" fmla="*/ 0 h 1780"/>
                <a:gd name="T70" fmla="*/ 0 w 1859"/>
                <a:gd name="T71" fmla="*/ 0 h 1780"/>
                <a:gd name="T72" fmla="*/ 0 w 1859"/>
                <a:gd name="T73" fmla="*/ 0 h 1780"/>
                <a:gd name="T74" fmla="*/ 0 w 1859"/>
                <a:gd name="T75" fmla="*/ 0 h 1780"/>
                <a:gd name="T76" fmla="*/ 0 w 1859"/>
                <a:gd name="T77" fmla="*/ 0 h 1780"/>
                <a:gd name="T78" fmla="*/ 0 w 1859"/>
                <a:gd name="T79" fmla="*/ 0 h 1780"/>
                <a:gd name="T80" fmla="*/ 0 w 1859"/>
                <a:gd name="T81" fmla="*/ 0 h 1780"/>
                <a:gd name="T82" fmla="*/ 0 w 1859"/>
                <a:gd name="T83" fmla="*/ 0 h 1780"/>
                <a:gd name="T84" fmla="*/ 0 w 1859"/>
                <a:gd name="T85" fmla="*/ 0 h 1780"/>
                <a:gd name="T86" fmla="*/ 0 w 1859"/>
                <a:gd name="T87" fmla="*/ 0 h 17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59"/>
                <a:gd name="T133" fmla="*/ 0 h 1780"/>
                <a:gd name="T134" fmla="*/ 1859 w 1859"/>
                <a:gd name="T135" fmla="*/ 1780 h 17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59" h="1780">
                  <a:moveTo>
                    <a:pt x="49" y="0"/>
                  </a:moveTo>
                  <a:lnTo>
                    <a:pt x="57" y="0"/>
                  </a:lnTo>
                  <a:lnTo>
                    <a:pt x="68" y="0"/>
                  </a:lnTo>
                  <a:lnTo>
                    <a:pt x="81" y="0"/>
                  </a:lnTo>
                  <a:lnTo>
                    <a:pt x="95" y="0"/>
                  </a:lnTo>
                  <a:lnTo>
                    <a:pt x="110" y="0"/>
                  </a:lnTo>
                  <a:lnTo>
                    <a:pt x="127" y="0"/>
                  </a:lnTo>
                  <a:lnTo>
                    <a:pt x="148" y="0"/>
                  </a:lnTo>
                  <a:lnTo>
                    <a:pt x="168" y="0"/>
                  </a:lnTo>
                  <a:lnTo>
                    <a:pt x="190" y="0"/>
                  </a:lnTo>
                  <a:lnTo>
                    <a:pt x="213" y="0"/>
                  </a:lnTo>
                  <a:lnTo>
                    <a:pt x="239" y="0"/>
                  </a:lnTo>
                  <a:lnTo>
                    <a:pt x="265" y="0"/>
                  </a:lnTo>
                  <a:lnTo>
                    <a:pt x="293" y="0"/>
                  </a:lnTo>
                  <a:lnTo>
                    <a:pt x="321" y="0"/>
                  </a:lnTo>
                  <a:lnTo>
                    <a:pt x="351" y="0"/>
                  </a:lnTo>
                  <a:lnTo>
                    <a:pt x="382" y="0"/>
                  </a:lnTo>
                  <a:lnTo>
                    <a:pt x="446" y="0"/>
                  </a:lnTo>
                  <a:lnTo>
                    <a:pt x="514" y="0"/>
                  </a:lnTo>
                  <a:lnTo>
                    <a:pt x="585" y="0"/>
                  </a:lnTo>
                  <a:lnTo>
                    <a:pt x="658" y="0"/>
                  </a:lnTo>
                  <a:lnTo>
                    <a:pt x="734" y="0"/>
                  </a:lnTo>
                  <a:lnTo>
                    <a:pt x="810" y="0"/>
                  </a:lnTo>
                  <a:lnTo>
                    <a:pt x="966" y="0"/>
                  </a:lnTo>
                  <a:lnTo>
                    <a:pt x="1044" y="0"/>
                  </a:lnTo>
                  <a:lnTo>
                    <a:pt x="1121" y="0"/>
                  </a:lnTo>
                  <a:lnTo>
                    <a:pt x="1198" y="0"/>
                  </a:lnTo>
                  <a:lnTo>
                    <a:pt x="1272" y="0"/>
                  </a:lnTo>
                  <a:lnTo>
                    <a:pt x="1344" y="0"/>
                  </a:lnTo>
                  <a:lnTo>
                    <a:pt x="1414" y="0"/>
                  </a:lnTo>
                  <a:lnTo>
                    <a:pt x="1481" y="0"/>
                  </a:lnTo>
                  <a:lnTo>
                    <a:pt x="1544" y="0"/>
                  </a:lnTo>
                  <a:lnTo>
                    <a:pt x="1574" y="0"/>
                  </a:lnTo>
                  <a:lnTo>
                    <a:pt x="1604" y="0"/>
                  </a:lnTo>
                  <a:lnTo>
                    <a:pt x="1631" y="0"/>
                  </a:lnTo>
                  <a:lnTo>
                    <a:pt x="1658" y="0"/>
                  </a:lnTo>
                  <a:lnTo>
                    <a:pt x="1683" y="0"/>
                  </a:lnTo>
                  <a:lnTo>
                    <a:pt x="1707" y="0"/>
                  </a:lnTo>
                  <a:lnTo>
                    <a:pt x="1730" y="0"/>
                  </a:lnTo>
                  <a:lnTo>
                    <a:pt x="1751" y="0"/>
                  </a:lnTo>
                  <a:lnTo>
                    <a:pt x="1770" y="0"/>
                  </a:lnTo>
                  <a:lnTo>
                    <a:pt x="1788" y="0"/>
                  </a:lnTo>
                  <a:lnTo>
                    <a:pt x="1805" y="0"/>
                  </a:lnTo>
                  <a:lnTo>
                    <a:pt x="1819" y="0"/>
                  </a:lnTo>
                  <a:lnTo>
                    <a:pt x="1831" y="0"/>
                  </a:lnTo>
                  <a:lnTo>
                    <a:pt x="1843" y="0"/>
                  </a:lnTo>
                  <a:lnTo>
                    <a:pt x="1852" y="0"/>
                  </a:lnTo>
                  <a:lnTo>
                    <a:pt x="1859" y="0"/>
                  </a:lnTo>
                  <a:lnTo>
                    <a:pt x="1853" y="55"/>
                  </a:lnTo>
                  <a:lnTo>
                    <a:pt x="1847" y="111"/>
                  </a:lnTo>
                  <a:lnTo>
                    <a:pt x="1838" y="226"/>
                  </a:lnTo>
                  <a:lnTo>
                    <a:pt x="1829" y="344"/>
                  </a:lnTo>
                  <a:lnTo>
                    <a:pt x="1823" y="465"/>
                  </a:lnTo>
                  <a:lnTo>
                    <a:pt x="1818" y="588"/>
                  </a:lnTo>
                  <a:lnTo>
                    <a:pt x="1813" y="710"/>
                  </a:lnTo>
                  <a:lnTo>
                    <a:pt x="1811" y="833"/>
                  </a:lnTo>
                  <a:lnTo>
                    <a:pt x="1810" y="954"/>
                  </a:lnTo>
                  <a:lnTo>
                    <a:pt x="1811" y="1073"/>
                  </a:lnTo>
                  <a:lnTo>
                    <a:pt x="1813" y="1190"/>
                  </a:lnTo>
                  <a:lnTo>
                    <a:pt x="1816" y="1247"/>
                  </a:lnTo>
                  <a:lnTo>
                    <a:pt x="1818" y="1302"/>
                  </a:lnTo>
                  <a:lnTo>
                    <a:pt x="1820" y="1357"/>
                  </a:lnTo>
                  <a:lnTo>
                    <a:pt x="1823" y="1411"/>
                  </a:lnTo>
                  <a:lnTo>
                    <a:pt x="1826" y="1462"/>
                  </a:lnTo>
                  <a:lnTo>
                    <a:pt x="1829" y="1513"/>
                  </a:lnTo>
                  <a:lnTo>
                    <a:pt x="1834" y="1562"/>
                  </a:lnTo>
                  <a:lnTo>
                    <a:pt x="1838" y="1609"/>
                  </a:lnTo>
                  <a:lnTo>
                    <a:pt x="1842" y="1656"/>
                  </a:lnTo>
                  <a:lnTo>
                    <a:pt x="1847" y="1699"/>
                  </a:lnTo>
                  <a:lnTo>
                    <a:pt x="1853" y="1741"/>
                  </a:lnTo>
                  <a:lnTo>
                    <a:pt x="1859" y="1780"/>
                  </a:lnTo>
                  <a:lnTo>
                    <a:pt x="1851" y="1780"/>
                  </a:lnTo>
                  <a:lnTo>
                    <a:pt x="1840" y="1780"/>
                  </a:lnTo>
                  <a:lnTo>
                    <a:pt x="1827" y="1780"/>
                  </a:lnTo>
                  <a:lnTo>
                    <a:pt x="1813" y="1780"/>
                  </a:lnTo>
                  <a:lnTo>
                    <a:pt x="1798" y="1780"/>
                  </a:lnTo>
                  <a:lnTo>
                    <a:pt x="1780" y="1780"/>
                  </a:lnTo>
                  <a:lnTo>
                    <a:pt x="1760" y="1780"/>
                  </a:lnTo>
                  <a:lnTo>
                    <a:pt x="1740" y="1780"/>
                  </a:lnTo>
                  <a:lnTo>
                    <a:pt x="1718" y="1780"/>
                  </a:lnTo>
                  <a:lnTo>
                    <a:pt x="1694" y="1780"/>
                  </a:lnTo>
                  <a:lnTo>
                    <a:pt x="1669" y="1780"/>
                  </a:lnTo>
                  <a:lnTo>
                    <a:pt x="1643" y="1780"/>
                  </a:lnTo>
                  <a:lnTo>
                    <a:pt x="1615" y="1780"/>
                  </a:lnTo>
                  <a:lnTo>
                    <a:pt x="1587" y="1780"/>
                  </a:lnTo>
                  <a:lnTo>
                    <a:pt x="1557" y="1780"/>
                  </a:lnTo>
                  <a:lnTo>
                    <a:pt x="1526" y="1780"/>
                  </a:lnTo>
                  <a:lnTo>
                    <a:pt x="1462" y="1780"/>
                  </a:lnTo>
                  <a:lnTo>
                    <a:pt x="1394" y="1780"/>
                  </a:lnTo>
                  <a:lnTo>
                    <a:pt x="1323" y="1780"/>
                  </a:lnTo>
                  <a:lnTo>
                    <a:pt x="1250" y="1780"/>
                  </a:lnTo>
                  <a:lnTo>
                    <a:pt x="1174" y="1780"/>
                  </a:lnTo>
                  <a:lnTo>
                    <a:pt x="1097" y="1780"/>
                  </a:lnTo>
                  <a:lnTo>
                    <a:pt x="941" y="1780"/>
                  </a:lnTo>
                  <a:lnTo>
                    <a:pt x="864" y="1780"/>
                  </a:lnTo>
                  <a:lnTo>
                    <a:pt x="787" y="1780"/>
                  </a:lnTo>
                  <a:lnTo>
                    <a:pt x="710" y="1780"/>
                  </a:lnTo>
                  <a:lnTo>
                    <a:pt x="636" y="1780"/>
                  </a:lnTo>
                  <a:lnTo>
                    <a:pt x="563" y="1780"/>
                  </a:lnTo>
                  <a:lnTo>
                    <a:pt x="493" y="1780"/>
                  </a:lnTo>
                  <a:lnTo>
                    <a:pt x="426" y="1780"/>
                  </a:lnTo>
                  <a:lnTo>
                    <a:pt x="364" y="1780"/>
                  </a:lnTo>
                  <a:lnTo>
                    <a:pt x="334" y="1780"/>
                  </a:lnTo>
                  <a:lnTo>
                    <a:pt x="304" y="1780"/>
                  </a:lnTo>
                  <a:lnTo>
                    <a:pt x="277" y="1780"/>
                  </a:lnTo>
                  <a:lnTo>
                    <a:pt x="250" y="1780"/>
                  </a:lnTo>
                  <a:lnTo>
                    <a:pt x="225" y="1780"/>
                  </a:lnTo>
                  <a:lnTo>
                    <a:pt x="201" y="1780"/>
                  </a:lnTo>
                  <a:lnTo>
                    <a:pt x="178" y="1780"/>
                  </a:lnTo>
                  <a:lnTo>
                    <a:pt x="157" y="1780"/>
                  </a:lnTo>
                  <a:lnTo>
                    <a:pt x="138" y="1780"/>
                  </a:lnTo>
                  <a:lnTo>
                    <a:pt x="120" y="1780"/>
                  </a:lnTo>
                  <a:lnTo>
                    <a:pt x="103" y="1780"/>
                  </a:lnTo>
                  <a:lnTo>
                    <a:pt x="89" y="1780"/>
                  </a:lnTo>
                  <a:lnTo>
                    <a:pt x="77" y="1780"/>
                  </a:lnTo>
                  <a:lnTo>
                    <a:pt x="65" y="1780"/>
                  </a:lnTo>
                  <a:lnTo>
                    <a:pt x="56" y="1780"/>
                  </a:lnTo>
                  <a:lnTo>
                    <a:pt x="49" y="1780"/>
                  </a:lnTo>
                  <a:lnTo>
                    <a:pt x="37" y="1658"/>
                  </a:lnTo>
                  <a:lnTo>
                    <a:pt x="28" y="1537"/>
                  </a:lnTo>
                  <a:lnTo>
                    <a:pt x="19" y="1415"/>
                  </a:lnTo>
                  <a:lnTo>
                    <a:pt x="13" y="1295"/>
                  </a:lnTo>
                  <a:lnTo>
                    <a:pt x="8" y="1175"/>
                  </a:lnTo>
                  <a:lnTo>
                    <a:pt x="3" y="1057"/>
                  </a:lnTo>
                  <a:lnTo>
                    <a:pt x="1" y="940"/>
                  </a:lnTo>
                  <a:lnTo>
                    <a:pt x="0" y="826"/>
                  </a:lnTo>
                  <a:lnTo>
                    <a:pt x="1" y="712"/>
                  </a:lnTo>
                  <a:lnTo>
                    <a:pt x="3" y="602"/>
                  </a:lnTo>
                  <a:lnTo>
                    <a:pt x="8" y="494"/>
                  </a:lnTo>
                  <a:lnTo>
                    <a:pt x="13" y="388"/>
                  </a:lnTo>
                  <a:lnTo>
                    <a:pt x="19" y="286"/>
                  </a:lnTo>
                  <a:lnTo>
                    <a:pt x="28" y="187"/>
                  </a:lnTo>
                  <a:lnTo>
                    <a:pt x="37" y="92"/>
                  </a:lnTo>
                  <a:lnTo>
                    <a:pt x="49" y="0"/>
                  </a:lnTo>
                  <a:close/>
                </a:path>
              </a:pathLst>
            </a:custGeom>
            <a:solidFill>
              <a:srgbClr val="7F7F7F"/>
            </a:solidFill>
            <a:ln w="9525">
              <a:noFill/>
              <a:round/>
              <a:headEnd/>
              <a:tailEnd/>
            </a:ln>
          </p:spPr>
          <p:txBody>
            <a:bodyPr/>
            <a:lstStyle/>
            <a:p>
              <a:endParaRPr lang="en-US"/>
            </a:p>
          </p:txBody>
        </p:sp>
        <p:sp>
          <p:nvSpPr>
            <p:cNvPr id="222248" name="Freeform 44"/>
            <p:cNvSpPr>
              <a:spLocks/>
            </p:cNvSpPr>
            <p:nvPr/>
          </p:nvSpPr>
          <p:spPr bwMode="auto">
            <a:xfrm>
              <a:off x="1535" y="2095"/>
              <a:ext cx="372" cy="297"/>
            </a:xfrm>
            <a:custGeom>
              <a:avLst/>
              <a:gdLst>
                <a:gd name="T0" fmla="*/ 0 w 1859"/>
                <a:gd name="T1" fmla="*/ 0 h 1780"/>
                <a:gd name="T2" fmla="*/ 0 w 1859"/>
                <a:gd name="T3" fmla="*/ 0 h 1780"/>
                <a:gd name="T4" fmla="*/ 0 w 1859"/>
                <a:gd name="T5" fmla="*/ 0 h 1780"/>
                <a:gd name="T6" fmla="*/ 0 w 1859"/>
                <a:gd name="T7" fmla="*/ 0 h 1780"/>
                <a:gd name="T8" fmla="*/ 0 w 1859"/>
                <a:gd name="T9" fmla="*/ 0 h 1780"/>
                <a:gd name="T10" fmla="*/ 0 w 1859"/>
                <a:gd name="T11" fmla="*/ 0 h 1780"/>
                <a:gd name="T12" fmla="*/ 0 w 1859"/>
                <a:gd name="T13" fmla="*/ 0 h 1780"/>
                <a:gd name="T14" fmla="*/ 0 w 1859"/>
                <a:gd name="T15" fmla="*/ 0 h 1780"/>
                <a:gd name="T16" fmla="*/ 0 w 1859"/>
                <a:gd name="T17" fmla="*/ 0 h 1780"/>
                <a:gd name="T18" fmla="*/ 0 w 1859"/>
                <a:gd name="T19" fmla="*/ 0 h 1780"/>
                <a:gd name="T20" fmla="*/ 0 w 1859"/>
                <a:gd name="T21" fmla="*/ 0 h 1780"/>
                <a:gd name="T22" fmla="*/ 0 w 1859"/>
                <a:gd name="T23" fmla="*/ 0 h 1780"/>
                <a:gd name="T24" fmla="*/ 0 w 1859"/>
                <a:gd name="T25" fmla="*/ 0 h 1780"/>
                <a:gd name="T26" fmla="*/ 0 w 1859"/>
                <a:gd name="T27" fmla="*/ 0 h 1780"/>
                <a:gd name="T28" fmla="*/ 0 w 1859"/>
                <a:gd name="T29" fmla="*/ 0 h 1780"/>
                <a:gd name="T30" fmla="*/ 0 w 1859"/>
                <a:gd name="T31" fmla="*/ 0 h 1780"/>
                <a:gd name="T32" fmla="*/ 0 w 1859"/>
                <a:gd name="T33" fmla="*/ 0 h 1780"/>
                <a:gd name="T34" fmla="*/ 0 w 1859"/>
                <a:gd name="T35" fmla="*/ 0 h 1780"/>
                <a:gd name="T36" fmla="*/ 0 w 1859"/>
                <a:gd name="T37" fmla="*/ 0 h 1780"/>
                <a:gd name="T38" fmla="*/ 0 w 1859"/>
                <a:gd name="T39" fmla="*/ 0 h 1780"/>
                <a:gd name="T40" fmla="*/ 0 w 1859"/>
                <a:gd name="T41" fmla="*/ 0 h 1780"/>
                <a:gd name="T42" fmla="*/ 0 w 1859"/>
                <a:gd name="T43" fmla="*/ 0 h 1780"/>
                <a:gd name="T44" fmla="*/ 0 w 1859"/>
                <a:gd name="T45" fmla="*/ 0 h 1780"/>
                <a:gd name="T46" fmla="*/ 0 w 1859"/>
                <a:gd name="T47" fmla="*/ 0 h 1780"/>
                <a:gd name="T48" fmla="*/ 0 w 1859"/>
                <a:gd name="T49" fmla="*/ 0 h 1780"/>
                <a:gd name="T50" fmla="*/ 0 w 1859"/>
                <a:gd name="T51" fmla="*/ 0 h 1780"/>
                <a:gd name="T52" fmla="*/ 0 w 1859"/>
                <a:gd name="T53" fmla="*/ 0 h 1780"/>
                <a:gd name="T54" fmla="*/ 0 w 1859"/>
                <a:gd name="T55" fmla="*/ 0 h 1780"/>
                <a:gd name="T56" fmla="*/ 0 w 1859"/>
                <a:gd name="T57" fmla="*/ 0 h 1780"/>
                <a:gd name="T58" fmla="*/ 0 w 1859"/>
                <a:gd name="T59" fmla="*/ 0 h 1780"/>
                <a:gd name="T60" fmla="*/ 0 w 1859"/>
                <a:gd name="T61" fmla="*/ 0 h 1780"/>
                <a:gd name="T62" fmla="*/ 0 w 1859"/>
                <a:gd name="T63" fmla="*/ 0 h 1780"/>
                <a:gd name="T64" fmla="*/ 0 w 1859"/>
                <a:gd name="T65" fmla="*/ 0 h 1780"/>
                <a:gd name="T66" fmla="*/ 0 w 1859"/>
                <a:gd name="T67" fmla="*/ 0 h 1780"/>
                <a:gd name="T68" fmla="*/ 0 w 1859"/>
                <a:gd name="T69" fmla="*/ 0 h 1780"/>
                <a:gd name="T70" fmla="*/ 0 w 1859"/>
                <a:gd name="T71" fmla="*/ 0 h 1780"/>
                <a:gd name="T72" fmla="*/ 0 w 1859"/>
                <a:gd name="T73" fmla="*/ 0 h 1780"/>
                <a:gd name="T74" fmla="*/ 0 w 1859"/>
                <a:gd name="T75" fmla="*/ 0 h 1780"/>
                <a:gd name="T76" fmla="*/ 0 w 1859"/>
                <a:gd name="T77" fmla="*/ 0 h 1780"/>
                <a:gd name="T78" fmla="*/ 0 w 1859"/>
                <a:gd name="T79" fmla="*/ 0 h 1780"/>
                <a:gd name="T80" fmla="*/ 0 w 1859"/>
                <a:gd name="T81" fmla="*/ 0 h 1780"/>
                <a:gd name="T82" fmla="*/ 0 w 1859"/>
                <a:gd name="T83" fmla="*/ 0 h 1780"/>
                <a:gd name="T84" fmla="*/ 0 w 1859"/>
                <a:gd name="T85" fmla="*/ 0 h 1780"/>
                <a:gd name="T86" fmla="*/ 0 w 1859"/>
                <a:gd name="T87" fmla="*/ 0 h 17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59"/>
                <a:gd name="T133" fmla="*/ 0 h 1780"/>
                <a:gd name="T134" fmla="*/ 1859 w 1859"/>
                <a:gd name="T135" fmla="*/ 1780 h 17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59" h="1780">
                  <a:moveTo>
                    <a:pt x="49" y="0"/>
                  </a:moveTo>
                  <a:lnTo>
                    <a:pt x="57" y="0"/>
                  </a:lnTo>
                  <a:lnTo>
                    <a:pt x="68" y="0"/>
                  </a:lnTo>
                  <a:lnTo>
                    <a:pt x="81" y="0"/>
                  </a:lnTo>
                  <a:lnTo>
                    <a:pt x="95" y="0"/>
                  </a:lnTo>
                  <a:lnTo>
                    <a:pt x="110" y="0"/>
                  </a:lnTo>
                  <a:lnTo>
                    <a:pt x="127" y="0"/>
                  </a:lnTo>
                  <a:lnTo>
                    <a:pt x="148" y="0"/>
                  </a:lnTo>
                  <a:lnTo>
                    <a:pt x="168" y="0"/>
                  </a:lnTo>
                  <a:lnTo>
                    <a:pt x="190" y="0"/>
                  </a:lnTo>
                  <a:lnTo>
                    <a:pt x="213" y="0"/>
                  </a:lnTo>
                  <a:lnTo>
                    <a:pt x="239" y="0"/>
                  </a:lnTo>
                  <a:lnTo>
                    <a:pt x="265" y="0"/>
                  </a:lnTo>
                  <a:lnTo>
                    <a:pt x="293" y="0"/>
                  </a:lnTo>
                  <a:lnTo>
                    <a:pt x="321" y="0"/>
                  </a:lnTo>
                  <a:lnTo>
                    <a:pt x="351" y="0"/>
                  </a:lnTo>
                  <a:lnTo>
                    <a:pt x="382" y="0"/>
                  </a:lnTo>
                  <a:lnTo>
                    <a:pt x="446" y="0"/>
                  </a:lnTo>
                  <a:lnTo>
                    <a:pt x="514" y="0"/>
                  </a:lnTo>
                  <a:lnTo>
                    <a:pt x="585" y="0"/>
                  </a:lnTo>
                  <a:lnTo>
                    <a:pt x="658" y="0"/>
                  </a:lnTo>
                  <a:lnTo>
                    <a:pt x="734" y="0"/>
                  </a:lnTo>
                  <a:lnTo>
                    <a:pt x="810" y="0"/>
                  </a:lnTo>
                  <a:lnTo>
                    <a:pt x="966" y="0"/>
                  </a:lnTo>
                  <a:lnTo>
                    <a:pt x="1044" y="0"/>
                  </a:lnTo>
                  <a:lnTo>
                    <a:pt x="1121" y="0"/>
                  </a:lnTo>
                  <a:lnTo>
                    <a:pt x="1198" y="0"/>
                  </a:lnTo>
                  <a:lnTo>
                    <a:pt x="1272" y="0"/>
                  </a:lnTo>
                  <a:lnTo>
                    <a:pt x="1344" y="0"/>
                  </a:lnTo>
                  <a:lnTo>
                    <a:pt x="1414" y="0"/>
                  </a:lnTo>
                  <a:lnTo>
                    <a:pt x="1481" y="0"/>
                  </a:lnTo>
                  <a:lnTo>
                    <a:pt x="1544" y="0"/>
                  </a:lnTo>
                  <a:lnTo>
                    <a:pt x="1574" y="0"/>
                  </a:lnTo>
                  <a:lnTo>
                    <a:pt x="1604" y="0"/>
                  </a:lnTo>
                  <a:lnTo>
                    <a:pt x="1631" y="0"/>
                  </a:lnTo>
                  <a:lnTo>
                    <a:pt x="1658" y="0"/>
                  </a:lnTo>
                  <a:lnTo>
                    <a:pt x="1683" y="0"/>
                  </a:lnTo>
                  <a:lnTo>
                    <a:pt x="1707" y="0"/>
                  </a:lnTo>
                  <a:lnTo>
                    <a:pt x="1730" y="0"/>
                  </a:lnTo>
                  <a:lnTo>
                    <a:pt x="1751" y="0"/>
                  </a:lnTo>
                  <a:lnTo>
                    <a:pt x="1770" y="0"/>
                  </a:lnTo>
                  <a:lnTo>
                    <a:pt x="1788" y="0"/>
                  </a:lnTo>
                  <a:lnTo>
                    <a:pt x="1805" y="0"/>
                  </a:lnTo>
                  <a:lnTo>
                    <a:pt x="1819" y="0"/>
                  </a:lnTo>
                  <a:lnTo>
                    <a:pt x="1831" y="0"/>
                  </a:lnTo>
                  <a:lnTo>
                    <a:pt x="1843" y="0"/>
                  </a:lnTo>
                  <a:lnTo>
                    <a:pt x="1852" y="0"/>
                  </a:lnTo>
                  <a:lnTo>
                    <a:pt x="1859" y="0"/>
                  </a:lnTo>
                  <a:lnTo>
                    <a:pt x="1853" y="55"/>
                  </a:lnTo>
                  <a:lnTo>
                    <a:pt x="1847" y="111"/>
                  </a:lnTo>
                  <a:lnTo>
                    <a:pt x="1838" y="226"/>
                  </a:lnTo>
                  <a:lnTo>
                    <a:pt x="1829" y="344"/>
                  </a:lnTo>
                  <a:lnTo>
                    <a:pt x="1823" y="465"/>
                  </a:lnTo>
                  <a:lnTo>
                    <a:pt x="1818" y="588"/>
                  </a:lnTo>
                  <a:lnTo>
                    <a:pt x="1813" y="710"/>
                  </a:lnTo>
                  <a:lnTo>
                    <a:pt x="1811" y="833"/>
                  </a:lnTo>
                  <a:lnTo>
                    <a:pt x="1810" y="954"/>
                  </a:lnTo>
                  <a:lnTo>
                    <a:pt x="1811" y="1073"/>
                  </a:lnTo>
                  <a:lnTo>
                    <a:pt x="1813" y="1190"/>
                  </a:lnTo>
                  <a:lnTo>
                    <a:pt x="1816" y="1247"/>
                  </a:lnTo>
                  <a:lnTo>
                    <a:pt x="1818" y="1302"/>
                  </a:lnTo>
                  <a:lnTo>
                    <a:pt x="1820" y="1357"/>
                  </a:lnTo>
                  <a:lnTo>
                    <a:pt x="1823" y="1411"/>
                  </a:lnTo>
                  <a:lnTo>
                    <a:pt x="1826" y="1462"/>
                  </a:lnTo>
                  <a:lnTo>
                    <a:pt x="1829" y="1513"/>
                  </a:lnTo>
                  <a:lnTo>
                    <a:pt x="1834" y="1562"/>
                  </a:lnTo>
                  <a:lnTo>
                    <a:pt x="1838" y="1609"/>
                  </a:lnTo>
                  <a:lnTo>
                    <a:pt x="1842" y="1656"/>
                  </a:lnTo>
                  <a:lnTo>
                    <a:pt x="1847" y="1699"/>
                  </a:lnTo>
                  <a:lnTo>
                    <a:pt x="1853" y="1741"/>
                  </a:lnTo>
                  <a:lnTo>
                    <a:pt x="1859" y="1780"/>
                  </a:lnTo>
                  <a:lnTo>
                    <a:pt x="1851" y="1780"/>
                  </a:lnTo>
                  <a:lnTo>
                    <a:pt x="1840" y="1780"/>
                  </a:lnTo>
                  <a:lnTo>
                    <a:pt x="1827" y="1780"/>
                  </a:lnTo>
                  <a:lnTo>
                    <a:pt x="1813" y="1780"/>
                  </a:lnTo>
                  <a:lnTo>
                    <a:pt x="1798" y="1780"/>
                  </a:lnTo>
                  <a:lnTo>
                    <a:pt x="1780" y="1780"/>
                  </a:lnTo>
                  <a:lnTo>
                    <a:pt x="1760" y="1780"/>
                  </a:lnTo>
                  <a:lnTo>
                    <a:pt x="1740" y="1780"/>
                  </a:lnTo>
                  <a:lnTo>
                    <a:pt x="1718" y="1780"/>
                  </a:lnTo>
                  <a:lnTo>
                    <a:pt x="1694" y="1780"/>
                  </a:lnTo>
                  <a:lnTo>
                    <a:pt x="1669" y="1780"/>
                  </a:lnTo>
                  <a:lnTo>
                    <a:pt x="1643" y="1780"/>
                  </a:lnTo>
                  <a:lnTo>
                    <a:pt x="1615" y="1780"/>
                  </a:lnTo>
                  <a:lnTo>
                    <a:pt x="1587" y="1780"/>
                  </a:lnTo>
                  <a:lnTo>
                    <a:pt x="1557" y="1780"/>
                  </a:lnTo>
                  <a:lnTo>
                    <a:pt x="1526" y="1780"/>
                  </a:lnTo>
                  <a:lnTo>
                    <a:pt x="1462" y="1780"/>
                  </a:lnTo>
                  <a:lnTo>
                    <a:pt x="1394" y="1780"/>
                  </a:lnTo>
                  <a:lnTo>
                    <a:pt x="1323" y="1780"/>
                  </a:lnTo>
                  <a:lnTo>
                    <a:pt x="1250" y="1780"/>
                  </a:lnTo>
                  <a:lnTo>
                    <a:pt x="1174" y="1780"/>
                  </a:lnTo>
                  <a:lnTo>
                    <a:pt x="1097" y="1780"/>
                  </a:lnTo>
                  <a:lnTo>
                    <a:pt x="941" y="1780"/>
                  </a:lnTo>
                  <a:lnTo>
                    <a:pt x="864" y="1780"/>
                  </a:lnTo>
                  <a:lnTo>
                    <a:pt x="787" y="1780"/>
                  </a:lnTo>
                  <a:lnTo>
                    <a:pt x="710" y="1780"/>
                  </a:lnTo>
                  <a:lnTo>
                    <a:pt x="636" y="1780"/>
                  </a:lnTo>
                  <a:lnTo>
                    <a:pt x="563" y="1780"/>
                  </a:lnTo>
                  <a:lnTo>
                    <a:pt x="493" y="1780"/>
                  </a:lnTo>
                  <a:lnTo>
                    <a:pt x="426" y="1780"/>
                  </a:lnTo>
                  <a:lnTo>
                    <a:pt x="364" y="1780"/>
                  </a:lnTo>
                  <a:lnTo>
                    <a:pt x="334" y="1780"/>
                  </a:lnTo>
                  <a:lnTo>
                    <a:pt x="304" y="1780"/>
                  </a:lnTo>
                  <a:lnTo>
                    <a:pt x="277" y="1780"/>
                  </a:lnTo>
                  <a:lnTo>
                    <a:pt x="250" y="1780"/>
                  </a:lnTo>
                  <a:lnTo>
                    <a:pt x="225" y="1780"/>
                  </a:lnTo>
                  <a:lnTo>
                    <a:pt x="201" y="1780"/>
                  </a:lnTo>
                  <a:lnTo>
                    <a:pt x="178" y="1780"/>
                  </a:lnTo>
                  <a:lnTo>
                    <a:pt x="157" y="1780"/>
                  </a:lnTo>
                  <a:lnTo>
                    <a:pt x="138" y="1780"/>
                  </a:lnTo>
                  <a:lnTo>
                    <a:pt x="120" y="1780"/>
                  </a:lnTo>
                  <a:lnTo>
                    <a:pt x="103" y="1780"/>
                  </a:lnTo>
                  <a:lnTo>
                    <a:pt x="89" y="1780"/>
                  </a:lnTo>
                  <a:lnTo>
                    <a:pt x="77" y="1780"/>
                  </a:lnTo>
                  <a:lnTo>
                    <a:pt x="65" y="1780"/>
                  </a:lnTo>
                  <a:lnTo>
                    <a:pt x="56" y="1780"/>
                  </a:lnTo>
                  <a:lnTo>
                    <a:pt x="49" y="1780"/>
                  </a:lnTo>
                  <a:lnTo>
                    <a:pt x="37" y="1658"/>
                  </a:lnTo>
                  <a:lnTo>
                    <a:pt x="28" y="1537"/>
                  </a:lnTo>
                  <a:lnTo>
                    <a:pt x="19" y="1415"/>
                  </a:lnTo>
                  <a:lnTo>
                    <a:pt x="13" y="1295"/>
                  </a:lnTo>
                  <a:lnTo>
                    <a:pt x="8" y="1175"/>
                  </a:lnTo>
                  <a:lnTo>
                    <a:pt x="3" y="1057"/>
                  </a:lnTo>
                  <a:lnTo>
                    <a:pt x="1" y="940"/>
                  </a:lnTo>
                  <a:lnTo>
                    <a:pt x="0" y="826"/>
                  </a:lnTo>
                  <a:lnTo>
                    <a:pt x="1" y="712"/>
                  </a:lnTo>
                  <a:lnTo>
                    <a:pt x="3" y="602"/>
                  </a:lnTo>
                  <a:lnTo>
                    <a:pt x="8" y="494"/>
                  </a:lnTo>
                  <a:lnTo>
                    <a:pt x="13" y="388"/>
                  </a:lnTo>
                  <a:lnTo>
                    <a:pt x="19" y="286"/>
                  </a:lnTo>
                  <a:lnTo>
                    <a:pt x="28" y="187"/>
                  </a:lnTo>
                  <a:lnTo>
                    <a:pt x="37" y="92"/>
                  </a:lnTo>
                  <a:lnTo>
                    <a:pt x="49" y="0"/>
                  </a:lnTo>
                </a:path>
              </a:pathLst>
            </a:custGeom>
            <a:noFill/>
            <a:ln w="0">
              <a:solidFill>
                <a:srgbClr val="000000"/>
              </a:solidFill>
              <a:round/>
              <a:headEnd/>
              <a:tailEnd/>
            </a:ln>
          </p:spPr>
          <p:txBody>
            <a:bodyPr/>
            <a:lstStyle/>
            <a:p>
              <a:endParaRPr lang="en-US"/>
            </a:p>
          </p:txBody>
        </p:sp>
        <p:sp>
          <p:nvSpPr>
            <p:cNvPr id="222249" name="Oval 45"/>
            <p:cNvSpPr>
              <a:spLocks noChangeArrowheads="1"/>
            </p:cNvSpPr>
            <p:nvPr/>
          </p:nvSpPr>
          <p:spPr bwMode="auto">
            <a:xfrm>
              <a:off x="1519" y="2095"/>
              <a:ext cx="50" cy="299"/>
            </a:xfrm>
            <a:prstGeom prst="ellipse">
              <a:avLst/>
            </a:prstGeom>
            <a:solidFill>
              <a:srgbClr val="7F7F7F"/>
            </a:solidFill>
            <a:ln w="9525">
              <a:noFill/>
              <a:round/>
              <a:headEnd/>
              <a:tailEnd/>
            </a:ln>
          </p:spPr>
          <p:txBody>
            <a:bodyPr/>
            <a:lstStyle/>
            <a:p>
              <a:endParaRPr kumimoji="1" lang="en-US" altLang="zh-TW">
                <a:solidFill>
                  <a:srgbClr val="000000"/>
                </a:solidFill>
              </a:endParaRPr>
            </a:p>
          </p:txBody>
        </p:sp>
        <p:sp>
          <p:nvSpPr>
            <p:cNvPr id="222250" name="Oval 46"/>
            <p:cNvSpPr>
              <a:spLocks noChangeArrowheads="1"/>
            </p:cNvSpPr>
            <p:nvPr/>
          </p:nvSpPr>
          <p:spPr bwMode="auto">
            <a:xfrm>
              <a:off x="1519" y="2095"/>
              <a:ext cx="50" cy="299"/>
            </a:xfrm>
            <a:prstGeom prst="ellipse">
              <a:avLst/>
            </a:prstGeom>
            <a:noFill/>
            <a:ln w="0">
              <a:solidFill>
                <a:srgbClr val="7F7F7F"/>
              </a:solidFill>
              <a:round/>
              <a:headEnd/>
              <a:tailEnd/>
            </a:ln>
          </p:spPr>
          <p:txBody>
            <a:bodyPr/>
            <a:lstStyle/>
            <a:p>
              <a:endParaRPr kumimoji="1" lang="en-US" altLang="zh-TW">
                <a:solidFill>
                  <a:srgbClr val="000000"/>
                </a:solidFill>
              </a:endParaRPr>
            </a:p>
          </p:txBody>
        </p:sp>
        <p:sp>
          <p:nvSpPr>
            <p:cNvPr id="222251" name="Line 47"/>
            <p:cNvSpPr>
              <a:spLocks noChangeShapeType="1"/>
            </p:cNvSpPr>
            <p:nvPr/>
          </p:nvSpPr>
          <p:spPr bwMode="auto">
            <a:xfrm>
              <a:off x="1706" y="2226"/>
              <a:ext cx="1" cy="1"/>
            </a:xfrm>
            <a:prstGeom prst="line">
              <a:avLst/>
            </a:prstGeom>
            <a:noFill/>
            <a:ln w="0">
              <a:solidFill>
                <a:srgbClr val="000000"/>
              </a:solidFill>
              <a:round/>
              <a:headEnd/>
              <a:tailEnd/>
            </a:ln>
          </p:spPr>
          <p:txBody>
            <a:bodyPr/>
            <a:lstStyle/>
            <a:p>
              <a:endParaRPr lang="en-US"/>
            </a:p>
          </p:txBody>
        </p:sp>
        <p:sp>
          <p:nvSpPr>
            <p:cNvPr id="222252" name="Line 48"/>
            <p:cNvSpPr>
              <a:spLocks noChangeShapeType="1"/>
            </p:cNvSpPr>
            <p:nvPr/>
          </p:nvSpPr>
          <p:spPr bwMode="auto">
            <a:xfrm flipH="1">
              <a:off x="1521" y="2095"/>
              <a:ext cx="207" cy="211"/>
            </a:xfrm>
            <a:prstGeom prst="line">
              <a:avLst/>
            </a:prstGeom>
            <a:noFill/>
            <a:ln w="0">
              <a:solidFill>
                <a:srgbClr val="000000"/>
              </a:solidFill>
              <a:round/>
              <a:headEnd/>
              <a:tailEnd/>
            </a:ln>
          </p:spPr>
          <p:txBody>
            <a:bodyPr/>
            <a:lstStyle/>
            <a:p>
              <a:endParaRPr lang="en-US"/>
            </a:p>
          </p:txBody>
        </p:sp>
        <p:sp>
          <p:nvSpPr>
            <p:cNvPr id="222253" name="Line 49"/>
            <p:cNvSpPr>
              <a:spLocks noChangeShapeType="1"/>
            </p:cNvSpPr>
            <p:nvPr/>
          </p:nvSpPr>
          <p:spPr bwMode="auto">
            <a:xfrm flipH="1">
              <a:off x="1528" y="2095"/>
              <a:ext cx="252" cy="251"/>
            </a:xfrm>
            <a:prstGeom prst="line">
              <a:avLst/>
            </a:prstGeom>
            <a:noFill/>
            <a:ln w="0">
              <a:solidFill>
                <a:srgbClr val="000000"/>
              </a:solidFill>
              <a:round/>
              <a:headEnd/>
              <a:tailEnd/>
            </a:ln>
          </p:spPr>
          <p:txBody>
            <a:bodyPr/>
            <a:lstStyle/>
            <a:p>
              <a:endParaRPr lang="en-US"/>
            </a:p>
          </p:txBody>
        </p:sp>
        <p:sp>
          <p:nvSpPr>
            <p:cNvPr id="222254" name="Line 50"/>
            <p:cNvSpPr>
              <a:spLocks noChangeShapeType="1"/>
            </p:cNvSpPr>
            <p:nvPr/>
          </p:nvSpPr>
          <p:spPr bwMode="auto">
            <a:xfrm flipH="1">
              <a:off x="1541" y="2095"/>
              <a:ext cx="290" cy="291"/>
            </a:xfrm>
            <a:prstGeom prst="line">
              <a:avLst/>
            </a:prstGeom>
            <a:noFill/>
            <a:ln w="0">
              <a:solidFill>
                <a:srgbClr val="000000"/>
              </a:solidFill>
              <a:round/>
              <a:headEnd/>
              <a:tailEnd/>
            </a:ln>
          </p:spPr>
          <p:txBody>
            <a:bodyPr/>
            <a:lstStyle/>
            <a:p>
              <a:endParaRPr lang="en-US"/>
            </a:p>
          </p:txBody>
        </p:sp>
        <p:sp>
          <p:nvSpPr>
            <p:cNvPr id="222255" name="Line 51"/>
            <p:cNvSpPr>
              <a:spLocks noChangeShapeType="1"/>
            </p:cNvSpPr>
            <p:nvPr/>
          </p:nvSpPr>
          <p:spPr bwMode="auto">
            <a:xfrm flipH="1">
              <a:off x="1680" y="2204"/>
              <a:ext cx="203" cy="188"/>
            </a:xfrm>
            <a:prstGeom prst="line">
              <a:avLst/>
            </a:prstGeom>
            <a:noFill/>
            <a:ln w="0">
              <a:solidFill>
                <a:srgbClr val="000000"/>
              </a:solidFill>
              <a:round/>
              <a:headEnd/>
              <a:tailEnd/>
            </a:ln>
          </p:spPr>
          <p:txBody>
            <a:bodyPr/>
            <a:lstStyle/>
            <a:p>
              <a:endParaRPr lang="en-US"/>
            </a:p>
          </p:txBody>
        </p:sp>
        <p:sp>
          <p:nvSpPr>
            <p:cNvPr id="222256" name="Line 52"/>
            <p:cNvSpPr>
              <a:spLocks noChangeShapeType="1"/>
            </p:cNvSpPr>
            <p:nvPr/>
          </p:nvSpPr>
          <p:spPr bwMode="auto">
            <a:xfrm flipV="1">
              <a:off x="1586" y="2095"/>
              <a:ext cx="304" cy="297"/>
            </a:xfrm>
            <a:prstGeom prst="line">
              <a:avLst/>
            </a:prstGeom>
            <a:noFill/>
            <a:ln w="0">
              <a:solidFill>
                <a:srgbClr val="000000"/>
              </a:solidFill>
              <a:round/>
              <a:headEnd/>
              <a:tailEnd/>
            </a:ln>
          </p:spPr>
          <p:txBody>
            <a:bodyPr/>
            <a:lstStyle/>
            <a:p>
              <a:endParaRPr lang="en-US"/>
            </a:p>
          </p:txBody>
        </p:sp>
        <p:sp>
          <p:nvSpPr>
            <p:cNvPr id="222257" name="Line 53"/>
            <p:cNvSpPr>
              <a:spLocks noChangeShapeType="1"/>
            </p:cNvSpPr>
            <p:nvPr/>
          </p:nvSpPr>
          <p:spPr bwMode="auto">
            <a:xfrm flipH="1" flipV="1">
              <a:off x="1677" y="2097"/>
              <a:ext cx="206" cy="169"/>
            </a:xfrm>
            <a:prstGeom prst="line">
              <a:avLst/>
            </a:prstGeom>
            <a:noFill/>
            <a:ln w="0">
              <a:solidFill>
                <a:srgbClr val="000000"/>
              </a:solidFill>
              <a:round/>
              <a:headEnd/>
              <a:tailEnd/>
            </a:ln>
          </p:spPr>
          <p:txBody>
            <a:bodyPr/>
            <a:lstStyle/>
            <a:p>
              <a:endParaRPr lang="en-US"/>
            </a:p>
          </p:txBody>
        </p:sp>
        <p:sp>
          <p:nvSpPr>
            <p:cNvPr id="222258" name="Line 54"/>
            <p:cNvSpPr>
              <a:spLocks noChangeShapeType="1"/>
            </p:cNvSpPr>
            <p:nvPr/>
          </p:nvSpPr>
          <p:spPr bwMode="auto">
            <a:xfrm flipH="1" flipV="1">
              <a:off x="1579" y="2096"/>
              <a:ext cx="311" cy="267"/>
            </a:xfrm>
            <a:prstGeom prst="line">
              <a:avLst/>
            </a:prstGeom>
            <a:noFill/>
            <a:ln w="0">
              <a:solidFill>
                <a:srgbClr val="000000"/>
              </a:solidFill>
              <a:round/>
              <a:headEnd/>
              <a:tailEnd/>
            </a:ln>
          </p:spPr>
          <p:txBody>
            <a:bodyPr/>
            <a:lstStyle/>
            <a:p>
              <a:endParaRPr lang="en-US"/>
            </a:p>
          </p:txBody>
        </p:sp>
        <p:sp>
          <p:nvSpPr>
            <p:cNvPr id="222259" name="Line 55"/>
            <p:cNvSpPr>
              <a:spLocks noChangeShapeType="1"/>
            </p:cNvSpPr>
            <p:nvPr/>
          </p:nvSpPr>
          <p:spPr bwMode="auto">
            <a:xfrm flipH="1" flipV="1">
              <a:off x="1535" y="2107"/>
              <a:ext cx="335" cy="285"/>
            </a:xfrm>
            <a:prstGeom prst="line">
              <a:avLst/>
            </a:prstGeom>
            <a:noFill/>
            <a:ln w="0">
              <a:solidFill>
                <a:srgbClr val="000000"/>
              </a:solidFill>
              <a:round/>
              <a:headEnd/>
              <a:tailEnd/>
            </a:ln>
          </p:spPr>
          <p:txBody>
            <a:bodyPr/>
            <a:lstStyle/>
            <a:p>
              <a:endParaRPr lang="en-US"/>
            </a:p>
          </p:txBody>
        </p:sp>
        <p:sp>
          <p:nvSpPr>
            <p:cNvPr id="222260" name="Line 56"/>
            <p:cNvSpPr>
              <a:spLocks noChangeShapeType="1"/>
            </p:cNvSpPr>
            <p:nvPr/>
          </p:nvSpPr>
          <p:spPr bwMode="auto">
            <a:xfrm flipH="1">
              <a:off x="1786" y="2306"/>
              <a:ext cx="97" cy="86"/>
            </a:xfrm>
            <a:prstGeom prst="line">
              <a:avLst/>
            </a:prstGeom>
            <a:noFill/>
            <a:ln w="0">
              <a:solidFill>
                <a:srgbClr val="000000"/>
              </a:solidFill>
              <a:round/>
              <a:headEnd/>
              <a:tailEnd/>
            </a:ln>
          </p:spPr>
          <p:txBody>
            <a:bodyPr/>
            <a:lstStyle/>
            <a:p>
              <a:endParaRPr lang="en-US"/>
            </a:p>
          </p:txBody>
        </p:sp>
        <p:sp>
          <p:nvSpPr>
            <p:cNvPr id="222261" name="Line 57"/>
            <p:cNvSpPr>
              <a:spLocks noChangeShapeType="1"/>
            </p:cNvSpPr>
            <p:nvPr/>
          </p:nvSpPr>
          <p:spPr bwMode="auto">
            <a:xfrm flipH="1" flipV="1">
              <a:off x="1625" y="2095"/>
              <a:ext cx="258" cy="217"/>
            </a:xfrm>
            <a:prstGeom prst="line">
              <a:avLst/>
            </a:prstGeom>
            <a:noFill/>
            <a:ln w="0">
              <a:solidFill>
                <a:srgbClr val="000000"/>
              </a:solidFill>
              <a:round/>
              <a:headEnd/>
              <a:tailEnd/>
            </a:ln>
          </p:spPr>
          <p:txBody>
            <a:bodyPr/>
            <a:lstStyle/>
            <a:p>
              <a:endParaRPr lang="en-US"/>
            </a:p>
          </p:txBody>
        </p:sp>
        <p:sp>
          <p:nvSpPr>
            <p:cNvPr id="222262" name="Line 58"/>
            <p:cNvSpPr>
              <a:spLocks noChangeShapeType="1"/>
            </p:cNvSpPr>
            <p:nvPr/>
          </p:nvSpPr>
          <p:spPr bwMode="auto">
            <a:xfrm flipH="1" flipV="1">
              <a:off x="1728" y="2095"/>
              <a:ext cx="155" cy="126"/>
            </a:xfrm>
            <a:prstGeom prst="line">
              <a:avLst/>
            </a:prstGeom>
            <a:noFill/>
            <a:ln w="0">
              <a:solidFill>
                <a:srgbClr val="000000"/>
              </a:solidFill>
              <a:round/>
              <a:headEnd/>
              <a:tailEnd/>
            </a:ln>
          </p:spPr>
          <p:txBody>
            <a:bodyPr/>
            <a:lstStyle/>
            <a:p>
              <a:endParaRPr lang="en-US"/>
            </a:p>
          </p:txBody>
        </p:sp>
        <p:sp>
          <p:nvSpPr>
            <p:cNvPr id="222263" name="Line 59"/>
            <p:cNvSpPr>
              <a:spLocks noChangeShapeType="1"/>
            </p:cNvSpPr>
            <p:nvPr/>
          </p:nvSpPr>
          <p:spPr bwMode="auto">
            <a:xfrm flipH="1" flipV="1">
              <a:off x="1780" y="2095"/>
              <a:ext cx="103" cy="80"/>
            </a:xfrm>
            <a:prstGeom prst="line">
              <a:avLst/>
            </a:prstGeom>
            <a:noFill/>
            <a:ln w="0">
              <a:solidFill>
                <a:srgbClr val="000000"/>
              </a:solidFill>
              <a:round/>
              <a:headEnd/>
              <a:tailEnd/>
            </a:ln>
          </p:spPr>
          <p:txBody>
            <a:bodyPr/>
            <a:lstStyle/>
            <a:p>
              <a:endParaRPr lang="en-US"/>
            </a:p>
          </p:txBody>
        </p:sp>
        <p:sp>
          <p:nvSpPr>
            <p:cNvPr id="222264" name="Line 60"/>
            <p:cNvSpPr>
              <a:spLocks noChangeShapeType="1"/>
            </p:cNvSpPr>
            <p:nvPr/>
          </p:nvSpPr>
          <p:spPr bwMode="auto">
            <a:xfrm flipH="1" flipV="1">
              <a:off x="1833" y="2095"/>
              <a:ext cx="57" cy="40"/>
            </a:xfrm>
            <a:prstGeom prst="line">
              <a:avLst/>
            </a:prstGeom>
            <a:noFill/>
            <a:ln w="0">
              <a:solidFill>
                <a:srgbClr val="000000"/>
              </a:solidFill>
              <a:round/>
              <a:headEnd/>
              <a:tailEnd/>
            </a:ln>
          </p:spPr>
          <p:txBody>
            <a:bodyPr/>
            <a:lstStyle/>
            <a:p>
              <a:endParaRPr lang="en-US"/>
            </a:p>
          </p:txBody>
        </p:sp>
        <p:sp>
          <p:nvSpPr>
            <p:cNvPr id="222265" name="Line 61"/>
            <p:cNvSpPr>
              <a:spLocks noChangeShapeType="1"/>
            </p:cNvSpPr>
            <p:nvPr/>
          </p:nvSpPr>
          <p:spPr bwMode="auto">
            <a:xfrm flipH="1" flipV="1">
              <a:off x="1527" y="2147"/>
              <a:ext cx="279" cy="245"/>
            </a:xfrm>
            <a:prstGeom prst="line">
              <a:avLst/>
            </a:prstGeom>
            <a:noFill/>
            <a:ln w="0">
              <a:solidFill>
                <a:srgbClr val="000000"/>
              </a:solidFill>
              <a:round/>
              <a:headEnd/>
              <a:tailEnd/>
            </a:ln>
          </p:spPr>
          <p:txBody>
            <a:bodyPr/>
            <a:lstStyle/>
            <a:p>
              <a:endParaRPr lang="en-US"/>
            </a:p>
          </p:txBody>
        </p:sp>
        <p:sp>
          <p:nvSpPr>
            <p:cNvPr id="222266" name="Line 62"/>
            <p:cNvSpPr>
              <a:spLocks noChangeShapeType="1"/>
            </p:cNvSpPr>
            <p:nvPr/>
          </p:nvSpPr>
          <p:spPr bwMode="auto">
            <a:xfrm flipH="1" flipV="1">
              <a:off x="1527" y="2184"/>
              <a:ext cx="220" cy="208"/>
            </a:xfrm>
            <a:prstGeom prst="line">
              <a:avLst/>
            </a:prstGeom>
            <a:noFill/>
            <a:ln w="0">
              <a:solidFill>
                <a:srgbClr val="000000"/>
              </a:solidFill>
              <a:round/>
              <a:headEnd/>
              <a:tailEnd/>
            </a:ln>
          </p:spPr>
          <p:txBody>
            <a:bodyPr/>
            <a:lstStyle/>
            <a:p>
              <a:endParaRPr lang="en-US"/>
            </a:p>
          </p:txBody>
        </p:sp>
        <p:sp>
          <p:nvSpPr>
            <p:cNvPr id="222267" name="Line 63"/>
            <p:cNvSpPr>
              <a:spLocks noChangeShapeType="1"/>
            </p:cNvSpPr>
            <p:nvPr/>
          </p:nvSpPr>
          <p:spPr bwMode="auto">
            <a:xfrm flipH="1">
              <a:off x="1521" y="2095"/>
              <a:ext cx="155" cy="160"/>
            </a:xfrm>
            <a:prstGeom prst="line">
              <a:avLst/>
            </a:prstGeom>
            <a:noFill/>
            <a:ln w="0">
              <a:solidFill>
                <a:srgbClr val="000000"/>
              </a:solidFill>
              <a:round/>
              <a:headEnd/>
              <a:tailEnd/>
            </a:ln>
          </p:spPr>
          <p:txBody>
            <a:bodyPr/>
            <a:lstStyle/>
            <a:p>
              <a:endParaRPr lang="en-US"/>
            </a:p>
          </p:txBody>
        </p:sp>
        <p:sp>
          <p:nvSpPr>
            <p:cNvPr id="222268" name="Line 64"/>
            <p:cNvSpPr>
              <a:spLocks noChangeShapeType="1"/>
            </p:cNvSpPr>
            <p:nvPr/>
          </p:nvSpPr>
          <p:spPr bwMode="auto">
            <a:xfrm flipV="1">
              <a:off x="1631" y="2141"/>
              <a:ext cx="259" cy="251"/>
            </a:xfrm>
            <a:prstGeom prst="line">
              <a:avLst/>
            </a:prstGeom>
            <a:noFill/>
            <a:ln w="0">
              <a:solidFill>
                <a:srgbClr val="000000"/>
              </a:solidFill>
              <a:round/>
              <a:headEnd/>
              <a:tailEnd/>
            </a:ln>
          </p:spPr>
          <p:txBody>
            <a:bodyPr/>
            <a:lstStyle/>
            <a:p>
              <a:endParaRPr lang="en-US"/>
            </a:p>
          </p:txBody>
        </p:sp>
        <p:sp>
          <p:nvSpPr>
            <p:cNvPr id="222269" name="Line 65"/>
            <p:cNvSpPr>
              <a:spLocks noChangeShapeType="1"/>
            </p:cNvSpPr>
            <p:nvPr/>
          </p:nvSpPr>
          <p:spPr bwMode="auto">
            <a:xfrm flipV="1">
              <a:off x="1735" y="2255"/>
              <a:ext cx="148" cy="137"/>
            </a:xfrm>
            <a:prstGeom prst="line">
              <a:avLst/>
            </a:prstGeom>
            <a:noFill/>
            <a:ln w="0">
              <a:solidFill>
                <a:srgbClr val="000000"/>
              </a:solidFill>
              <a:round/>
              <a:headEnd/>
              <a:tailEnd/>
            </a:ln>
          </p:spPr>
          <p:txBody>
            <a:bodyPr/>
            <a:lstStyle/>
            <a:p>
              <a:endParaRPr lang="en-US"/>
            </a:p>
          </p:txBody>
        </p:sp>
        <p:sp>
          <p:nvSpPr>
            <p:cNvPr id="222270" name="Line 66"/>
            <p:cNvSpPr>
              <a:spLocks noChangeShapeType="1"/>
            </p:cNvSpPr>
            <p:nvPr/>
          </p:nvSpPr>
          <p:spPr bwMode="auto">
            <a:xfrm flipH="1">
              <a:off x="1838" y="2346"/>
              <a:ext cx="52" cy="46"/>
            </a:xfrm>
            <a:prstGeom prst="line">
              <a:avLst/>
            </a:prstGeom>
            <a:noFill/>
            <a:ln w="0">
              <a:solidFill>
                <a:srgbClr val="000000"/>
              </a:solidFill>
              <a:round/>
              <a:headEnd/>
              <a:tailEnd/>
            </a:ln>
          </p:spPr>
          <p:txBody>
            <a:bodyPr/>
            <a:lstStyle/>
            <a:p>
              <a:endParaRPr lang="en-US"/>
            </a:p>
          </p:txBody>
        </p:sp>
        <p:sp>
          <p:nvSpPr>
            <p:cNvPr id="222271" name="Line 67"/>
            <p:cNvSpPr>
              <a:spLocks noChangeShapeType="1"/>
            </p:cNvSpPr>
            <p:nvPr/>
          </p:nvSpPr>
          <p:spPr bwMode="auto">
            <a:xfrm flipH="1">
              <a:off x="1883" y="2381"/>
              <a:ext cx="13" cy="11"/>
            </a:xfrm>
            <a:prstGeom prst="line">
              <a:avLst/>
            </a:prstGeom>
            <a:noFill/>
            <a:ln w="0">
              <a:solidFill>
                <a:srgbClr val="000000"/>
              </a:solidFill>
              <a:round/>
              <a:headEnd/>
              <a:tailEnd/>
            </a:ln>
          </p:spPr>
          <p:txBody>
            <a:bodyPr/>
            <a:lstStyle/>
            <a:p>
              <a:endParaRPr lang="en-US"/>
            </a:p>
          </p:txBody>
        </p:sp>
        <p:sp>
          <p:nvSpPr>
            <p:cNvPr id="222272" name="Line 68"/>
            <p:cNvSpPr>
              <a:spLocks noChangeShapeType="1"/>
            </p:cNvSpPr>
            <p:nvPr/>
          </p:nvSpPr>
          <p:spPr bwMode="auto">
            <a:xfrm flipH="1">
              <a:off x="1521" y="2095"/>
              <a:ext cx="104" cy="109"/>
            </a:xfrm>
            <a:prstGeom prst="line">
              <a:avLst/>
            </a:prstGeom>
            <a:noFill/>
            <a:ln w="0">
              <a:solidFill>
                <a:srgbClr val="000000"/>
              </a:solidFill>
              <a:round/>
              <a:headEnd/>
              <a:tailEnd/>
            </a:ln>
          </p:spPr>
          <p:txBody>
            <a:bodyPr/>
            <a:lstStyle/>
            <a:p>
              <a:endParaRPr lang="en-US"/>
            </a:p>
          </p:txBody>
        </p:sp>
        <p:sp>
          <p:nvSpPr>
            <p:cNvPr id="222273" name="Line 69"/>
            <p:cNvSpPr>
              <a:spLocks noChangeShapeType="1"/>
            </p:cNvSpPr>
            <p:nvPr/>
          </p:nvSpPr>
          <p:spPr bwMode="auto">
            <a:xfrm flipH="1">
              <a:off x="1528" y="2095"/>
              <a:ext cx="51" cy="63"/>
            </a:xfrm>
            <a:prstGeom prst="line">
              <a:avLst/>
            </a:prstGeom>
            <a:noFill/>
            <a:ln w="0">
              <a:solidFill>
                <a:srgbClr val="000000"/>
              </a:solidFill>
              <a:round/>
              <a:headEnd/>
              <a:tailEnd/>
            </a:ln>
          </p:spPr>
          <p:txBody>
            <a:bodyPr/>
            <a:lstStyle/>
            <a:p>
              <a:endParaRPr lang="en-US"/>
            </a:p>
          </p:txBody>
        </p:sp>
        <p:sp>
          <p:nvSpPr>
            <p:cNvPr id="222274" name="Line 70"/>
            <p:cNvSpPr>
              <a:spLocks noChangeShapeType="1"/>
            </p:cNvSpPr>
            <p:nvPr/>
          </p:nvSpPr>
          <p:spPr bwMode="auto">
            <a:xfrm flipH="1" flipV="1">
              <a:off x="1521" y="2221"/>
              <a:ext cx="181" cy="171"/>
            </a:xfrm>
            <a:prstGeom prst="line">
              <a:avLst/>
            </a:prstGeom>
            <a:noFill/>
            <a:ln w="0">
              <a:solidFill>
                <a:srgbClr val="000000"/>
              </a:solidFill>
              <a:round/>
              <a:headEnd/>
              <a:tailEnd/>
            </a:ln>
          </p:spPr>
          <p:txBody>
            <a:bodyPr/>
            <a:lstStyle/>
            <a:p>
              <a:endParaRPr lang="en-US"/>
            </a:p>
          </p:txBody>
        </p:sp>
        <p:sp>
          <p:nvSpPr>
            <p:cNvPr id="222275" name="Line 71"/>
            <p:cNvSpPr>
              <a:spLocks noChangeShapeType="1"/>
            </p:cNvSpPr>
            <p:nvPr/>
          </p:nvSpPr>
          <p:spPr bwMode="auto">
            <a:xfrm flipH="1" flipV="1">
              <a:off x="1521" y="2266"/>
              <a:ext cx="129" cy="126"/>
            </a:xfrm>
            <a:prstGeom prst="line">
              <a:avLst/>
            </a:prstGeom>
            <a:noFill/>
            <a:ln w="0">
              <a:solidFill>
                <a:srgbClr val="000000"/>
              </a:solidFill>
              <a:round/>
              <a:headEnd/>
              <a:tailEnd/>
            </a:ln>
          </p:spPr>
          <p:txBody>
            <a:bodyPr/>
            <a:lstStyle/>
            <a:p>
              <a:endParaRPr lang="en-US"/>
            </a:p>
          </p:txBody>
        </p:sp>
        <p:sp>
          <p:nvSpPr>
            <p:cNvPr id="222276" name="Line 72"/>
            <p:cNvSpPr>
              <a:spLocks noChangeShapeType="1"/>
            </p:cNvSpPr>
            <p:nvPr/>
          </p:nvSpPr>
          <p:spPr bwMode="auto">
            <a:xfrm flipH="1" flipV="1">
              <a:off x="1521" y="2312"/>
              <a:ext cx="84" cy="80"/>
            </a:xfrm>
            <a:prstGeom prst="line">
              <a:avLst/>
            </a:prstGeom>
            <a:noFill/>
            <a:ln w="0">
              <a:solidFill>
                <a:srgbClr val="000000"/>
              </a:solidFill>
              <a:round/>
              <a:headEnd/>
              <a:tailEnd/>
            </a:ln>
          </p:spPr>
          <p:txBody>
            <a:bodyPr/>
            <a:lstStyle/>
            <a:p>
              <a:endParaRPr lang="en-US"/>
            </a:p>
          </p:txBody>
        </p:sp>
        <p:sp>
          <p:nvSpPr>
            <p:cNvPr id="222277" name="Line 73"/>
            <p:cNvSpPr>
              <a:spLocks noChangeShapeType="1"/>
            </p:cNvSpPr>
            <p:nvPr/>
          </p:nvSpPr>
          <p:spPr bwMode="auto">
            <a:xfrm flipH="1" flipV="1">
              <a:off x="1534" y="2369"/>
              <a:ext cx="26" cy="23"/>
            </a:xfrm>
            <a:prstGeom prst="line">
              <a:avLst/>
            </a:prstGeom>
            <a:noFill/>
            <a:ln w="0">
              <a:solidFill>
                <a:srgbClr val="000000"/>
              </a:solidFill>
              <a:round/>
              <a:headEnd/>
              <a:tailEnd/>
            </a:ln>
          </p:spPr>
          <p:txBody>
            <a:bodyPr/>
            <a:lstStyle/>
            <a:p>
              <a:endParaRPr lang="en-US"/>
            </a:p>
          </p:txBody>
        </p:sp>
        <p:sp>
          <p:nvSpPr>
            <p:cNvPr id="222278" name="Oval 74"/>
            <p:cNvSpPr>
              <a:spLocks noChangeArrowheads="1"/>
            </p:cNvSpPr>
            <p:nvPr/>
          </p:nvSpPr>
          <p:spPr bwMode="auto">
            <a:xfrm>
              <a:off x="1881" y="2107"/>
              <a:ext cx="50" cy="299"/>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22279" name="Oval 75"/>
            <p:cNvSpPr>
              <a:spLocks noChangeArrowheads="1"/>
            </p:cNvSpPr>
            <p:nvPr/>
          </p:nvSpPr>
          <p:spPr bwMode="auto">
            <a:xfrm>
              <a:off x="1881" y="2107"/>
              <a:ext cx="50" cy="299"/>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280" name="Freeform 76"/>
            <p:cNvSpPr>
              <a:spLocks/>
            </p:cNvSpPr>
            <p:nvPr/>
          </p:nvSpPr>
          <p:spPr bwMode="auto">
            <a:xfrm>
              <a:off x="1879" y="2025"/>
              <a:ext cx="541" cy="458"/>
            </a:xfrm>
            <a:custGeom>
              <a:avLst/>
              <a:gdLst>
                <a:gd name="T0" fmla="*/ 0 w 2703"/>
                <a:gd name="T1" fmla="*/ 0 h 2749"/>
                <a:gd name="T2" fmla="*/ 0 w 2703"/>
                <a:gd name="T3" fmla="*/ 0 h 2749"/>
                <a:gd name="T4" fmla="*/ 0 w 2703"/>
                <a:gd name="T5" fmla="*/ 0 h 2749"/>
                <a:gd name="T6" fmla="*/ 0 w 2703"/>
                <a:gd name="T7" fmla="*/ 0 h 2749"/>
                <a:gd name="T8" fmla="*/ 0 w 2703"/>
                <a:gd name="T9" fmla="*/ 0 h 2749"/>
                <a:gd name="T10" fmla="*/ 0 w 2703"/>
                <a:gd name="T11" fmla="*/ 0 h 2749"/>
                <a:gd name="T12" fmla="*/ 0 w 2703"/>
                <a:gd name="T13" fmla="*/ 0 h 2749"/>
                <a:gd name="T14" fmla="*/ 0 w 2703"/>
                <a:gd name="T15" fmla="*/ 0 h 2749"/>
                <a:gd name="T16" fmla="*/ 0 w 2703"/>
                <a:gd name="T17" fmla="*/ 0 h 2749"/>
                <a:gd name="T18" fmla="*/ 0 w 2703"/>
                <a:gd name="T19" fmla="*/ 0 h 2749"/>
                <a:gd name="T20" fmla="*/ 0 w 2703"/>
                <a:gd name="T21" fmla="*/ 0 h 2749"/>
                <a:gd name="T22" fmla="*/ 0 w 2703"/>
                <a:gd name="T23" fmla="*/ 0 h 2749"/>
                <a:gd name="T24" fmla="*/ 0 w 2703"/>
                <a:gd name="T25" fmla="*/ 0 h 2749"/>
                <a:gd name="T26" fmla="*/ 0 w 2703"/>
                <a:gd name="T27" fmla="*/ 0 h 2749"/>
                <a:gd name="T28" fmla="*/ 0 w 2703"/>
                <a:gd name="T29" fmla="*/ 0 h 2749"/>
                <a:gd name="T30" fmla="*/ 0 w 2703"/>
                <a:gd name="T31" fmla="*/ 0 h 2749"/>
                <a:gd name="T32" fmla="*/ 0 w 2703"/>
                <a:gd name="T33" fmla="*/ 0 h 2749"/>
                <a:gd name="T34" fmla="*/ 0 w 2703"/>
                <a:gd name="T35" fmla="*/ 0 h 2749"/>
                <a:gd name="T36" fmla="*/ 0 w 2703"/>
                <a:gd name="T37" fmla="*/ 0 h 2749"/>
                <a:gd name="T38" fmla="*/ 0 w 2703"/>
                <a:gd name="T39" fmla="*/ 0 h 2749"/>
                <a:gd name="T40" fmla="*/ 0 w 2703"/>
                <a:gd name="T41" fmla="*/ 0 h 2749"/>
                <a:gd name="T42" fmla="*/ 0 w 2703"/>
                <a:gd name="T43" fmla="*/ 0 h 2749"/>
                <a:gd name="T44" fmla="*/ 0 w 2703"/>
                <a:gd name="T45" fmla="*/ 0 h 2749"/>
                <a:gd name="T46" fmla="*/ 0 w 2703"/>
                <a:gd name="T47" fmla="*/ 0 h 2749"/>
                <a:gd name="T48" fmla="*/ 0 w 2703"/>
                <a:gd name="T49" fmla="*/ 0 h 2749"/>
                <a:gd name="T50" fmla="*/ 0 w 2703"/>
                <a:gd name="T51" fmla="*/ 0 h 2749"/>
                <a:gd name="T52" fmla="*/ 0 w 2703"/>
                <a:gd name="T53" fmla="*/ 0 h 2749"/>
                <a:gd name="T54" fmla="*/ 0 w 2703"/>
                <a:gd name="T55" fmla="*/ 0 h 2749"/>
                <a:gd name="T56" fmla="*/ 0 w 2703"/>
                <a:gd name="T57" fmla="*/ 0 h 2749"/>
                <a:gd name="T58" fmla="*/ 0 w 2703"/>
                <a:gd name="T59" fmla="*/ 0 h 2749"/>
                <a:gd name="T60" fmla="*/ 0 w 2703"/>
                <a:gd name="T61" fmla="*/ 0 h 2749"/>
                <a:gd name="T62" fmla="*/ 0 w 2703"/>
                <a:gd name="T63" fmla="*/ 0 h 2749"/>
                <a:gd name="T64" fmla="*/ 0 w 2703"/>
                <a:gd name="T65" fmla="*/ 0 h 2749"/>
                <a:gd name="T66" fmla="*/ 0 w 2703"/>
                <a:gd name="T67" fmla="*/ 0 h 2749"/>
                <a:gd name="T68" fmla="*/ 0 w 2703"/>
                <a:gd name="T69" fmla="*/ 0 h 2749"/>
                <a:gd name="T70" fmla="*/ 0 w 2703"/>
                <a:gd name="T71" fmla="*/ 0 h 2749"/>
                <a:gd name="T72" fmla="*/ 0 w 2703"/>
                <a:gd name="T73" fmla="*/ 0 h 2749"/>
                <a:gd name="T74" fmla="*/ 0 w 2703"/>
                <a:gd name="T75" fmla="*/ 0 h 2749"/>
                <a:gd name="T76" fmla="*/ 0 w 2703"/>
                <a:gd name="T77" fmla="*/ 0 h 2749"/>
                <a:gd name="T78" fmla="*/ 0 w 2703"/>
                <a:gd name="T79" fmla="*/ 0 h 2749"/>
                <a:gd name="T80" fmla="*/ 0 w 2703"/>
                <a:gd name="T81" fmla="*/ 0 h 2749"/>
                <a:gd name="T82" fmla="*/ 0 w 2703"/>
                <a:gd name="T83" fmla="*/ 0 h 2749"/>
                <a:gd name="T84" fmla="*/ 0 w 2703"/>
                <a:gd name="T85" fmla="*/ 0 h 2749"/>
                <a:gd name="T86" fmla="*/ 0 w 2703"/>
                <a:gd name="T87" fmla="*/ 0 h 2749"/>
                <a:gd name="T88" fmla="*/ 0 w 2703"/>
                <a:gd name="T89" fmla="*/ 0 h 274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703"/>
                <a:gd name="T136" fmla="*/ 0 h 2749"/>
                <a:gd name="T137" fmla="*/ 2703 w 2703"/>
                <a:gd name="T138" fmla="*/ 2749 h 274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703" h="2749">
                  <a:moveTo>
                    <a:pt x="202" y="10"/>
                  </a:moveTo>
                  <a:lnTo>
                    <a:pt x="211" y="10"/>
                  </a:lnTo>
                  <a:lnTo>
                    <a:pt x="223" y="10"/>
                  </a:lnTo>
                  <a:lnTo>
                    <a:pt x="238" y="10"/>
                  </a:lnTo>
                  <a:lnTo>
                    <a:pt x="255" y="10"/>
                  </a:lnTo>
                  <a:lnTo>
                    <a:pt x="275" y="10"/>
                  </a:lnTo>
                  <a:lnTo>
                    <a:pt x="298" y="10"/>
                  </a:lnTo>
                  <a:lnTo>
                    <a:pt x="322" y="10"/>
                  </a:lnTo>
                  <a:lnTo>
                    <a:pt x="350" y="10"/>
                  </a:lnTo>
                  <a:lnTo>
                    <a:pt x="380" y="10"/>
                  </a:lnTo>
                  <a:lnTo>
                    <a:pt x="411" y="9"/>
                  </a:lnTo>
                  <a:lnTo>
                    <a:pt x="445" y="9"/>
                  </a:lnTo>
                  <a:lnTo>
                    <a:pt x="481" y="9"/>
                  </a:lnTo>
                  <a:lnTo>
                    <a:pt x="518" y="9"/>
                  </a:lnTo>
                  <a:lnTo>
                    <a:pt x="559" y="9"/>
                  </a:lnTo>
                  <a:lnTo>
                    <a:pt x="599" y="9"/>
                  </a:lnTo>
                  <a:lnTo>
                    <a:pt x="642" y="9"/>
                  </a:lnTo>
                  <a:lnTo>
                    <a:pt x="686" y="7"/>
                  </a:lnTo>
                  <a:lnTo>
                    <a:pt x="733" y="7"/>
                  </a:lnTo>
                  <a:lnTo>
                    <a:pt x="779" y="7"/>
                  </a:lnTo>
                  <a:lnTo>
                    <a:pt x="827" y="7"/>
                  </a:lnTo>
                  <a:lnTo>
                    <a:pt x="877" y="7"/>
                  </a:lnTo>
                  <a:lnTo>
                    <a:pt x="926" y="7"/>
                  </a:lnTo>
                  <a:lnTo>
                    <a:pt x="1029" y="6"/>
                  </a:lnTo>
                  <a:lnTo>
                    <a:pt x="1135" y="6"/>
                  </a:lnTo>
                  <a:lnTo>
                    <a:pt x="1244" y="5"/>
                  </a:lnTo>
                  <a:lnTo>
                    <a:pt x="1354" y="5"/>
                  </a:lnTo>
                  <a:lnTo>
                    <a:pt x="1464" y="5"/>
                  </a:lnTo>
                  <a:lnTo>
                    <a:pt x="1574" y="4"/>
                  </a:lnTo>
                  <a:lnTo>
                    <a:pt x="1684" y="4"/>
                  </a:lnTo>
                  <a:lnTo>
                    <a:pt x="1791" y="3"/>
                  </a:lnTo>
                  <a:lnTo>
                    <a:pt x="1897" y="3"/>
                  </a:lnTo>
                  <a:lnTo>
                    <a:pt x="1999" y="2"/>
                  </a:lnTo>
                  <a:lnTo>
                    <a:pt x="2049" y="2"/>
                  </a:lnTo>
                  <a:lnTo>
                    <a:pt x="2097" y="2"/>
                  </a:lnTo>
                  <a:lnTo>
                    <a:pt x="2145" y="2"/>
                  </a:lnTo>
                  <a:lnTo>
                    <a:pt x="2192" y="2"/>
                  </a:lnTo>
                  <a:lnTo>
                    <a:pt x="2236" y="2"/>
                  </a:lnTo>
                  <a:lnTo>
                    <a:pt x="2280" y="1"/>
                  </a:lnTo>
                  <a:lnTo>
                    <a:pt x="2322" y="1"/>
                  </a:lnTo>
                  <a:lnTo>
                    <a:pt x="2362" y="1"/>
                  </a:lnTo>
                  <a:lnTo>
                    <a:pt x="2401" y="1"/>
                  </a:lnTo>
                  <a:lnTo>
                    <a:pt x="2438" y="1"/>
                  </a:lnTo>
                  <a:lnTo>
                    <a:pt x="2473" y="1"/>
                  </a:lnTo>
                  <a:lnTo>
                    <a:pt x="2505" y="1"/>
                  </a:lnTo>
                  <a:lnTo>
                    <a:pt x="2536" y="1"/>
                  </a:lnTo>
                  <a:lnTo>
                    <a:pt x="2565" y="0"/>
                  </a:lnTo>
                  <a:lnTo>
                    <a:pt x="2591" y="0"/>
                  </a:lnTo>
                  <a:lnTo>
                    <a:pt x="2615" y="0"/>
                  </a:lnTo>
                  <a:lnTo>
                    <a:pt x="2636" y="0"/>
                  </a:lnTo>
                  <a:lnTo>
                    <a:pt x="2655" y="0"/>
                  </a:lnTo>
                  <a:lnTo>
                    <a:pt x="2671" y="0"/>
                  </a:lnTo>
                  <a:lnTo>
                    <a:pt x="2685" y="0"/>
                  </a:lnTo>
                  <a:lnTo>
                    <a:pt x="2695" y="0"/>
                  </a:lnTo>
                  <a:lnTo>
                    <a:pt x="2703" y="0"/>
                  </a:lnTo>
                  <a:lnTo>
                    <a:pt x="2679" y="66"/>
                  </a:lnTo>
                  <a:lnTo>
                    <a:pt x="2657" y="135"/>
                  </a:lnTo>
                  <a:lnTo>
                    <a:pt x="2636" y="208"/>
                  </a:lnTo>
                  <a:lnTo>
                    <a:pt x="2617" y="285"/>
                  </a:lnTo>
                  <a:lnTo>
                    <a:pt x="2599" y="364"/>
                  </a:lnTo>
                  <a:lnTo>
                    <a:pt x="2582" y="446"/>
                  </a:lnTo>
                  <a:lnTo>
                    <a:pt x="2567" y="531"/>
                  </a:lnTo>
                  <a:lnTo>
                    <a:pt x="2553" y="616"/>
                  </a:lnTo>
                  <a:lnTo>
                    <a:pt x="2541" y="705"/>
                  </a:lnTo>
                  <a:lnTo>
                    <a:pt x="2531" y="794"/>
                  </a:lnTo>
                  <a:lnTo>
                    <a:pt x="2521" y="886"/>
                  </a:lnTo>
                  <a:lnTo>
                    <a:pt x="2514" y="979"/>
                  </a:lnTo>
                  <a:lnTo>
                    <a:pt x="2508" y="1073"/>
                  </a:lnTo>
                  <a:lnTo>
                    <a:pt x="2502" y="1167"/>
                  </a:lnTo>
                  <a:lnTo>
                    <a:pt x="2499" y="1263"/>
                  </a:lnTo>
                  <a:lnTo>
                    <a:pt x="2498" y="1358"/>
                  </a:lnTo>
                  <a:lnTo>
                    <a:pt x="2498" y="1455"/>
                  </a:lnTo>
                  <a:lnTo>
                    <a:pt x="2499" y="1550"/>
                  </a:lnTo>
                  <a:lnTo>
                    <a:pt x="2502" y="1645"/>
                  </a:lnTo>
                  <a:lnTo>
                    <a:pt x="2508" y="1740"/>
                  </a:lnTo>
                  <a:lnTo>
                    <a:pt x="2514" y="1834"/>
                  </a:lnTo>
                  <a:lnTo>
                    <a:pt x="2522" y="1926"/>
                  </a:lnTo>
                  <a:lnTo>
                    <a:pt x="2532" y="2018"/>
                  </a:lnTo>
                  <a:lnTo>
                    <a:pt x="2544" y="2108"/>
                  </a:lnTo>
                  <a:lnTo>
                    <a:pt x="2556" y="2197"/>
                  </a:lnTo>
                  <a:lnTo>
                    <a:pt x="2571" y="2283"/>
                  </a:lnTo>
                  <a:lnTo>
                    <a:pt x="2588" y="2367"/>
                  </a:lnTo>
                  <a:lnTo>
                    <a:pt x="2606" y="2449"/>
                  </a:lnTo>
                  <a:lnTo>
                    <a:pt x="2626" y="2529"/>
                  </a:lnTo>
                  <a:lnTo>
                    <a:pt x="2647" y="2605"/>
                  </a:lnTo>
                  <a:lnTo>
                    <a:pt x="2671" y="2679"/>
                  </a:lnTo>
                  <a:lnTo>
                    <a:pt x="2696" y="2749"/>
                  </a:lnTo>
                  <a:lnTo>
                    <a:pt x="2544" y="2749"/>
                  </a:lnTo>
                  <a:lnTo>
                    <a:pt x="2388" y="2749"/>
                  </a:lnTo>
                  <a:lnTo>
                    <a:pt x="2230" y="2749"/>
                  </a:lnTo>
                  <a:lnTo>
                    <a:pt x="2070" y="2749"/>
                  </a:lnTo>
                  <a:lnTo>
                    <a:pt x="1909" y="2749"/>
                  </a:lnTo>
                  <a:lnTo>
                    <a:pt x="1748" y="2749"/>
                  </a:lnTo>
                  <a:lnTo>
                    <a:pt x="1425" y="2749"/>
                  </a:lnTo>
                  <a:lnTo>
                    <a:pt x="1263" y="2749"/>
                  </a:lnTo>
                  <a:lnTo>
                    <a:pt x="1105" y="2749"/>
                  </a:lnTo>
                  <a:lnTo>
                    <a:pt x="947" y="2749"/>
                  </a:lnTo>
                  <a:lnTo>
                    <a:pt x="791" y="2749"/>
                  </a:lnTo>
                  <a:lnTo>
                    <a:pt x="638" y="2749"/>
                  </a:lnTo>
                  <a:lnTo>
                    <a:pt x="489" y="2749"/>
                  </a:lnTo>
                  <a:lnTo>
                    <a:pt x="344" y="2749"/>
                  </a:lnTo>
                  <a:lnTo>
                    <a:pt x="272" y="2749"/>
                  </a:lnTo>
                  <a:lnTo>
                    <a:pt x="202" y="2749"/>
                  </a:lnTo>
                  <a:lnTo>
                    <a:pt x="176" y="2669"/>
                  </a:lnTo>
                  <a:lnTo>
                    <a:pt x="152" y="2587"/>
                  </a:lnTo>
                  <a:lnTo>
                    <a:pt x="130" y="2502"/>
                  </a:lnTo>
                  <a:lnTo>
                    <a:pt x="109" y="2416"/>
                  </a:lnTo>
                  <a:lnTo>
                    <a:pt x="91" y="2326"/>
                  </a:lnTo>
                  <a:lnTo>
                    <a:pt x="74" y="2236"/>
                  </a:lnTo>
                  <a:lnTo>
                    <a:pt x="60" y="2143"/>
                  </a:lnTo>
                  <a:lnTo>
                    <a:pt x="46" y="2050"/>
                  </a:lnTo>
                  <a:lnTo>
                    <a:pt x="34" y="1955"/>
                  </a:lnTo>
                  <a:lnTo>
                    <a:pt x="25" y="1859"/>
                  </a:lnTo>
                  <a:lnTo>
                    <a:pt x="16" y="1763"/>
                  </a:lnTo>
                  <a:lnTo>
                    <a:pt x="10" y="1667"/>
                  </a:lnTo>
                  <a:lnTo>
                    <a:pt x="5" y="1570"/>
                  </a:lnTo>
                  <a:lnTo>
                    <a:pt x="1" y="1473"/>
                  </a:lnTo>
                  <a:lnTo>
                    <a:pt x="0" y="1377"/>
                  </a:lnTo>
                  <a:lnTo>
                    <a:pt x="0" y="1281"/>
                  </a:lnTo>
                  <a:lnTo>
                    <a:pt x="1" y="1186"/>
                  </a:lnTo>
                  <a:lnTo>
                    <a:pt x="5" y="1092"/>
                  </a:lnTo>
                  <a:lnTo>
                    <a:pt x="10" y="999"/>
                  </a:lnTo>
                  <a:lnTo>
                    <a:pt x="16" y="908"/>
                  </a:lnTo>
                  <a:lnTo>
                    <a:pt x="24" y="818"/>
                  </a:lnTo>
                  <a:lnTo>
                    <a:pt x="32" y="730"/>
                  </a:lnTo>
                  <a:lnTo>
                    <a:pt x="43" y="645"/>
                  </a:lnTo>
                  <a:lnTo>
                    <a:pt x="55" y="562"/>
                  </a:lnTo>
                  <a:lnTo>
                    <a:pt x="69" y="481"/>
                  </a:lnTo>
                  <a:lnTo>
                    <a:pt x="84" y="404"/>
                  </a:lnTo>
                  <a:lnTo>
                    <a:pt x="100" y="329"/>
                  </a:lnTo>
                  <a:lnTo>
                    <a:pt x="118" y="258"/>
                  </a:lnTo>
                  <a:lnTo>
                    <a:pt x="137" y="189"/>
                  </a:lnTo>
                  <a:lnTo>
                    <a:pt x="157" y="125"/>
                  </a:lnTo>
                  <a:lnTo>
                    <a:pt x="178" y="66"/>
                  </a:lnTo>
                  <a:lnTo>
                    <a:pt x="202" y="10"/>
                  </a:lnTo>
                  <a:close/>
                </a:path>
              </a:pathLst>
            </a:custGeom>
            <a:solidFill>
              <a:srgbClr val="4D4D4D"/>
            </a:solidFill>
            <a:ln w="9525">
              <a:noFill/>
              <a:round/>
              <a:headEnd/>
              <a:tailEnd/>
            </a:ln>
          </p:spPr>
          <p:txBody>
            <a:bodyPr/>
            <a:lstStyle/>
            <a:p>
              <a:endParaRPr lang="en-US"/>
            </a:p>
          </p:txBody>
        </p:sp>
        <p:sp>
          <p:nvSpPr>
            <p:cNvPr id="222281" name="Freeform 77"/>
            <p:cNvSpPr>
              <a:spLocks/>
            </p:cNvSpPr>
            <p:nvPr/>
          </p:nvSpPr>
          <p:spPr bwMode="auto">
            <a:xfrm>
              <a:off x="1879" y="2025"/>
              <a:ext cx="541" cy="458"/>
            </a:xfrm>
            <a:custGeom>
              <a:avLst/>
              <a:gdLst>
                <a:gd name="T0" fmla="*/ 0 w 2703"/>
                <a:gd name="T1" fmla="*/ 0 h 2749"/>
                <a:gd name="T2" fmla="*/ 0 w 2703"/>
                <a:gd name="T3" fmla="*/ 0 h 2749"/>
                <a:gd name="T4" fmla="*/ 0 w 2703"/>
                <a:gd name="T5" fmla="*/ 0 h 2749"/>
                <a:gd name="T6" fmla="*/ 0 w 2703"/>
                <a:gd name="T7" fmla="*/ 0 h 2749"/>
                <a:gd name="T8" fmla="*/ 0 w 2703"/>
                <a:gd name="T9" fmla="*/ 0 h 2749"/>
                <a:gd name="T10" fmla="*/ 0 w 2703"/>
                <a:gd name="T11" fmla="*/ 0 h 2749"/>
                <a:gd name="T12" fmla="*/ 0 w 2703"/>
                <a:gd name="T13" fmla="*/ 0 h 2749"/>
                <a:gd name="T14" fmla="*/ 0 w 2703"/>
                <a:gd name="T15" fmla="*/ 0 h 2749"/>
                <a:gd name="T16" fmla="*/ 0 w 2703"/>
                <a:gd name="T17" fmla="*/ 0 h 2749"/>
                <a:gd name="T18" fmla="*/ 0 w 2703"/>
                <a:gd name="T19" fmla="*/ 0 h 2749"/>
                <a:gd name="T20" fmla="*/ 0 w 2703"/>
                <a:gd name="T21" fmla="*/ 0 h 2749"/>
                <a:gd name="T22" fmla="*/ 0 w 2703"/>
                <a:gd name="T23" fmla="*/ 0 h 2749"/>
                <a:gd name="T24" fmla="*/ 0 w 2703"/>
                <a:gd name="T25" fmla="*/ 0 h 2749"/>
                <a:gd name="T26" fmla="*/ 0 w 2703"/>
                <a:gd name="T27" fmla="*/ 0 h 2749"/>
                <a:gd name="T28" fmla="*/ 0 w 2703"/>
                <a:gd name="T29" fmla="*/ 0 h 2749"/>
                <a:gd name="T30" fmla="*/ 0 w 2703"/>
                <a:gd name="T31" fmla="*/ 0 h 2749"/>
                <a:gd name="T32" fmla="*/ 0 w 2703"/>
                <a:gd name="T33" fmla="*/ 0 h 2749"/>
                <a:gd name="T34" fmla="*/ 0 w 2703"/>
                <a:gd name="T35" fmla="*/ 0 h 2749"/>
                <a:gd name="T36" fmla="*/ 0 w 2703"/>
                <a:gd name="T37" fmla="*/ 0 h 2749"/>
                <a:gd name="T38" fmla="*/ 0 w 2703"/>
                <a:gd name="T39" fmla="*/ 0 h 2749"/>
                <a:gd name="T40" fmla="*/ 0 w 2703"/>
                <a:gd name="T41" fmla="*/ 0 h 2749"/>
                <a:gd name="T42" fmla="*/ 0 w 2703"/>
                <a:gd name="T43" fmla="*/ 0 h 2749"/>
                <a:gd name="T44" fmla="*/ 0 w 2703"/>
                <a:gd name="T45" fmla="*/ 0 h 2749"/>
                <a:gd name="T46" fmla="*/ 0 w 2703"/>
                <a:gd name="T47" fmla="*/ 0 h 2749"/>
                <a:gd name="T48" fmla="*/ 0 w 2703"/>
                <a:gd name="T49" fmla="*/ 0 h 2749"/>
                <a:gd name="T50" fmla="*/ 0 w 2703"/>
                <a:gd name="T51" fmla="*/ 0 h 2749"/>
                <a:gd name="T52" fmla="*/ 0 w 2703"/>
                <a:gd name="T53" fmla="*/ 0 h 2749"/>
                <a:gd name="T54" fmla="*/ 0 w 2703"/>
                <a:gd name="T55" fmla="*/ 0 h 2749"/>
                <a:gd name="T56" fmla="*/ 0 w 2703"/>
                <a:gd name="T57" fmla="*/ 0 h 2749"/>
                <a:gd name="T58" fmla="*/ 0 w 2703"/>
                <a:gd name="T59" fmla="*/ 0 h 2749"/>
                <a:gd name="T60" fmla="*/ 0 w 2703"/>
                <a:gd name="T61" fmla="*/ 0 h 2749"/>
                <a:gd name="T62" fmla="*/ 0 w 2703"/>
                <a:gd name="T63" fmla="*/ 0 h 2749"/>
                <a:gd name="T64" fmla="*/ 0 w 2703"/>
                <a:gd name="T65" fmla="*/ 0 h 2749"/>
                <a:gd name="T66" fmla="*/ 0 w 2703"/>
                <a:gd name="T67" fmla="*/ 0 h 2749"/>
                <a:gd name="T68" fmla="*/ 0 w 2703"/>
                <a:gd name="T69" fmla="*/ 0 h 2749"/>
                <a:gd name="T70" fmla="*/ 0 w 2703"/>
                <a:gd name="T71" fmla="*/ 0 h 2749"/>
                <a:gd name="T72" fmla="*/ 0 w 2703"/>
                <a:gd name="T73" fmla="*/ 0 h 2749"/>
                <a:gd name="T74" fmla="*/ 0 w 2703"/>
                <a:gd name="T75" fmla="*/ 0 h 2749"/>
                <a:gd name="T76" fmla="*/ 0 w 2703"/>
                <a:gd name="T77" fmla="*/ 0 h 2749"/>
                <a:gd name="T78" fmla="*/ 0 w 2703"/>
                <a:gd name="T79" fmla="*/ 0 h 2749"/>
                <a:gd name="T80" fmla="*/ 0 w 2703"/>
                <a:gd name="T81" fmla="*/ 0 h 2749"/>
                <a:gd name="T82" fmla="*/ 0 w 2703"/>
                <a:gd name="T83" fmla="*/ 0 h 2749"/>
                <a:gd name="T84" fmla="*/ 0 w 2703"/>
                <a:gd name="T85" fmla="*/ 0 h 2749"/>
                <a:gd name="T86" fmla="*/ 0 w 2703"/>
                <a:gd name="T87" fmla="*/ 0 h 2749"/>
                <a:gd name="T88" fmla="*/ 0 w 2703"/>
                <a:gd name="T89" fmla="*/ 0 h 274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703"/>
                <a:gd name="T136" fmla="*/ 0 h 2749"/>
                <a:gd name="T137" fmla="*/ 2703 w 2703"/>
                <a:gd name="T138" fmla="*/ 2749 h 274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703" h="2749">
                  <a:moveTo>
                    <a:pt x="202" y="10"/>
                  </a:moveTo>
                  <a:lnTo>
                    <a:pt x="211" y="10"/>
                  </a:lnTo>
                  <a:lnTo>
                    <a:pt x="223" y="10"/>
                  </a:lnTo>
                  <a:lnTo>
                    <a:pt x="238" y="10"/>
                  </a:lnTo>
                  <a:lnTo>
                    <a:pt x="255" y="10"/>
                  </a:lnTo>
                  <a:lnTo>
                    <a:pt x="275" y="10"/>
                  </a:lnTo>
                  <a:lnTo>
                    <a:pt x="298" y="10"/>
                  </a:lnTo>
                  <a:lnTo>
                    <a:pt x="322" y="10"/>
                  </a:lnTo>
                  <a:lnTo>
                    <a:pt x="350" y="10"/>
                  </a:lnTo>
                  <a:lnTo>
                    <a:pt x="380" y="10"/>
                  </a:lnTo>
                  <a:lnTo>
                    <a:pt x="411" y="9"/>
                  </a:lnTo>
                  <a:lnTo>
                    <a:pt x="445" y="9"/>
                  </a:lnTo>
                  <a:lnTo>
                    <a:pt x="481" y="9"/>
                  </a:lnTo>
                  <a:lnTo>
                    <a:pt x="518" y="9"/>
                  </a:lnTo>
                  <a:lnTo>
                    <a:pt x="559" y="9"/>
                  </a:lnTo>
                  <a:lnTo>
                    <a:pt x="599" y="9"/>
                  </a:lnTo>
                  <a:lnTo>
                    <a:pt x="642" y="9"/>
                  </a:lnTo>
                  <a:lnTo>
                    <a:pt x="686" y="7"/>
                  </a:lnTo>
                  <a:lnTo>
                    <a:pt x="733" y="7"/>
                  </a:lnTo>
                  <a:lnTo>
                    <a:pt x="779" y="7"/>
                  </a:lnTo>
                  <a:lnTo>
                    <a:pt x="827" y="7"/>
                  </a:lnTo>
                  <a:lnTo>
                    <a:pt x="877" y="7"/>
                  </a:lnTo>
                  <a:lnTo>
                    <a:pt x="926" y="7"/>
                  </a:lnTo>
                  <a:lnTo>
                    <a:pt x="1029" y="6"/>
                  </a:lnTo>
                  <a:lnTo>
                    <a:pt x="1135" y="6"/>
                  </a:lnTo>
                  <a:lnTo>
                    <a:pt x="1244" y="5"/>
                  </a:lnTo>
                  <a:lnTo>
                    <a:pt x="1354" y="5"/>
                  </a:lnTo>
                  <a:lnTo>
                    <a:pt x="1464" y="5"/>
                  </a:lnTo>
                  <a:lnTo>
                    <a:pt x="1574" y="4"/>
                  </a:lnTo>
                  <a:lnTo>
                    <a:pt x="1684" y="4"/>
                  </a:lnTo>
                  <a:lnTo>
                    <a:pt x="1791" y="3"/>
                  </a:lnTo>
                  <a:lnTo>
                    <a:pt x="1897" y="3"/>
                  </a:lnTo>
                  <a:lnTo>
                    <a:pt x="1999" y="2"/>
                  </a:lnTo>
                  <a:lnTo>
                    <a:pt x="2049" y="2"/>
                  </a:lnTo>
                  <a:lnTo>
                    <a:pt x="2097" y="2"/>
                  </a:lnTo>
                  <a:lnTo>
                    <a:pt x="2145" y="2"/>
                  </a:lnTo>
                  <a:lnTo>
                    <a:pt x="2192" y="2"/>
                  </a:lnTo>
                  <a:lnTo>
                    <a:pt x="2236" y="2"/>
                  </a:lnTo>
                  <a:lnTo>
                    <a:pt x="2280" y="1"/>
                  </a:lnTo>
                  <a:lnTo>
                    <a:pt x="2322" y="1"/>
                  </a:lnTo>
                  <a:lnTo>
                    <a:pt x="2362" y="1"/>
                  </a:lnTo>
                  <a:lnTo>
                    <a:pt x="2401" y="1"/>
                  </a:lnTo>
                  <a:lnTo>
                    <a:pt x="2438" y="1"/>
                  </a:lnTo>
                  <a:lnTo>
                    <a:pt x="2473" y="1"/>
                  </a:lnTo>
                  <a:lnTo>
                    <a:pt x="2505" y="1"/>
                  </a:lnTo>
                  <a:lnTo>
                    <a:pt x="2536" y="1"/>
                  </a:lnTo>
                  <a:lnTo>
                    <a:pt x="2565" y="0"/>
                  </a:lnTo>
                  <a:lnTo>
                    <a:pt x="2591" y="0"/>
                  </a:lnTo>
                  <a:lnTo>
                    <a:pt x="2615" y="0"/>
                  </a:lnTo>
                  <a:lnTo>
                    <a:pt x="2636" y="0"/>
                  </a:lnTo>
                  <a:lnTo>
                    <a:pt x="2655" y="0"/>
                  </a:lnTo>
                  <a:lnTo>
                    <a:pt x="2671" y="0"/>
                  </a:lnTo>
                  <a:lnTo>
                    <a:pt x="2685" y="0"/>
                  </a:lnTo>
                  <a:lnTo>
                    <a:pt x="2695" y="0"/>
                  </a:lnTo>
                  <a:lnTo>
                    <a:pt x="2703" y="0"/>
                  </a:lnTo>
                  <a:lnTo>
                    <a:pt x="2679" y="66"/>
                  </a:lnTo>
                  <a:lnTo>
                    <a:pt x="2657" y="135"/>
                  </a:lnTo>
                  <a:lnTo>
                    <a:pt x="2636" y="208"/>
                  </a:lnTo>
                  <a:lnTo>
                    <a:pt x="2617" y="285"/>
                  </a:lnTo>
                  <a:lnTo>
                    <a:pt x="2599" y="364"/>
                  </a:lnTo>
                  <a:lnTo>
                    <a:pt x="2582" y="446"/>
                  </a:lnTo>
                  <a:lnTo>
                    <a:pt x="2567" y="531"/>
                  </a:lnTo>
                  <a:lnTo>
                    <a:pt x="2553" y="616"/>
                  </a:lnTo>
                  <a:lnTo>
                    <a:pt x="2541" y="705"/>
                  </a:lnTo>
                  <a:lnTo>
                    <a:pt x="2531" y="794"/>
                  </a:lnTo>
                  <a:lnTo>
                    <a:pt x="2521" y="886"/>
                  </a:lnTo>
                  <a:lnTo>
                    <a:pt x="2514" y="979"/>
                  </a:lnTo>
                  <a:lnTo>
                    <a:pt x="2508" y="1073"/>
                  </a:lnTo>
                  <a:lnTo>
                    <a:pt x="2502" y="1167"/>
                  </a:lnTo>
                  <a:lnTo>
                    <a:pt x="2499" y="1263"/>
                  </a:lnTo>
                  <a:lnTo>
                    <a:pt x="2498" y="1358"/>
                  </a:lnTo>
                  <a:lnTo>
                    <a:pt x="2498" y="1455"/>
                  </a:lnTo>
                  <a:lnTo>
                    <a:pt x="2499" y="1550"/>
                  </a:lnTo>
                  <a:lnTo>
                    <a:pt x="2502" y="1645"/>
                  </a:lnTo>
                  <a:lnTo>
                    <a:pt x="2508" y="1740"/>
                  </a:lnTo>
                  <a:lnTo>
                    <a:pt x="2514" y="1834"/>
                  </a:lnTo>
                  <a:lnTo>
                    <a:pt x="2522" y="1926"/>
                  </a:lnTo>
                  <a:lnTo>
                    <a:pt x="2532" y="2018"/>
                  </a:lnTo>
                  <a:lnTo>
                    <a:pt x="2544" y="2108"/>
                  </a:lnTo>
                  <a:lnTo>
                    <a:pt x="2556" y="2197"/>
                  </a:lnTo>
                  <a:lnTo>
                    <a:pt x="2571" y="2283"/>
                  </a:lnTo>
                  <a:lnTo>
                    <a:pt x="2588" y="2367"/>
                  </a:lnTo>
                  <a:lnTo>
                    <a:pt x="2606" y="2449"/>
                  </a:lnTo>
                  <a:lnTo>
                    <a:pt x="2626" y="2529"/>
                  </a:lnTo>
                  <a:lnTo>
                    <a:pt x="2647" y="2605"/>
                  </a:lnTo>
                  <a:lnTo>
                    <a:pt x="2671" y="2679"/>
                  </a:lnTo>
                  <a:lnTo>
                    <a:pt x="2696" y="2749"/>
                  </a:lnTo>
                  <a:lnTo>
                    <a:pt x="2544" y="2749"/>
                  </a:lnTo>
                  <a:lnTo>
                    <a:pt x="2388" y="2749"/>
                  </a:lnTo>
                  <a:lnTo>
                    <a:pt x="2230" y="2749"/>
                  </a:lnTo>
                  <a:lnTo>
                    <a:pt x="2070" y="2749"/>
                  </a:lnTo>
                  <a:lnTo>
                    <a:pt x="1909" y="2749"/>
                  </a:lnTo>
                  <a:lnTo>
                    <a:pt x="1748" y="2749"/>
                  </a:lnTo>
                  <a:lnTo>
                    <a:pt x="1425" y="2749"/>
                  </a:lnTo>
                  <a:lnTo>
                    <a:pt x="1263" y="2749"/>
                  </a:lnTo>
                  <a:lnTo>
                    <a:pt x="1105" y="2749"/>
                  </a:lnTo>
                  <a:lnTo>
                    <a:pt x="947" y="2749"/>
                  </a:lnTo>
                  <a:lnTo>
                    <a:pt x="791" y="2749"/>
                  </a:lnTo>
                  <a:lnTo>
                    <a:pt x="638" y="2749"/>
                  </a:lnTo>
                  <a:lnTo>
                    <a:pt x="489" y="2749"/>
                  </a:lnTo>
                  <a:lnTo>
                    <a:pt x="344" y="2749"/>
                  </a:lnTo>
                  <a:lnTo>
                    <a:pt x="272" y="2749"/>
                  </a:lnTo>
                  <a:lnTo>
                    <a:pt x="202" y="2749"/>
                  </a:lnTo>
                  <a:lnTo>
                    <a:pt x="176" y="2669"/>
                  </a:lnTo>
                  <a:lnTo>
                    <a:pt x="152" y="2587"/>
                  </a:lnTo>
                  <a:lnTo>
                    <a:pt x="130" y="2502"/>
                  </a:lnTo>
                  <a:lnTo>
                    <a:pt x="109" y="2416"/>
                  </a:lnTo>
                  <a:lnTo>
                    <a:pt x="91" y="2326"/>
                  </a:lnTo>
                  <a:lnTo>
                    <a:pt x="74" y="2236"/>
                  </a:lnTo>
                  <a:lnTo>
                    <a:pt x="60" y="2143"/>
                  </a:lnTo>
                  <a:lnTo>
                    <a:pt x="46" y="2050"/>
                  </a:lnTo>
                  <a:lnTo>
                    <a:pt x="34" y="1955"/>
                  </a:lnTo>
                  <a:lnTo>
                    <a:pt x="25" y="1859"/>
                  </a:lnTo>
                  <a:lnTo>
                    <a:pt x="16" y="1763"/>
                  </a:lnTo>
                  <a:lnTo>
                    <a:pt x="10" y="1667"/>
                  </a:lnTo>
                  <a:lnTo>
                    <a:pt x="5" y="1570"/>
                  </a:lnTo>
                  <a:lnTo>
                    <a:pt x="1" y="1473"/>
                  </a:lnTo>
                  <a:lnTo>
                    <a:pt x="0" y="1377"/>
                  </a:lnTo>
                  <a:lnTo>
                    <a:pt x="0" y="1281"/>
                  </a:lnTo>
                  <a:lnTo>
                    <a:pt x="1" y="1186"/>
                  </a:lnTo>
                  <a:lnTo>
                    <a:pt x="5" y="1092"/>
                  </a:lnTo>
                  <a:lnTo>
                    <a:pt x="10" y="999"/>
                  </a:lnTo>
                  <a:lnTo>
                    <a:pt x="16" y="908"/>
                  </a:lnTo>
                  <a:lnTo>
                    <a:pt x="24" y="818"/>
                  </a:lnTo>
                  <a:lnTo>
                    <a:pt x="32" y="730"/>
                  </a:lnTo>
                  <a:lnTo>
                    <a:pt x="43" y="645"/>
                  </a:lnTo>
                  <a:lnTo>
                    <a:pt x="55" y="562"/>
                  </a:lnTo>
                  <a:lnTo>
                    <a:pt x="69" y="481"/>
                  </a:lnTo>
                  <a:lnTo>
                    <a:pt x="84" y="404"/>
                  </a:lnTo>
                  <a:lnTo>
                    <a:pt x="100" y="329"/>
                  </a:lnTo>
                  <a:lnTo>
                    <a:pt x="118" y="258"/>
                  </a:lnTo>
                  <a:lnTo>
                    <a:pt x="137" y="189"/>
                  </a:lnTo>
                  <a:lnTo>
                    <a:pt x="157" y="125"/>
                  </a:lnTo>
                  <a:lnTo>
                    <a:pt x="178" y="66"/>
                  </a:lnTo>
                  <a:lnTo>
                    <a:pt x="202" y="10"/>
                  </a:lnTo>
                </a:path>
              </a:pathLst>
            </a:custGeom>
            <a:noFill/>
            <a:ln w="0">
              <a:solidFill>
                <a:srgbClr val="000000"/>
              </a:solidFill>
              <a:round/>
              <a:headEnd/>
              <a:tailEnd/>
            </a:ln>
          </p:spPr>
          <p:txBody>
            <a:bodyPr/>
            <a:lstStyle/>
            <a:p>
              <a:endParaRPr lang="en-US"/>
            </a:p>
          </p:txBody>
        </p:sp>
        <p:sp>
          <p:nvSpPr>
            <p:cNvPr id="222282" name="Oval 78"/>
            <p:cNvSpPr>
              <a:spLocks noChangeArrowheads="1"/>
            </p:cNvSpPr>
            <p:nvPr/>
          </p:nvSpPr>
          <p:spPr bwMode="auto">
            <a:xfrm>
              <a:off x="1871" y="2027"/>
              <a:ext cx="103" cy="456"/>
            </a:xfrm>
            <a:prstGeom prst="ellipse">
              <a:avLst/>
            </a:prstGeom>
            <a:solidFill>
              <a:srgbClr val="4D4D4D"/>
            </a:solidFill>
            <a:ln w="9525">
              <a:noFill/>
              <a:round/>
              <a:headEnd/>
              <a:tailEnd/>
            </a:ln>
          </p:spPr>
          <p:txBody>
            <a:bodyPr/>
            <a:lstStyle/>
            <a:p>
              <a:endParaRPr kumimoji="1" lang="en-US" altLang="zh-TW">
                <a:solidFill>
                  <a:srgbClr val="000000"/>
                </a:solidFill>
              </a:endParaRPr>
            </a:p>
          </p:txBody>
        </p:sp>
        <p:sp>
          <p:nvSpPr>
            <p:cNvPr id="222283" name="Oval 79"/>
            <p:cNvSpPr>
              <a:spLocks noChangeArrowheads="1"/>
            </p:cNvSpPr>
            <p:nvPr/>
          </p:nvSpPr>
          <p:spPr bwMode="auto">
            <a:xfrm>
              <a:off x="1871" y="2027"/>
              <a:ext cx="103" cy="456"/>
            </a:xfrm>
            <a:prstGeom prst="ellipse">
              <a:avLst/>
            </a:prstGeom>
            <a:noFill/>
            <a:ln w="0">
              <a:solidFill>
                <a:srgbClr val="4D4D4D"/>
              </a:solidFill>
              <a:round/>
              <a:headEnd/>
              <a:tailEnd/>
            </a:ln>
          </p:spPr>
          <p:txBody>
            <a:bodyPr/>
            <a:lstStyle/>
            <a:p>
              <a:endParaRPr kumimoji="1" lang="en-US" altLang="zh-TW">
                <a:solidFill>
                  <a:srgbClr val="000000"/>
                </a:solidFill>
              </a:endParaRPr>
            </a:p>
          </p:txBody>
        </p:sp>
        <p:sp>
          <p:nvSpPr>
            <p:cNvPr id="222284" name="Oval 80"/>
            <p:cNvSpPr>
              <a:spLocks noChangeArrowheads="1"/>
            </p:cNvSpPr>
            <p:nvPr/>
          </p:nvSpPr>
          <p:spPr bwMode="auto">
            <a:xfrm>
              <a:off x="2371" y="2025"/>
              <a:ext cx="103" cy="457"/>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22285" name="Oval 81"/>
            <p:cNvSpPr>
              <a:spLocks noChangeArrowheads="1"/>
            </p:cNvSpPr>
            <p:nvPr/>
          </p:nvSpPr>
          <p:spPr bwMode="auto">
            <a:xfrm>
              <a:off x="2371" y="2025"/>
              <a:ext cx="103" cy="457"/>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286" name="Oval 82"/>
            <p:cNvSpPr>
              <a:spLocks noChangeArrowheads="1"/>
            </p:cNvSpPr>
            <p:nvPr/>
          </p:nvSpPr>
          <p:spPr bwMode="auto">
            <a:xfrm>
              <a:off x="2340" y="1913"/>
              <a:ext cx="194" cy="684"/>
            </a:xfrm>
            <a:prstGeom prst="ellipse">
              <a:avLst/>
            </a:prstGeom>
            <a:solidFill>
              <a:srgbClr val="4D4D4D"/>
            </a:solidFill>
            <a:ln w="9525">
              <a:noFill/>
              <a:round/>
              <a:headEnd/>
              <a:tailEnd/>
            </a:ln>
          </p:spPr>
          <p:txBody>
            <a:bodyPr/>
            <a:lstStyle/>
            <a:p>
              <a:endParaRPr kumimoji="1" lang="en-US" altLang="zh-TW">
                <a:solidFill>
                  <a:srgbClr val="000000"/>
                </a:solidFill>
              </a:endParaRPr>
            </a:p>
          </p:txBody>
        </p:sp>
        <p:sp>
          <p:nvSpPr>
            <p:cNvPr id="222287" name="Oval 83"/>
            <p:cNvSpPr>
              <a:spLocks noChangeArrowheads="1"/>
            </p:cNvSpPr>
            <p:nvPr/>
          </p:nvSpPr>
          <p:spPr bwMode="auto">
            <a:xfrm>
              <a:off x="2340" y="1913"/>
              <a:ext cx="194" cy="684"/>
            </a:xfrm>
            <a:prstGeom prst="ellipse">
              <a:avLst/>
            </a:prstGeom>
            <a:noFill/>
            <a:ln w="0">
              <a:solidFill>
                <a:srgbClr val="4D4D4D"/>
              </a:solidFill>
              <a:round/>
              <a:headEnd/>
              <a:tailEnd/>
            </a:ln>
          </p:spPr>
          <p:txBody>
            <a:bodyPr/>
            <a:lstStyle/>
            <a:p>
              <a:endParaRPr kumimoji="1" lang="en-US" altLang="zh-TW">
                <a:solidFill>
                  <a:srgbClr val="000000"/>
                </a:solidFill>
              </a:endParaRPr>
            </a:p>
          </p:txBody>
        </p:sp>
        <p:sp>
          <p:nvSpPr>
            <p:cNvPr id="222288" name="Oval 84"/>
            <p:cNvSpPr>
              <a:spLocks noChangeArrowheads="1"/>
            </p:cNvSpPr>
            <p:nvPr/>
          </p:nvSpPr>
          <p:spPr bwMode="auto">
            <a:xfrm>
              <a:off x="2372" y="2027"/>
              <a:ext cx="103" cy="456"/>
            </a:xfrm>
            <a:prstGeom prst="ellipse">
              <a:avLst/>
            </a:prstGeom>
            <a:solidFill>
              <a:srgbClr val="4D4D4D"/>
            </a:solidFill>
            <a:ln w="9525">
              <a:noFill/>
              <a:round/>
              <a:headEnd/>
              <a:tailEnd/>
            </a:ln>
          </p:spPr>
          <p:txBody>
            <a:bodyPr/>
            <a:lstStyle/>
            <a:p>
              <a:endParaRPr kumimoji="1" lang="en-US" altLang="zh-TW">
                <a:solidFill>
                  <a:srgbClr val="000000"/>
                </a:solidFill>
              </a:endParaRPr>
            </a:p>
          </p:txBody>
        </p:sp>
        <p:sp>
          <p:nvSpPr>
            <p:cNvPr id="222289" name="Oval 85"/>
            <p:cNvSpPr>
              <a:spLocks noChangeArrowheads="1"/>
            </p:cNvSpPr>
            <p:nvPr/>
          </p:nvSpPr>
          <p:spPr bwMode="auto">
            <a:xfrm>
              <a:off x="2372" y="2027"/>
              <a:ext cx="103" cy="456"/>
            </a:xfrm>
            <a:prstGeom prst="ellipse">
              <a:avLst/>
            </a:prstGeom>
            <a:noFill/>
            <a:ln w="0">
              <a:solidFill>
                <a:srgbClr val="4D4D4D"/>
              </a:solidFill>
              <a:round/>
              <a:headEnd/>
              <a:tailEnd/>
            </a:ln>
          </p:spPr>
          <p:txBody>
            <a:bodyPr/>
            <a:lstStyle/>
            <a:p>
              <a:endParaRPr kumimoji="1" lang="en-US" altLang="zh-TW">
                <a:solidFill>
                  <a:srgbClr val="000000"/>
                </a:solidFill>
              </a:endParaRPr>
            </a:p>
          </p:txBody>
        </p:sp>
        <p:sp>
          <p:nvSpPr>
            <p:cNvPr id="222290" name="Oval 86"/>
            <p:cNvSpPr>
              <a:spLocks noChangeArrowheads="1"/>
            </p:cNvSpPr>
            <p:nvPr/>
          </p:nvSpPr>
          <p:spPr bwMode="auto">
            <a:xfrm>
              <a:off x="2398" y="2101"/>
              <a:ext cx="51" cy="299"/>
            </a:xfrm>
            <a:prstGeom prst="ellipse">
              <a:avLst/>
            </a:prstGeom>
            <a:solidFill>
              <a:srgbClr val="7F7F7F"/>
            </a:solidFill>
            <a:ln w="9525">
              <a:noFill/>
              <a:round/>
              <a:headEnd/>
              <a:tailEnd/>
            </a:ln>
          </p:spPr>
          <p:txBody>
            <a:bodyPr/>
            <a:lstStyle/>
            <a:p>
              <a:endParaRPr kumimoji="1" lang="en-US" altLang="zh-TW">
                <a:solidFill>
                  <a:srgbClr val="000000"/>
                </a:solidFill>
              </a:endParaRPr>
            </a:p>
          </p:txBody>
        </p:sp>
        <p:sp>
          <p:nvSpPr>
            <p:cNvPr id="222291" name="Oval 87"/>
            <p:cNvSpPr>
              <a:spLocks noChangeArrowheads="1"/>
            </p:cNvSpPr>
            <p:nvPr/>
          </p:nvSpPr>
          <p:spPr bwMode="auto">
            <a:xfrm>
              <a:off x="2398" y="2101"/>
              <a:ext cx="51" cy="299"/>
            </a:xfrm>
            <a:prstGeom prst="ellipse">
              <a:avLst/>
            </a:prstGeom>
            <a:noFill/>
            <a:ln w="0">
              <a:solidFill>
                <a:srgbClr val="7F7F7F"/>
              </a:solidFill>
              <a:round/>
              <a:headEnd/>
              <a:tailEnd/>
            </a:ln>
          </p:spPr>
          <p:txBody>
            <a:bodyPr/>
            <a:lstStyle/>
            <a:p>
              <a:endParaRPr kumimoji="1" lang="en-US" altLang="zh-TW">
                <a:solidFill>
                  <a:srgbClr val="000000"/>
                </a:solidFill>
              </a:endParaRPr>
            </a:p>
          </p:txBody>
        </p:sp>
        <p:sp>
          <p:nvSpPr>
            <p:cNvPr id="222292" name="Oval 88"/>
            <p:cNvSpPr>
              <a:spLocks noChangeArrowheads="1"/>
            </p:cNvSpPr>
            <p:nvPr/>
          </p:nvSpPr>
          <p:spPr bwMode="auto">
            <a:xfrm>
              <a:off x="2408" y="2165"/>
              <a:ext cx="33" cy="171"/>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22293" name="Oval 89"/>
            <p:cNvSpPr>
              <a:spLocks noChangeArrowheads="1"/>
            </p:cNvSpPr>
            <p:nvPr/>
          </p:nvSpPr>
          <p:spPr bwMode="auto">
            <a:xfrm>
              <a:off x="2408" y="2165"/>
              <a:ext cx="33" cy="171"/>
            </a:xfrm>
            <a:prstGeom prst="ellipse">
              <a:avLst/>
            </a:prstGeom>
            <a:noFill/>
            <a:ln w="0">
              <a:solidFill>
                <a:srgbClr val="D2D2D2"/>
              </a:solidFill>
              <a:round/>
              <a:headEnd/>
              <a:tailEnd/>
            </a:ln>
          </p:spPr>
          <p:txBody>
            <a:bodyPr/>
            <a:lstStyle/>
            <a:p>
              <a:endParaRPr kumimoji="1" lang="en-US" altLang="zh-TW">
                <a:solidFill>
                  <a:srgbClr val="000000"/>
                </a:solidFill>
              </a:endParaRPr>
            </a:p>
          </p:txBody>
        </p:sp>
        <p:sp>
          <p:nvSpPr>
            <p:cNvPr id="222294" name="Oval 90"/>
            <p:cNvSpPr>
              <a:spLocks noChangeArrowheads="1"/>
            </p:cNvSpPr>
            <p:nvPr/>
          </p:nvSpPr>
          <p:spPr bwMode="auto">
            <a:xfrm>
              <a:off x="2417" y="2228"/>
              <a:ext cx="14" cy="46"/>
            </a:xfrm>
            <a:prstGeom prst="ellipse">
              <a:avLst/>
            </a:prstGeom>
            <a:solidFill>
              <a:srgbClr val="FFFFFF"/>
            </a:solidFill>
            <a:ln w="9525">
              <a:noFill/>
              <a:round/>
              <a:headEnd/>
              <a:tailEnd/>
            </a:ln>
          </p:spPr>
          <p:txBody>
            <a:bodyPr/>
            <a:lstStyle/>
            <a:p>
              <a:endParaRPr kumimoji="1" lang="en-US" altLang="zh-TW">
                <a:solidFill>
                  <a:srgbClr val="000000"/>
                </a:solidFill>
              </a:endParaRPr>
            </a:p>
          </p:txBody>
        </p:sp>
        <p:sp>
          <p:nvSpPr>
            <p:cNvPr id="222295" name="Oval 91"/>
            <p:cNvSpPr>
              <a:spLocks noChangeArrowheads="1"/>
            </p:cNvSpPr>
            <p:nvPr/>
          </p:nvSpPr>
          <p:spPr bwMode="auto">
            <a:xfrm>
              <a:off x="2417" y="2228"/>
              <a:ext cx="14" cy="46"/>
            </a:xfrm>
            <a:prstGeom prst="ellipse">
              <a:avLst/>
            </a:prstGeom>
            <a:noFill/>
            <a:ln w="0">
              <a:solidFill>
                <a:srgbClr val="FFFFFF"/>
              </a:solidFill>
              <a:round/>
              <a:headEnd/>
              <a:tailEnd/>
            </a:ln>
          </p:spPr>
          <p:txBody>
            <a:bodyPr/>
            <a:lstStyle/>
            <a:p>
              <a:endParaRPr kumimoji="1" lang="en-US" altLang="zh-TW">
                <a:solidFill>
                  <a:srgbClr val="000000"/>
                </a:solidFill>
              </a:endParaRPr>
            </a:p>
          </p:txBody>
        </p:sp>
        <p:sp>
          <p:nvSpPr>
            <p:cNvPr id="222296" name="Oval 92"/>
            <p:cNvSpPr>
              <a:spLocks noChangeArrowheads="1"/>
            </p:cNvSpPr>
            <p:nvPr/>
          </p:nvSpPr>
          <p:spPr bwMode="auto">
            <a:xfrm>
              <a:off x="2921" y="1913"/>
              <a:ext cx="194" cy="684"/>
            </a:xfrm>
            <a:prstGeom prst="ellipse">
              <a:avLst/>
            </a:prstGeom>
            <a:solidFill>
              <a:srgbClr val="FFFFFF"/>
            </a:solidFill>
            <a:ln w="9525">
              <a:noFill/>
              <a:round/>
              <a:headEnd/>
              <a:tailEnd/>
            </a:ln>
          </p:spPr>
          <p:txBody>
            <a:bodyPr/>
            <a:lstStyle/>
            <a:p>
              <a:endParaRPr kumimoji="1" lang="en-US" altLang="zh-TW">
                <a:solidFill>
                  <a:srgbClr val="000000"/>
                </a:solidFill>
              </a:endParaRPr>
            </a:p>
          </p:txBody>
        </p:sp>
        <p:sp>
          <p:nvSpPr>
            <p:cNvPr id="222297" name="Oval 93"/>
            <p:cNvSpPr>
              <a:spLocks noChangeArrowheads="1"/>
            </p:cNvSpPr>
            <p:nvPr/>
          </p:nvSpPr>
          <p:spPr bwMode="auto">
            <a:xfrm>
              <a:off x="2921" y="1913"/>
              <a:ext cx="194" cy="684"/>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298" name="Freeform 94"/>
            <p:cNvSpPr>
              <a:spLocks/>
            </p:cNvSpPr>
            <p:nvPr/>
          </p:nvSpPr>
          <p:spPr bwMode="auto">
            <a:xfrm>
              <a:off x="2340" y="1913"/>
              <a:ext cx="678" cy="684"/>
            </a:xfrm>
            <a:custGeom>
              <a:avLst/>
              <a:gdLst>
                <a:gd name="T0" fmla="*/ 0 w 3393"/>
                <a:gd name="T1" fmla="*/ 0 h 4109"/>
                <a:gd name="T2" fmla="*/ 0 w 3393"/>
                <a:gd name="T3" fmla="*/ 0 h 4109"/>
                <a:gd name="T4" fmla="*/ 0 w 3393"/>
                <a:gd name="T5" fmla="*/ 0 h 4109"/>
                <a:gd name="T6" fmla="*/ 0 w 3393"/>
                <a:gd name="T7" fmla="*/ 0 h 4109"/>
                <a:gd name="T8" fmla="*/ 0 w 3393"/>
                <a:gd name="T9" fmla="*/ 0 h 4109"/>
                <a:gd name="T10" fmla="*/ 0 w 3393"/>
                <a:gd name="T11" fmla="*/ 0 h 4109"/>
                <a:gd name="T12" fmla="*/ 0 w 3393"/>
                <a:gd name="T13" fmla="*/ 0 h 4109"/>
                <a:gd name="T14" fmla="*/ 0 w 3393"/>
                <a:gd name="T15" fmla="*/ 0 h 4109"/>
                <a:gd name="T16" fmla="*/ 0 w 3393"/>
                <a:gd name="T17" fmla="*/ 0 h 4109"/>
                <a:gd name="T18" fmla="*/ 0 w 3393"/>
                <a:gd name="T19" fmla="*/ 0 h 4109"/>
                <a:gd name="T20" fmla="*/ 0 w 3393"/>
                <a:gd name="T21" fmla="*/ 0 h 4109"/>
                <a:gd name="T22" fmla="*/ 0 w 3393"/>
                <a:gd name="T23" fmla="*/ 0 h 4109"/>
                <a:gd name="T24" fmla="*/ 0 w 3393"/>
                <a:gd name="T25" fmla="*/ 0 h 4109"/>
                <a:gd name="T26" fmla="*/ 0 w 3393"/>
                <a:gd name="T27" fmla="*/ 0 h 4109"/>
                <a:gd name="T28" fmla="*/ 0 w 3393"/>
                <a:gd name="T29" fmla="*/ 0 h 4109"/>
                <a:gd name="T30" fmla="*/ 0 w 3393"/>
                <a:gd name="T31" fmla="*/ 0 h 4109"/>
                <a:gd name="T32" fmla="*/ 0 w 3393"/>
                <a:gd name="T33" fmla="*/ 0 h 4109"/>
                <a:gd name="T34" fmla="*/ 0 w 3393"/>
                <a:gd name="T35" fmla="*/ 0 h 4109"/>
                <a:gd name="T36" fmla="*/ 0 w 3393"/>
                <a:gd name="T37" fmla="*/ 0 h 4109"/>
                <a:gd name="T38" fmla="*/ 0 w 3393"/>
                <a:gd name="T39" fmla="*/ 0 h 4109"/>
                <a:gd name="T40" fmla="*/ 0 w 3393"/>
                <a:gd name="T41" fmla="*/ 0 h 4109"/>
                <a:gd name="T42" fmla="*/ 0 w 3393"/>
                <a:gd name="T43" fmla="*/ 0 h 4109"/>
                <a:gd name="T44" fmla="*/ 0 w 3393"/>
                <a:gd name="T45" fmla="*/ 0 h 4109"/>
                <a:gd name="T46" fmla="*/ 0 w 3393"/>
                <a:gd name="T47" fmla="*/ 0 h 4109"/>
                <a:gd name="T48" fmla="*/ 0 w 3393"/>
                <a:gd name="T49" fmla="*/ 0 h 4109"/>
                <a:gd name="T50" fmla="*/ 0 w 3393"/>
                <a:gd name="T51" fmla="*/ 0 h 4109"/>
                <a:gd name="T52" fmla="*/ 0 w 3393"/>
                <a:gd name="T53" fmla="*/ 0 h 4109"/>
                <a:gd name="T54" fmla="*/ 0 w 3393"/>
                <a:gd name="T55" fmla="*/ 0 h 4109"/>
                <a:gd name="T56" fmla="*/ 0 w 3393"/>
                <a:gd name="T57" fmla="*/ 0 h 4109"/>
                <a:gd name="T58" fmla="*/ 0 w 3393"/>
                <a:gd name="T59" fmla="*/ 0 h 4109"/>
                <a:gd name="T60" fmla="*/ 0 w 3393"/>
                <a:gd name="T61" fmla="*/ 0 h 4109"/>
                <a:gd name="T62" fmla="*/ 0 w 3393"/>
                <a:gd name="T63" fmla="*/ 0 h 4109"/>
                <a:gd name="T64" fmla="*/ 0 w 3393"/>
                <a:gd name="T65" fmla="*/ 0 h 4109"/>
                <a:gd name="T66" fmla="*/ 0 w 3393"/>
                <a:gd name="T67" fmla="*/ 0 h 4109"/>
                <a:gd name="T68" fmla="*/ 0 w 3393"/>
                <a:gd name="T69" fmla="*/ 0 h 4109"/>
                <a:gd name="T70" fmla="*/ 0 w 3393"/>
                <a:gd name="T71" fmla="*/ 0 h 4109"/>
                <a:gd name="T72" fmla="*/ 0 w 3393"/>
                <a:gd name="T73" fmla="*/ 0 h 4109"/>
                <a:gd name="T74" fmla="*/ 0 w 3393"/>
                <a:gd name="T75" fmla="*/ 0 h 4109"/>
                <a:gd name="T76" fmla="*/ 0 w 3393"/>
                <a:gd name="T77" fmla="*/ 0 h 4109"/>
                <a:gd name="T78" fmla="*/ 0 w 3393"/>
                <a:gd name="T79" fmla="*/ 0 h 4109"/>
                <a:gd name="T80" fmla="*/ 0 w 3393"/>
                <a:gd name="T81" fmla="*/ 0 h 4109"/>
                <a:gd name="T82" fmla="*/ 0 w 3393"/>
                <a:gd name="T83" fmla="*/ 0 h 4109"/>
                <a:gd name="T84" fmla="*/ 0 w 3393"/>
                <a:gd name="T85" fmla="*/ 0 h 4109"/>
                <a:gd name="T86" fmla="*/ 0 w 3393"/>
                <a:gd name="T87" fmla="*/ 0 h 4109"/>
                <a:gd name="T88" fmla="*/ 0 w 3393"/>
                <a:gd name="T89" fmla="*/ 0 h 4109"/>
                <a:gd name="T90" fmla="*/ 0 w 3393"/>
                <a:gd name="T91" fmla="*/ 0 h 4109"/>
                <a:gd name="T92" fmla="*/ 0 w 3393"/>
                <a:gd name="T93" fmla="*/ 0 h 4109"/>
                <a:gd name="T94" fmla="*/ 0 w 3393"/>
                <a:gd name="T95" fmla="*/ 0 h 4109"/>
                <a:gd name="T96" fmla="*/ 0 w 3393"/>
                <a:gd name="T97" fmla="*/ 0 h 4109"/>
                <a:gd name="T98" fmla="*/ 0 w 3393"/>
                <a:gd name="T99" fmla="*/ 0 h 4109"/>
                <a:gd name="T100" fmla="*/ 0 w 3393"/>
                <a:gd name="T101" fmla="*/ 0 h 4109"/>
                <a:gd name="T102" fmla="*/ 0 w 3393"/>
                <a:gd name="T103" fmla="*/ 0 h 4109"/>
                <a:gd name="T104" fmla="*/ 0 w 3393"/>
                <a:gd name="T105" fmla="*/ 0 h 4109"/>
                <a:gd name="T106" fmla="*/ 0 w 3393"/>
                <a:gd name="T107" fmla="*/ 0 h 410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393"/>
                <a:gd name="T163" fmla="*/ 0 h 4109"/>
                <a:gd name="T164" fmla="*/ 3393 w 3393"/>
                <a:gd name="T165" fmla="*/ 4109 h 410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393" h="4109">
                  <a:moveTo>
                    <a:pt x="484" y="0"/>
                  </a:moveTo>
                  <a:lnTo>
                    <a:pt x="494" y="0"/>
                  </a:lnTo>
                  <a:lnTo>
                    <a:pt x="506" y="0"/>
                  </a:lnTo>
                  <a:lnTo>
                    <a:pt x="521" y="0"/>
                  </a:lnTo>
                  <a:lnTo>
                    <a:pt x="540" y="0"/>
                  </a:lnTo>
                  <a:lnTo>
                    <a:pt x="562" y="0"/>
                  </a:lnTo>
                  <a:lnTo>
                    <a:pt x="586" y="0"/>
                  </a:lnTo>
                  <a:lnTo>
                    <a:pt x="613" y="0"/>
                  </a:lnTo>
                  <a:lnTo>
                    <a:pt x="642" y="0"/>
                  </a:lnTo>
                  <a:lnTo>
                    <a:pt x="674" y="0"/>
                  </a:lnTo>
                  <a:lnTo>
                    <a:pt x="709" y="0"/>
                  </a:lnTo>
                  <a:lnTo>
                    <a:pt x="746" y="0"/>
                  </a:lnTo>
                  <a:lnTo>
                    <a:pt x="785" y="0"/>
                  </a:lnTo>
                  <a:lnTo>
                    <a:pt x="827" y="0"/>
                  </a:lnTo>
                  <a:lnTo>
                    <a:pt x="869" y="0"/>
                  </a:lnTo>
                  <a:lnTo>
                    <a:pt x="915" y="0"/>
                  </a:lnTo>
                  <a:lnTo>
                    <a:pt x="961" y="0"/>
                  </a:lnTo>
                  <a:lnTo>
                    <a:pt x="1010" y="0"/>
                  </a:lnTo>
                  <a:lnTo>
                    <a:pt x="1061" y="0"/>
                  </a:lnTo>
                  <a:lnTo>
                    <a:pt x="1112" y="0"/>
                  </a:lnTo>
                  <a:lnTo>
                    <a:pt x="1166" y="0"/>
                  </a:lnTo>
                  <a:lnTo>
                    <a:pt x="1220" y="0"/>
                  </a:lnTo>
                  <a:lnTo>
                    <a:pt x="1276" y="0"/>
                  </a:lnTo>
                  <a:lnTo>
                    <a:pt x="1332" y="0"/>
                  </a:lnTo>
                  <a:lnTo>
                    <a:pt x="1390" y="0"/>
                  </a:lnTo>
                  <a:lnTo>
                    <a:pt x="1509" y="0"/>
                  </a:lnTo>
                  <a:lnTo>
                    <a:pt x="1630" y="0"/>
                  </a:lnTo>
                  <a:lnTo>
                    <a:pt x="1754" y="0"/>
                  </a:lnTo>
                  <a:lnTo>
                    <a:pt x="1878" y="0"/>
                  </a:lnTo>
                  <a:lnTo>
                    <a:pt x="2003" y="0"/>
                  </a:lnTo>
                  <a:lnTo>
                    <a:pt x="2128" y="0"/>
                  </a:lnTo>
                  <a:lnTo>
                    <a:pt x="2252" y="0"/>
                  </a:lnTo>
                  <a:lnTo>
                    <a:pt x="2374" y="0"/>
                  </a:lnTo>
                  <a:lnTo>
                    <a:pt x="2492" y="0"/>
                  </a:lnTo>
                  <a:lnTo>
                    <a:pt x="2551" y="0"/>
                  </a:lnTo>
                  <a:lnTo>
                    <a:pt x="2608" y="0"/>
                  </a:lnTo>
                  <a:lnTo>
                    <a:pt x="2664" y="0"/>
                  </a:lnTo>
                  <a:lnTo>
                    <a:pt x="2719" y="0"/>
                  </a:lnTo>
                  <a:lnTo>
                    <a:pt x="2772" y="0"/>
                  </a:lnTo>
                  <a:lnTo>
                    <a:pt x="2825" y="0"/>
                  </a:lnTo>
                  <a:lnTo>
                    <a:pt x="2876" y="0"/>
                  </a:lnTo>
                  <a:lnTo>
                    <a:pt x="2925" y="0"/>
                  </a:lnTo>
                  <a:lnTo>
                    <a:pt x="2973" y="0"/>
                  </a:lnTo>
                  <a:lnTo>
                    <a:pt x="3018" y="0"/>
                  </a:lnTo>
                  <a:lnTo>
                    <a:pt x="3063" y="0"/>
                  </a:lnTo>
                  <a:lnTo>
                    <a:pt x="3105" y="0"/>
                  </a:lnTo>
                  <a:lnTo>
                    <a:pt x="3144" y="0"/>
                  </a:lnTo>
                  <a:lnTo>
                    <a:pt x="3182" y="0"/>
                  </a:lnTo>
                  <a:lnTo>
                    <a:pt x="3217" y="0"/>
                  </a:lnTo>
                  <a:lnTo>
                    <a:pt x="3250" y="0"/>
                  </a:lnTo>
                  <a:lnTo>
                    <a:pt x="3281" y="0"/>
                  </a:lnTo>
                  <a:lnTo>
                    <a:pt x="3309" y="0"/>
                  </a:lnTo>
                  <a:lnTo>
                    <a:pt x="3334" y="0"/>
                  </a:lnTo>
                  <a:lnTo>
                    <a:pt x="3357" y="0"/>
                  </a:lnTo>
                  <a:lnTo>
                    <a:pt x="3376" y="0"/>
                  </a:lnTo>
                  <a:lnTo>
                    <a:pt x="3393" y="0"/>
                  </a:lnTo>
                  <a:lnTo>
                    <a:pt x="3364" y="41"/>
                  </a:lnTo>
                  <a:lnTo>
                    <a:pt x="3335" y="84"/>
                  </a:lnTo>
                  <a:lnTo>
                    <a:pt x="3307" y="130"/>
                  </a:lnTo>
                  <a:lnTo>
                    <a:pt x="3281" y="177"/>
                  </a:lnTo>
                  <a:lnTo>
                    <a:pt x="3257" y="227"/>
                  </a:lnTo>
                  <a:lnTo>
                    <a:pt x="3232" y="278"/>
                  </a:lnTo>
                  <a:lnTo>
                    <a:pt x="3210" y="332"/>
                  </a:lnTo>
                  <a:lnTo>
                    <a:pt x="3188" y="387"/>
                  </a:lnTo>
                  <a:lnTo>
                    <a:pt x="3167" y="443"/>
                  </a:lnTo>
                  <a:lnTo>
                    <a:pt x="3147" y="502"/>
                  </a:lnTo>
                  <a:lnTo>
                    <a:pt x="3129" y="562"/>
                  </a:lnTo>
                  <a:lnTo>
                    <a:pt x="3111" y="623"/>
                  </a:lnTo>
                  <a:lnTo>
                    <a:pt x="3095" y="686"/>
                  </a:lnTo>
                  <a:lnTo>
                    <a:pt x="3080" y="751"/>
                  </a:lnTo>
                  <a:lnTo>
                    <a:pt x="3066" y="816"/>
                  </a:lnTo>
                  <a:lnTo>
                    <a:pt x="3052" y="882"/>
                  </a:lnTo>
                  <a:lnTo>
                    <a:pt x="3040" y="951"/>
                  </a:lnTo>
                  <a:lnTo>
                    <a:pt x="3029" y="1019"/>
                  </a:lnTo>
                  <a:lnTo>
                    <a:pt x="3009" y="1160"/>
                  </a:lnTo>
                  <a:lnTo>
                    <a:pt x="2994" y="1303"/>
                  </a:lnTo>
                  <a:lnTo>
                    <a:pt x="2981" y="1450"/>
                  </a:lnTo>
                  <a:lnTo>
                    <a:pt x="2973" y="1600"/>
                  </a:lnTo>
                  <a:lnTo>
                    <a:pt x="2968" y="1750"/>
                  </a:lnTo>
                  <a:lnTo>
                    <a:pt x="2967" y="1902"/>
                  </a:lnTo>
                  <a:lnTo>
                    <a:pt x="2969" y="2054"/>
                  </a:lnTo>
                  <a:lnTo>
                    <a:pt x="2975" y="2207"/>
                  </a:lnTo>
                  <a:lnTo>
                    <a:pt x="2983" y="2359"/>
                  </a:lnTo>
                  <a:lnTo>
                    <a:pt x="2995" y="2509"/>
                  </a:lnTo>
                  <a:lnTo>
                    <a:pt x="3010" y="2658"/>
                  </a:lnTo>
                  <a:lnTo>
                    <a:pt x="3028" y="2805"/>
                  </a:lnTo>
                  <a:lnTo>
                    <a:pt x="3048" y="2949"/>
                  </a:lnTo>
                  <a:lnTo>
                    <a:pt x="3071" y="3089"/>
                  </a:lnTo>
                  <a:lnTo>
                    <a:pt x="3084" y="3158"/>
                  </a:lnTo>
                  <a:lnTo>
                    <a:pt x="3098" y="3226"/>
                  </a:lnTo>
                  <a:lnTo>
                    <a:pt x="3111" y="3293"/>
                  </a:lnTo>
                  <a:lnTo>
                    <a:pt x="3126" y="3358"/>
                  </a:lnTo>
                  <a:lnTo>
                    <a:pt x="3142" y="3423"/>
                  </a:lnTo>
                  <a:lnTo>
                    <a:pt x="3158" y="3486"/>
                  </a:lnTo>
                  <a:lnTo>
                    <a:pt x="3174" y="3546"/>
                  </a:lnTo>
                  <a:lnTo>
                    <a:pt x="3191" y="3607"/>
                  </a:lnTo>
                  <a:lnTo>
                    <a:pt x="3209" y="3665"/>
                  </a:lnTo>
                  <a:lnTo>
                    <a:pt x="3228" y="3721"/>
                  </a:lnTo>
                  <a:lnTo>
                    <a:pt x="3246" y="3776"/>
                  </a:lnTo>
                  <a:lnTo>
                    <a:pt x="3266" y="3830"/>
                  </a:lnTo>
                  <a:lnTo>
                    <a:pt x="3286" y="3882"/>
                  </a:lnTo>
                  <a:lnTo>
                    <a:pt x="3306" y="3931"/>
                  </a:lnTo>
                  <a:lnTo>
                    <a:pt x="3328" y="3979"/>
                  </a:lnTo>
                  <a:lnTo>
                    <a:pt x="3349" y="4025"/>
                  </a:lnTo>
                  <a:lnTo>
                    <a:pt x="3371" y="4067"/>
                  </a:lnTo>
                  <a:lnTo>
                    <a:pt x="3393" y="4109"/>
                  </a:lnTo>
                  <a:lnTo>
                    <a:pt x="3355" y="4109"/>
                  </a:lnTo>
                  <a:lnTo>
                    <a:pt x="3315" y="4109"/>
                  </a:lnTo>
                  <a:lnTo>
                    <a:pt x="3273" y="4109"/>
                  </a:lnTo>
                  <a:lnTo>
                    <a:pt x="3231" y="4109"/>
                  </a:lnTo>
                  <a:lnTo>
                    <a:pt x="3188" y="4109"/>
                  </a:lnTo>
                  <a:lnTo>
                    <a:pt x="3142" y="4109"/>
                  </a:lnTo>
                  <a:lnTo>
                    <a:pt x="3096" y="4109"/>
                  </a:lnTo>
                  <a:lnTo>
                    <a:pt x="3050" y="4109"/>
                  </a:lnTo>
                  <a:lnTo>
                    <a:pt x="2952" y="4109"/>
                  </a:lnTo>
                  <a:lnTo>
                    <a:pt x="2853" y="4109"/>
                  </a:lnTo>
                  <a:lnTo>
                    <a:pt x="2749" y="4109"/>
                  </a:lnTo>
                  <a:lnTo>
                    <a:pt x="2643" y="4109"/>
                  </a:lnTo>
                  <a:lnTo>
                    <a:pt x="2535" y="4109"/>
                  </a:lnTo>
                  <a:lnTo>
                    <a:pt x="2426" y="4109"/>
                  </a:lnTo>
                  <a:lnTo>
                    <a:pt x="2314" y="4109"/>
                  </a:lnTo>
                  <a:lnTo>
                    <a:pt x="2203" y="4109"/>
                  </a:lnTo>
                  <a:lnTo>
                    <a:pt x="1978" y="4109"/>
                  </a:lnTo>
                  <a:lnTo>
                    <a:pt x="1867" y="4109"/>
                  </a:lnTo>
                  <a:lnTo>
                    <a:pt x="1757" y="4109"/>
                  </a:lnTo>
                  <a:lnTo>
                    <a:pt x="1648" y="4109"/>
                  </a:lnTo>
                  <a:lnTo>
                    <a:pt x="1541" y="4109"/>
                  </a:lnTo>
                  <a:lnTo>
                    <a:pt x="1436" y="4109"/>
                  </a:lnTo>
                  <a:lnTo>
                    <a:pt x="1333" y="4109"/>
                  </a:lnTo>
                  <a:lnTo>
                    <a:pt x="1235" y="4109"/>
                  </a:lnTo>
                  <a:lnTo>
                    <a:pt x="1139" y="4109"/>
                  </a:lnTo>
                  <a:lnTo>
                    <a:pt x="1094" y="4109"/>
                  </a:lnTo>
                  <a:lnTo>
                    <a:pt x="1048" y="4109"/>
                  </a:lnTo>
                  <a:lnTo>
                    <a:pt x="1005" y="4109"/>
                  </a:lnTo>
                  <a:lnTo>
                    <a:pt x="961" y="4109"/>
                  </a:lnTo>
                  <a:lnTo>
                    <a:pt x="920" y="4109"/>
                  </a:lnTo>
                  <a:lnTo>
                    <a:pt x="880" y="4109"/>
                  </a:lnTo>
                  <a:lnTo>
                    <a:pt x="841" y="4109"/>
                  </a:lnTo>
                  <a:lnTo>
                    <a:pt x="803" y="4109"/>
                  </a:lnTo>
                  <a:lnTo>
                    <a:pt x="767" y="4109"/>
                  </a:lnTo>
                  <a:lnTo>
                    <a:pt x="733" y="4109"/>
                  </a:lnTo>
                  <a:lnTo>
                    <a:pt x="700" y="4109"/>
                  </a:lnTo>
                  <a:lnTo>
                    <a:pt x="669" y="4109"/>
                  </a:lnTo>
                  <a:lnTo>
                    <a:pt x="639" y="4109"/>
                  </a:lnTo>
                  <a:lnTo>
                    <a:pt x="611" y="4109"/>
                  </a:lnTo>
                  <a:lnTo>
                    <a:pt x="586" y="4109"/>
                  </a:lnTo>
                  <a:lnTo>
                    <a:pt x="562" y="4109"/>
                  </a:lnTo>
                  <a:lnTo>
                    <a:pt x="539" y="4109"/>
                  </a:lnTo>
                  <a:lnTo>
                    <a:pt x="519" y="4109"/>
                  </a:lnTo>
                  <a:lnTo>
                    <a:pt x="500" y="4109"/>
                  </a:lnTo>
                  <a:lnTo>
                    <a:pt x="484" y="4109"/>
                  </a:lnTo>
                  <a:lnTo>
                    <a:pt x="469" y="4104"/>
                  </a:lnTo>
                  <a:lnTo>
                    <a:pt x="455" y="4099"/>
                  </a:lnTo>
                  <a:lnTo>
                    <a:pt x="440" y="4091"/>
                  </a:lnTo>
                  <a:lnTo>
                    <a:pt x="426" y="4083"/>
                  </a:lnTo>
                  <a:lnTo>
                    <a:pt x="411" y="4073"/>
                  </a:lnTo>
                  <a:lnTo>
                    <a:pt x="397" y="4062"/>
                  </a:lnTo>
                  <a:lnTo>
                    <a:pt x="384" y="4049"/>
                  </a:lnTo>
                  <a:lnTo>
                    <a:pt x="371" y="4036"/>
                  </a:lnTo>
                  <a:lnTo>
                    <a:pt x="357" y="4021"/>
                  </a:lnTo>
                  <a:lnTo>
                    <a:pt x="344" y="4007"/>
                  </a:lnTo>
                  <a:lnTo>
                    <a:pt x="320" y="3972"/>
                  </a:lnTo>
                  <a:lnTo>
                    <a:pt x="296" y="3933"/>
                  </a:lnTo>
                  <a:lnTo>
                    <a:pt x="272" y="3890"/>
                  </a:lnTo>
                  <a:lnTo>
                    <a:pt x="250" y="3843"/>
                  </a:lnTo>
                  <a:lnTo>
                    <a:pt x="229" y="3792"/>
                  </a:lnTo>
                  <a:lnTo>
                    <a:pt x="209" y="3738"/>
                  </a:lnTo>
                  <a:lnTo>
                    <a:pt x="189" y="3680"/>
                  </a:lnTo>
                  <a:lnTo>
                    <a:pt x="171" y="3619"/>
                  </a:lnTo>
                  <a:lnTo>
                    <a:pt x="153" y="3555"/>
                  </a:lnTo>
                  <a:lnTo>
                    <a:pt x="137" y="3488"/>
                  </a:lnTo>
                  <a:lnTo>
                    <a:pt x="121" y="3418"/>
                  </a:lnTo>
                  <a:lnTo>
                    <a:pt x="106" y="3345"/>
                  </a:lnTo>
                  <a:lnTo>
                    <a:pt x="92" y="3271"/>
                  </a:lnTo>
                  <a:lnTo>
                    <a:pt x="80" y="3194"/>
                  </a:lnTo>
                  <a:lnTo>
                    <a:pt x="68" y="3114"/>
                  </a:lnTo>
                  <a:lnTo>
                    <a:pt x="57" y="3032"/>
                  </a:lnTo>
                  <a:lnTo>
                    <a:pt x="47" y="2949"/>
                  </a:lnTo>
                  <a:lnTo>
                    <a:pt x="38" y="2865"/>
                  </a:lnTo>
                  <a:lnTo>
                    <a:pt x="30" y="2778"/>
                  </a:lnTo>
                  <a:lnTo>
                    <a:pt x="22" y="2691"/>
                  </a:lnTo>
                  <a:lnTo>
                    <a:pt x="17" y="2602"/>
                  </a:lnTo>
                  <a:lnTo>
                    <a:pt x="7" y="2421"/>
                  </a:lnTo>
                  <a:lnTo>
                    <a:pt x="1" y="2238"/>
                  </a:lnTo>
                  <a:lnTo>
                    <a:pt x="0" y="2054"/>
                  </a:lnTo>
                  <a:lnTo>
                    <a:pt x="1" y="1869"/>
                  </a:lnTo>
                  <a:lnTo>
                    <a:pt x="7" y="1686"/>
                  </a:lnTo>
                  <a:lnTo>
                    <a:pt x="17" y="1506"/>
                  </a:lnTo>
                  <a:lnTo>
                    <a:pt x="22" y="1418"/>
                  </a:lnTo>
                  <a:lnTo>
                    <a:pt x="30" y="1330"/>
                  </a:lnTo>
                  <a:lnTo>
                    <a:pt x="38" y="1244"/>
                  </a:lnTo>
                  <a:lnTo>
                    <a:pt x="47" y="1158"/>
                  </a:lnTo>
                  <a:lnTo>
                    <a:pt x="57" y="1075"/>
                  </a:lnTo>
                  <a:lnTo>
                    <a:pt x="68" y="993"/>
                  </a:lnTo>
                  <a:lnTo>
                    <a:pt x="80" y="915"/>
                  </a:lnTo>
                  <a:lnTo>
                    <a:pt x="92" y="837"/>
                  </a:lnTo>
                  <a:lnTo>
                    <a:pt x="106" y="762"/>
                  </a:lnTo>
                  <a:lnTo>
                    <a:pt x="121" y="690"/>
                  </a:lnTo>
                  <a:lnTo>
                    <a:pt x="137" y="620"/>
                  </a:lnTo>
                  <a:lnTo>
                    <a:pt x="153" y="553"/>
                  </a:lnTo>
                  <a:lnTo>
                    <a:pt x="171" y="488"/>
                  </a:lnTo>
                  <a:lnTo>
                    <a:pt x="189" y="428"/>
                  </a:lnTo>
                  <a:lnTo>
                    <a:pt x="209" y="370"/>
                  </a:lnTo>
                  <a:lnTo>
                    <a:pt x="229" y="315"/>
                  </a:lnTo>
                  <a:lnTo>
                    <a:pt x="250" y="265"/>
                  </a:lnTo>
                  <a:lnTo>
                    <a:pt x="272" y="219"/>
                  </a:lnTo>
                  <a:lnTo>
                    <a:pt x="296" y="175"/>
                  </a:lnTo>
                  <a:lnTo>
                    <a:pt x="320" y="137"/>
                  </a:lnTo>
                  <a:lnTo>
                    <a:pt x="344" y="102"/>
                  </a:lnTo>
                  <a:lnTo>
                    <a:pt x="357" y="86"/>
                  </a:lnTo>
                  <a:lnTo>
                    <a:pt x="371" y="73"/>
                  </a:lnTo>
                  <a:lnTo>
                    <a:pt x="384" y="59"/>
                  </a:lnTo>
                  <a:lnTo>
                    <a:pt x="397" y="47"/>
                  </a:lnTo>
                  <a:lnTo>
                    <a:pt x="411" y="36"/>
                  </a:lnTo>
                  <a:lnTo>
                    <a:pt x="426" y="26"/>
                  </a:lnTo>
                  <a:lnTo>
                    <a:pt x="440" y="18"/>
                  </a:lnTo>
                  <a:lnTo>
                    <a:pt x="455" y="10"/>
                  </a:lnTo>
                  <a:lnTo>
                    <a:pt x="469" y="4"/>
                  </a:lnTo>
                  <a:lnTo>
                    <a:pt x="484" y="0"/>
                  </a:lnTo>
                  <a:close/>
                </a:path>
              </a:pathLst>
            </a:custGeom>
            <a:solidFill>
              <a:srgbClr val="000000"/>
            </a:solidFill>
            <a:ln w="9525">
              <a:noFill/>
              <a:round/>
              <a:headEnd/>
              <a:tailEnd/>
            </a:ln>
          </p:spPr>
          <p:txBody>
            <a:bodyPr/>
            <a:lstStyle/>
            <a:p>
              <a:endParaRPr lang="en-US"/>
            </a:p>
          </p:txBody>
        </p:sp>
        <p:sp>
          <p:nvSpPr>
            <p:cNvPr id="222299" name="Freeform 95"/>
            <p:cNvSpPr>
              <a:spLocks/>
            </p:cNvSpPr>
            <p:nvPr/>
          </p:nvSpPr>
          <p:spPr bwMode="auto">
            <a:xfrm>
              <a:off x="2340" y="1913"/>
              <a:ext cx="678" cy="684"/>
            </a:xfrm>
            <a:custGeom>
              <a:avLst/>
              <a:gdLst>
                <a:gd name="T0" fmla="*/ 0 w 3393"/>
                <a:gd name="T1" fmla="*/ 0 h 4109"/>
                <a:gd name="T2" fmla="*/ 0 w 3393"/>
                <a:gd name="T3" fmla="*/ 0 h 4109"/>
                <a:gd name="T4" fmla="*/ 0 w 3393"/>
                <a:gd name="T5" fmla="*/ 0 h 4109"/>
                <a:gd name="T6" fmla="*/ 0 w 3393"/>
                <a:gd name="T7" fmla="*/ 0 h 4109"/>
                <a:gd name="T8" fmla="*/ 0 w 3393"/>
                <a:gd name="T9" fmla="*/ 0 h 4109"/>
                <a:gd name="T10" fmla="*/ 0 w 3393"/>
                <a:gd name="T11" fmla="*/ 0 h 4109"/>
                <a:gd name="T12" fmla="*/ 0 w 3393"/>
                <a:gd name="T13" fmla="*/ 0 h 4109"/>
                <a:gd name="T14" fmla="*/ 0 w 3393"/>
                <a:gd name="T15" fmla="*/ 0 h 4109"/>
                <a:gd name="T16" fmla="*/ 0 w 3393"/>
                <a:gd name="T17" fmla="*/ 0 h 4109"/>
                <a:gd name="T18" fmla="*/ 0 w 3393"/>
                <a:gd name="T19" fmla="*/ 0 h 4109"/>
                <a:gd name="T20" fmla="*/ 0 w 3393"/>
                <a:gd name="T21" fmla="*/ 0 h 4109"/>
                <a:gd name="T22" fmla="*/ 0 w 3393"/>
                <a:gd name="T23" fmla="*/ 0 h 4109"/>
                <a:gd name="T24" fmla="*/ 0 w 3393"/>
                <a:gd name="T25" fmla="*/ 0 h 4109"/>
                <a:gd name="T26" fmla="*/ 0 w 3393"/>
                <a:gd name="T27" fmla="*/ 0 h 4109"/>
                <a:gd name="T28" fmla="*/ 0 w 3393"/>
                <a:gd name="T29" fmla="*/ 0 h 4109"/>
                <a:gd name="T30" fmla="*/ 0 w 3393"/>
                <a:gd name="T31" fmla="*/ 0 h 4109"/>
                <a:gd name="T32" fmla="*/ 0 w 3393"/>
                <a:gd name="T33" fmla="*/ 0 h 4109"/>
                <a:gd name="T34" fmla="*/ 0 w 3393"/>
                <a:gd name="T35" fmla="*/ 0 h 4109"/>
                <a:gd name="T36" fmla="*/ 0 w 3393"/>
                <a:gd name="T37" fmla="*/ 0 h 4109"/>
                <a:gd name="T38" fmla="*/ 0 w 3393"/>
                <a:gd name="T39" fmla="*/ 0 h 4109"/>
                <a:gd name="T40" fmla="*/ 0 w 3393"/>
                <a:gd name="T41" fmla="*/ 0 h 4109"/>
                <a:gd name="T42" fmla="*/ 0 w 3393"/>
                <a:gd name="T43" fmla="*/ 0 h 4109"/>
                <a:gd name="T44" fmla="*/ 0 w 3393"/>
                <a:gd name="T45" fmla="*/ 0 h 4109"/>
                <a:gd name="T46" fmla="*/ 0 w 3393"/>
                <a:gd name="T47" fmla="*/ 0 h 4109"/>
                <a:gd name="T48" fmla="*/ 0 w 3393"/>
                <a:gd name="T49" fmla="*/ 0 h 4109"/>
                <a:gd name="T50" fmla="*/ 0 w 3393"/>
                <a:gd name="T51" fmla="*/ 0 h 4109"/>
                <a:gd name="T52" fmla="*/ 0 w 3393"/>
                <a:gd name="T53" fmla="*/ 0 h 4109"/>
                <a:gd name="T54" fmla="*/ 0 w 3393"/>
                <a:gd name="T55" fmla="*/ 0 h 4109"/>
                <a:gd name="T56" fmla="*/ 0 w 3393"/>
                <a:gd name="T57" fmla="*/ 0 h 4109"/>
                <a:gd name="T58" fmla="*/ 0 w 3393"/>
                <a:gd name="T59" fmla="*/ 0 h 4109"/>
                <a:gd name="T60" fmla="*/ 0 w 3393"/>
                <a:gd name="T61" fmla="*/ 0 h 4109"/>
                <a:gd name="T62" fmla="*/ 0 w 3393"/>
                <a:gd name="T63" fmla="*/ 0 h 4109"/>
                <a:gd name="T64" fmla="*/ 0 w 3393"/>
                <a:gd name="T65" fmla="*/ 0 h 4109"/>
                <a:gd name="T66" fmla="*/ 0 w 3393"/>
                <a:gd name="T67" fmla="*/ 0 h 4109"/>
                <a:gd name="T68" fmla="*/ 0 w 3393"/>
                <a:gd name="T69" fmla="*/ 0 h 4109"/>
                <a:gd name="T70" fmla="*/ 0 w 3393"/>
                <a:gd name="T71" fmla="*/ 0 h 4109"/>
                <a:gd name="T72" fmla="*/ 0 w 3393"/>
                <a:gd name="T73" fmla="*/ 0 h 4109"/>
                <a:gd name="T74" fmla="*/ 0 w 3393"/>
                <a:gd name="T75" fmla="*/ 0 h 4109"/>
                <a:gd name="T76" fmla="*/ 0 w 3393"/>
                <a:gd name="T77" fmla="*/ 0 h 4109"/>
                <a:gd name="T78" fmla="*/ 0 w 3393"/>
                <a:gd name="T79" fmla="*/ 0 h 4109"/>
                <a:gd name="T80" fmla="*/ 0 w 3393"/>
                <a:gd name="T81" fmla="*/ 0 h 4109"/>
                <a:gd name="T82" fmla="*/ 0 w 3393"/>
                <a:gd name="T83" fmla="*/ 0 h 4109"/>
                <a:gd name="T84" fmla="*/ 0 w 3393"/>
                <a:gd name="T85" fmla="*/ 0 h 4109"/>
                <a:gd name="T86" fmla="*/ 0 w 3393"/>
                <a:gd name="T87" fmla="*/ 0 h 4109"/>
                <a:gd name="T88" fmla="*/ 0 w 3393"/>
                <a:gd name="T89" fmla="*/ 0 h 4109"/>
                <a:gd name="T90" fmla="*/ 0 w 3393"/>
                <a:gd name="T91" fmla="*/ 0 h 4109"/>
                <a:gd name="T92" fmla="*/ 0 w 3393"/>
                <a:gd name="T93" fmla="*/ 0 h 4109"/>
                <a:gd name="T94" fmla="*/ 0 w 3393"/>
                <a:gd name="T95" fmla="*/ 0 h 4109"/>
                <a:gd name="T96" fmla="*/ 0 w 3393"/>
                <a:gd name="T97" fmla="*/ 0 h 4109"/>
                <a:gd name="T98" fmla="*/ 0 w 3393"/>
                <a:gd name="T99" fmla="*/ 0 h 4109"/>
                <a:gd name="T100" fmla="*/ 0 w 3393"/>
                <a:gd name="T101" fmla="*/ 0 h 4109"/>
                <a:gd name="T102" fmla="*/ 0 w 3393"/>
                <a:gd name="T103" fmla="*/ 0 h 4109"/>
                <a:gd name="T104" fmla="*/ 0 w 3393"/>
                <a:gd name="T105" fmla="*/ 0 h 4109"/>
                <a:gd name="T106" fmla="*/ 0 w 3393"/>
                <a:gd name="T107" fmla="*/ 0 h 410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393"/>
                <a:gd name="T163" fmla="*/ 0 h 4109"/>
                <a:gd name="T164" fmla="*/ 3393 w 3393"/>
                <a:gd name="T165" fmla="*/ 4109 h 410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393" h="4109">
                  <a:moveTo>
                    <a:pt x="484" y="0"/>
                  </a:moveTo>
                  <a:lnTo>
                    <a:pt x="494" y="0"/>
                  </a:lnTo>
                  <a:lnTo>
                    <a:pt x="506" y="0"/>
                  </a:lnTo>
                  <a:lnTo>
                    <a:pt x="521" y="0"/>
                  </a:lnTo>
                  <a:lnTo>
                    <a:pt x="540" y="0"/>
                  </a:lnTo>
                  <a:lnTo>
                    <a:pt x="562" y="0"/>
                  </a:lnTo>
                  <a:lnTo>
                    <a:pt x="586" y="0"/>
                  </a:lnTo>
                  <a:lnTo>
                    <a:pt x="613" y="0"/>
                  </a:lnTo>
                  <a:lnTo>
                    <a:pt x="642" y="0"/>
                  </a:lnTo>
                  <a:lnTo>
                    <a:pt x="674" y="0"/>
                  </a:lnTo>
                  <a:lnTo>
                    <a:pt x="709" y="0"/>
                  </a:lnTo>
                  <a:lnTo>
                    <a:pt x="746" y="0"/>
                  </a:lnTo>
                  <a:lnTo>
                    <a:pt x="785" y="0"/>
                  </a:lnTo>
                  <a:lnTo>
                    <a:pt x="827" y="0"/>
                  </a:lnTo>
                  <a:lnTo>
                    <a:pt x="869" y="0"/>
                  </a:lnTo>
                  <a:lnTo>
                    <a:pt x="915" y="0"/>
                  </a:lnTo>
                  <a:lnTo>
                    <a:pt x="961" y="0"/>
                  </a:lnTo>
                  <a:lnTo>
                    <a:pt x="1010" y="0"/>
                  </a:lnTo>
                  <a:lnTo>
                    <a:pt x="1061" y="0"/>
                  </a:lnTo>
                  <a:lnTo>
                    <a:pt x="1112" y="0"/>
                  </a:lnTo>
                  <a:lnTo>
                    <a:pt x="1166" y="0"/>
                  </a:lnTo>
                  <a:lnTo>
                    <a:pt x="1220" y="0"/>
                  </a:lnTo>
                  <a:lnTo>
                    <a:pt x="1276" y="0"/>
                  </a:lnTo>
                  <a:lnTo>
                    <a:pt x="1332" y="0"/>
                  </a:lnTo>
                  <a:lnTo>
                    <a:pt x="1390" y="0"/>
                  </a:lnTo>
                  <a:lnTo>
                    <a:pt x="1509" y="0"/>
                  </a:lnTo>
                  <a:lnTo>
                    <a:pt x="1630" y="0"/>
                  </a:lnTo>
                  <a:lnTo>
                    <a:pt x="1754" y="0"/>
                  </a:lnTo>
                  <a:lnTo>
                    <a:pt x="1878" y="0"/>
                  </a:lnTo>
                  <a:lnTo>
                    <a:pt x="2003" y="0"/>
                  </a:lnTo>
                  <a:lnTo>
                    <a:pt x="2128" y="0"/>
                  </a:lnTo>
                  <a:lnTo>
                    <a:pt x="2252" y="0"/>
                  </a:lnTo>
                  <a:lnTo>
                    <a:pt x="2374" y="0"/>
                  </a:lnTo>
                  <a:lnTo>
                    <a:pt x="2492" y="0"/>
                  </a:lnTo>
                  <a:lnTo>
                    <a:pt x="2551" y="0"/>
                  </a:lnTo>
                  <a:lnTo>
                    <a:pt x="2608" y="0"/>
                  </a:lnTo>
                  <a:lnTo>
                    <a:pt x="2664" y="0"/>
                  </a:lnTo>
                  <a:lnTo>
                    <a:pt x="2719" y="0"/>
                  </a:lnTo>
                  <a:lnTo>
                    <a:pt x="2772" y="0"/>
                  </a:lnTo>
                  <a:lnTo>
                    <a:pt x="2825" y="0"/>
                  </a:lnTo>
                  <a:lnTo>
                    <a:pt x="2876" y="0"/>
                  </a:lnTo>
                  <a:lnTo>
                    <a:pt x="2925" y="0"/>
                  </a:lnTo>
                  <a:lnTo>
                    <a:pt x="2973" y="0"/>
                  </a:lnTo>
                  <a:lnTo>
                    <a:pt x="3018" y="0"/>
                  </a:lnTo>
                  <a:lnTo>
                    <a:pt x="3063" y="0"/>
                  </a:lnTo>
                  <a:lnTo>
                    <a:pt x="3105" y="0"/>
                  </a:lnTo>
                  <a:lnTo>
                    <a:pt x="3144" y="0"/>
                  </a:lnTo>
                  <a:lnTo>
                    <a:pt x="3182" y="0"/>
                  </a:lnTo>
                  <a:lnTo>
                    <a:pt x="3217" y="0"/>
                  </a:lnTo>
                  <a:lnTo>
                    <a:pt x="3250" y="0"/>
                  </a:lnTo>
                  <a:lnTo>
                    <a:pt x="3281" y="0"/>
                  </a:lnTo>
                  <a:lnTo>
                    <a:pt x="3309" y="0"/>
                  </a:lnTo>
                  <a:lnTo>
                    <a:pt x="3334" y="0"/>
                  </a:lnTo>
                  <a:lnTo>
                    <a:pt x="3357" y="0"/>
                  </a:lnTo>
                  <a:lnTo>
                    <a:pt x="3376" y="0"/>
                  </a:lnTo>
                  <a:lnTo>
                    <a:pt x="3393" y="0"/>
                  </a:lnTo>
                  <a:lnTo>
                    <a:pt x="3364" y="41"/>
                  </a:lnTo>
                  <a:lnTo>
                    <a:pt x="3335" y="84"/>
                  </a:lnTo>
                  <a:lnTo>
                    <a:pt x="3307" y="130"/>
                  </a:lnTo>
                  <a:lnTo>
                    <a:pt x="3281" y="177"/>
                  </a:lnTo>
                  <a:lnTo>
                    <a:pt x="3257" y="227"/>
                  </a:lnTo>
                  <a:lnTo>
                    <a:pt x="3232" y="278"/>
                  </a:lnTo>
                  <a:lnTo>
                    <a:pt x="3210" y="332"/>
                  </a:lnTo>
                  <a:lnTo>
                    <a:pt x="3188" y="387"/>
                  </a:lnTo>
                  <a:lnTo>
                    <a:pt x="3167" y="443"/>
                  </a:lnTo>
                  <a:lnTo>
                    <a:pt x="3147" y="502"/>
                  </a:lnTo>
                  <a:lnTo>
                    <a:pt x="3129" y="562"/>
                  </a:lnTo>
                  <a:lnTo>
                    <a:pt x="3111" y="623"/>
                  </a:lnTo>
                  <a:lnTo>
                    <a:pt x="3095" y="686"/>
                  </a:lnTo>
                  <a:lnTo>
                    <a:pt x="3080" y="751"/>
                  </a:lnTo>
                  <a:lnTo>
                    <a:pt x="3066" y="816"/>
                  </a:lnTo>
                  <a:lnTo>
                    <a:pt x="3052" y="882"/>
                  </a:lnTo>
                  <a:lnTo>
                    <a:pt x="3040" y="951"/>
                  </a:lnTo>
                  <a:lnTo>
                    <a:pt x="3029" y="1019"/>
                  </a:lnTo>
                  <a:lnTo>
                    <a:pt x="3009" y="1160"/>
                  </a:lnTo>
                  <a:lnTo>
                    <a:pt x="2994" y="1303"/>
                  </a:lnTo>
                  <a:lnTo>
                    <a:pt x="2981" y="1450"/>
                  </a:lnTo>
                  <a:lnTo>
                    <a:pt x="2973" y="1600"/>
                  </a:lnTo>
                  <a:lnTo>
                    <a:pt x="2968" y="1750"/>
                  </a:lnTo>
                  <a:lnTo>
                    <a:pt x="2967" y="1902"/>
                  </a:lnTo>
                  <a:lnTo>
                    <a:pt x="2969" y="2054"/>
                  </a:lnTo>
                  <a:lnTo>
                    <a:pt x="2975" y="2207"/>
                  </a:lnTo>
                  <a:lnTo>
                    <a:pt x="2983" y="2359"/>
                  </a:lnTo>
                  <a:lnTo>
                    <a:pt x="2995" y="2509"/>
                  </a:lnTo>
                  <a:lnTo>
                    <a:pt x="3010" y="2658"/>
                  </a:lnTo>
                  <a:lnTo>
                    <a:pt x="3028" y="2805"/>
                  </a:lnTo>
                  <a:lnTo>
                    <a:pt x="3048" y="2949"/>
                  </a:lnTo>
                  <a:lnTo>
                    <a:pt x="3071" y="3089"/>
                  </a:lnTo>
                  <a:lnTo>
                    <a:pt x="3084" y="3158"/>
                  </a:lnTo>
                  <a:lnTo>
                    <a:pt x="3098" y="3226"/>
                  </a:lnTo>
                  <a:lnTo>
                    <a:pt x="3111" y="3293"/>
                  </a:lnTo>
                  <a:lnTo>
                    <a:pt x="3126" y="3358"/>
                  </a:lnTo>
                  <a:lnTo>
                    <a:pt x="3142" y="3423"/>
                  </a:lnTo>
                  <a:lnTo>
                    <a:pt x="3158" y="3486"/>
                  </a:lnTo>
                  <a:lnTo>
                    <a:pt x="3174" y="3546"/>
                  </a:lnTo>
                  <a:lnTo>
                    <a:pt x="3191" y="3607"/>
                  </a:lnTo>
                  <a:lnTo>
                    <a:pt x="3209" y="3665"/>
                  </a:lnTo>
                  <a:lnTo>
                    <a:pt x="3228" y="3721"/>
                  </a:lnTo>
                  <a:lnTo>
                    <a:pt x="3246" y="3776"/>
                  </a:lnTo>
                  <a:lnTo>
                    <a:pt x="3266" y="3830"/>
                  </a:lnTo>
                  <a:lnTo>
                    <a:pt x="3286" y="3882"/>
                  </a:lnTo>
                  <a:lnTo>
                    <a:pt x="3306" y="3931"/>
                  </a:lnTo>
                  <a:lnTo>
                    <a:pt x="3328" y="3979"/>
                  </a:lnTo>
                  <a:lnTo>
                    <a:pt x="3349" y="4025"/>
                  </a:lnTo>
                  <a:lnTo>
                    <a:pt x="3371" y="4067"/>
                  </a:lnTo>
                  <a:lnTo>
                    <a:pt x="3393" y="4109"/>
                  </a:lnTo>
                  <a:lnTo>
                    <a:pt x="3355" y="4109"/>
                  </a:lnTo>
                  <a:lnTo>
                    <a:pt x="3315" y="4109"/>
                  </a:lnTo>
                  <a:lnTo>
                    <a:pt x="3273" y="4109"/>
                  </a:lnTo>
                  <a:lnTo>
                    <a:pt x="3231" y="4109"/>
                  </a:lnTo>
                  <a:lnTo>
                    <a:pt x="3188" y="4109"/>
                  </a:lnTo>
                  <a:lnTo>
                    <a:pt x="3142" y="4109"/>
                  </a:lnTo>
                  <a:lnTo>
                    <a:pt x="3096" y="4109"/>
                  </a:lnTo>
                  <a:lnTo>
                    <a:pt x="3050" y="4109"/>
                  </a:lnTo>
                  <a:lnTo>
                    <a:pt x="2952" y="4109"/>
                  </a:lnTo>
                  <a:lnTo>
                    <a:pt x="2853" y="4109"/>
                  </a:lnTo>
                  <a:lnTo>
                    <a:pt x="2749" y="4109"/>
                  </a:lnTo>
                  <a:lnTo>
                    <a:pt x="2643" y="4109"/>
                  </a:lnTo>
                  <a:lnTo>
                    <a:pt x="2535" y="4109"/>
                  </a:lnTo>
                  <a:lnTo>
                    <a:pt x="2426" y="4109"/>
                  </a:lnTo>
                  <a:lnTo>
                    <a:pt x="2314" y="4109"/>
                  </a:lnTo>
                  <a:lnTo>
                    <a:pt x="2203" y="4109"/>
                  </a:lnTo>
                  <a:lnTo>
                    <a:pt x="1978" y="4109"/>
                  </a:lnTo>
                  <a:lnTo>
                    <a:pt x="1867" y="4109"/>
                  </a:lnTo>
                  <a:lnTo>
                    <a:pt x="1757" y="4109"/>
                  </a:lnTo>
                  <a:lnTo>
                    <a:pt x="1648" y="4109"/>
                  </a:lnTo>
                  <a:lnTo>
                    <a:pt x="1541" y="4109"/>
                  </a:lnTo>
                  <a:lnTo>
                    <a:pt x="1436" y="4109"/>
                  </a:lnTo>
                  <a:lnTo>
                    <a:pt x="1333" y="4109"/>
                  </a:lnTo>
                  <a:lnTo>
                    <a:pt x="1235" y="4109"/>
                  </a:lnTo>
                  <a:lnTo>
                    <a:pt x="1139" y="4109"/>
                  </a:lnTo>
                  <a:lnTo>
                    <a:pt x="1094" y="4109"/>
                  </a:lnTo>
                  <a:lnTo>
                    <a:pt x="1048" y="4109"/>
                  </a:lnTo>
                  <a:lnTo>
                    <a:pt x="1005" y="4109"/>
                  </a:lnTo>
                  <a:lnTo>
                    <a:pt x="961" y="4109"/>
                  </a:lnTo>
                  <a:lnTo>
                    <a:pt x="920" y="4109"/>
                  </a:lnTo>
                  <a:lnTo>
                    <a:pt x="880" y="4109"/>
                  </a:lnTo>
                  <a:lnTo>
                    <a:pt x="841" y="4109"/>
                  </a:lnTo>
                  <a:lnTo>
                    <a:pt x="803" y="4109"/>
                  </a:lnTo>
                  <a:lnTo>
                    <a:pt x="767" y="4109"/>
                  </a:lnTo>
                  <a:lnTo>
                    <a:pt x="733" y="4109"/>
                  </a:lnTo>
                  <a:lnTo>
                    <a:pt x="700" y="4109"/>
                  </a:lnTo>
                  <a:lnTo>
                    <a:pt x="669" y="4109"/>
                  </a:lnTo>
                  <a:lnTo>
                    <a:pt x="639" y="4109"/>
                  </a:lnTo>
                  <a:lnTo>
                    <a:pt x="611" y="4109"/>
                  </a:lnTo>
                  <a:lnTo>
                    <a:pt x="586" y="4109"/>
                  </a:lnTo>
                  <a:lnTo>
                    <a:pt x="562" y="4109"/>
                  </a:lnTo>
                  <a:lnTo>
                    <a:pt x="539" y="4109"/>
                  </a:lnTo>
                  <a:lnTo>
                    <a:pt x="519" y="4109"/>
                  </a:lnTo>
                  <a:lnTo>
                    <a:pt x="500" y="4109"/>
                  </a:lnTo>
                  <a:lnTo>
                    <a:pt x="484" y="4109"/>
                  </a:lnTo>
                  <a:lnTo>
                    <a:pt x="469" y="4104"/>
                  </a:lnTo>
                  <a:lnTo>
                    <a:pt x="455" y="4099"/>
                  </a:lnTo>
                  <a:lnTo>
                    <a:pt x="440" y="4091"/>
                  </a:lnTo>
                  <a:lnTo>
                    <a:pt x="426" y="4083"/>
                  </a:lnTo>
                  <a:lnTo>
                    <a:pt x="411" y="4073"/>
                  </a:lnTo>
                  <a:lnTo>
                    <a:pt x="397" y="4062"/>
                  </a:lnTo>
                  <a:lnTo>
                    <a:pt x="384" y="4049"/>
                  </a:lnTo>
                  <a:lnTo>
                    <a:pt x="371" y="4036"/>
                  </a:lnTo>
                  <a:lnTo>
                    <a:pt x="357" y="4021"/>
                  </a:lnTo>
                  <a:lnTo>
                    <a:pt x="344" y="4007"/>
                  </a:lnTo>
                  <a:lnTo>
                    <a:pt x="320" y="3972"/>
                  </a:lnTo>
                  <a:lnTo>
                    <a:pt x="296" y="3933"/>
                  </a:lnTo>
                  <a:lnTo>
                    <a:pt x="272" y="3890"/>
                  </a:lnTo>
                  <a:lnTo>
                    <a:pt x="250" y="3843"/>
                  </a:lnTo>
                  <a:lnTo>
                    <a:pt x="229" y="3792"/>
                  </a:lnTo>
                  <a:lnTo>
                    <a:pt x="209" y="3738"/>
                  </a:lnTo>
                  <a:lnTo>
                    <a:pt x="189" y="3680"/>
                  </a:lnTo>
                  <a:lnTo>
                    <a:pt x="171" y="3619"/>
                  </a:lnTo>
                  <a:lnTo>
                    <a:pt x="153" y="3555"/>
                  </a:lnTo>
                  <a:lnTo>
                    <a:pt x="137" y="3488"/>
                  </a:lnTo>
                  <a:lnTo>
                    <a:pt x="121" y="3418"/>
                  </a:lnTo>
                  <a:lnTo>
                    <a:pt x="106" y="3345"/>
                  </a:lnTo>
                  <a:lnTo>
                    <a:pt x="92" y="3271"/>
                  </a:lnTo>
                  <a:lnTo>
                    <a:pt x="80" y="3194"/>
                  </a:lnTo>
                  <a:lnTo>
                    <a:pt x="68" y="3114"/>
                  </a:lnTo>
                  <a:lnTo>
                    <a:pt x="57" y="3032"/>
                  </a:lnTo>
                  <a:lnTo>
                    <a:pt x="47" y="2949"/>
                  </a:lnTo>
                  <a:lnTo>
                    <a:pt x="38" y="2865"/>
                  </a:lnTo>
                  <a:lnTo>
                    <a:pt x="30" y="2778"/>
                  </a:lnTo>
                  <a:lnTo>
                    <a:pt x="22" y="2691"/>
                  </a:lnTo>
                  <a:lnTo>
                    <a:pt x="17" y="2602"/>
                  </a:lnTo>
                  <a:lnTo>
                    <a:pt x="7" y="2421"/>
                  </a:lnTo>
                  <a:lnTo>
                    <a:pt x="1" y="2238"/>
                  </a:lnTo>
                  <a:lnTo>
                    <a:pt x="0" y="2054"/>
                  </a:lnTo>
                  <a:lnTo>
                    <a:pt x="1" y="1869"/>
                  </a:lnTo>
                  <a:lnTo>
                    <a:pt x="7" y="1686"/>
                  </a:lnTo>
                  <a:lnTo>
                    <a:pt x="17" y="1506"/>
                  </a:lnTo>
                  <a:lnTo>
                    <a:pt x="22" y="1418"/>
                  </a:lnTo>
                  <a:lnTo>
                    <a:pt x="30" y="1330"/>
                  </a:lnTo>
                  <a:lnTo>
                    <a:pt x="38" y="1244"/>
                  </a:lnTo>
                  <a:lnTo>
                    <a:pt x="47" y="1158"/>
                  </a:lnTo>
                  <a:lnTo>
                    <a:pt x="57" y="1075"/>
                  </a:lnTo>
                  <a:lnTo>
                    <a:pt x="68" y="993"/>
                  </a:lnTo>
                  <a:lnTo>
                    <a:pt x="80" y="915"/>
                  </a:lnTo>
                  <a:lnTo>
                    <a:pt x="92" y="837"/>
                  </a:lnTo>
                  <a:lnTo>
                    <a:pt x="106" y="762"/>
                  </a:lnTo>
                  <a:lnTo>
                    <a:pt x="121" y="690"/>
                  </a:lnTo>
                  <a:lnTo>
                    <a:pt x="137" y="620"/>
                  </a:lnTo>
                  <a:lnTo>
                    <a:pt x="153" y="553"/>
                  </a:lnTo>
                  <a:lnTo>
                    <a:pt x="171" y="488"/>
                  </a:lnTo>
                  <a:lnTo>
                    <a:pt x="189" y="428"/>
                  </a:lnTo>
                  <a:lnTo>
                    <a:pt x="209" y="370"/>
                  </a:lnTo>
                  <a:lnTo>
                    <a:pt x="229" y="315"/>
                  </a:lnTo>
                  <a:lnTo>
                    <a:pt x="250" y="265"/>
                  </a:lnTo>
                  <a:lnTo>
                    <a:pt x="272" y="219"/>
                  </a:lnTo>
                  <a:lnTo>
                    <a:pt x="296" y="175"/>
                  </a:lnTo>
                  <a:lnTo>
                    <a:pt x="320" y="137"/>
                  </a:lnTo>
                  <a:lnTo>
                    <a:pt x="344" y="102"/>
                  </a:lnTo>
                  <a:lnTo>
                    <a:pt x="357" y="86"/>
                  </a:lnTo>
                  <a:lnTo>
                    <a:pt x="371" y="73"/>
                  </a:lnTo>
                  <a:lnTo>
                    <a:pt x="384" y="59"/>
                  </a:lnTo>
                  <a:lnTo>
                    <a:pt x="397" y="47"/>
                  </a:lnTo>
                  <a:lnTo>
                    <a:pt x="411" y="36"/>
                  </a:lnTo>
                  <a:lnTo>
                    <a:pt x="426" y="26"/>
                  </a:lnTo>
                  <a:lnTo>
                    <a:pt x="440" y="18"/>
                  </a:lnTo>
                  <a:lnTo>
                    <a:pt x="455" y="10"/>
                  </a:lnTo>
                  <a:lnTo>
                    <a:pt x="469" y="4"/>
                  </a:lnTo>
                  <a:lnTo>
                    <a:pt x="484" y="0"/>
                  </a:lnTo>
                </a:path>
              </a:pathLst>
            </a:custGeom>
            <a:noFill/>
            <a:ln w="0">
              <a:solidFill>
                <a:srgbClr val="000000"/>
              </a:solidFill>
              <a:round/>
              <a:headEnd/>
              <a:tailEnd/>
            </a:ln>
          </p:spPr>
          <p:txBody>
            <a:bodyPr/>
            <a:lstStyle/>
            <a:p>
              <a:endParaRPr lang="en-US"/>
            </a:p>
          </p:txBody>
        </p:sp>
        <p:sp>
          <p:nvSpPr>
            <p:cNvPr id="222300" name="Freeform 96"/>
            <p:cNvSpPr>
              <a:spLocks/>
            </p:cNvSpPr>
            <p:nvPr/>
          </p:nvSpPr>
          <p:spPr bwMode="auto">
            <a:xfrm>
              <a:off x="2978" y="2025"/>
              <a:ext cx="541" cy="458"/>
            </a:xfrm>
            <a:custGeom>
              <a:avLst/>
              <a:gdLst>
                <a:gd name="T0" fmla="*/ 0 w 2702"/>
                <a:gd name="T1" fmla="*/ 0 h 2749"/>
                <a:gd name="T2" fmla="*/ 0 w 2702"/>
                <a:gd name="T3" fmla="*/ 0 h 2749"/>
                <a:gd name="T4" fmla="*/ 0 w 2702"/>
                <a:gd name="T5" fmla="*/ 0 h 2749"/>
                <a:gd name="T6" fmla="*/ 0 w 2702"/>
                <a:gd name="T7" fmla="*/ 0 h 2749"/>
                <a:gd name="T8" fmla="*/ 0 w 2702"/>
                <a:gd name="T9" fmla="*/ 0 h 2749"/>
                <a:gd name="T10" fmla="*/ 0 w 2702"/>
                <a:gd name="T11" fmla="*/ 0 h 2749"/>
                <a:gd name="T12" fmla="*/ 0 w 2702"/>
                <a:gd name="T13" fmla="*/ 0 h 2749"/>
                <a:gd name="T14" fmla="*/ 0 w 2702"/>
                <a:gd name="T15" fmla="*/ 0 h 2749"/>
                <a:gd name="T16" fmla="*/ 0 w 2702"/>
                <a:gd name="T17" fmla="*/ 0 h 2749"/>
                <a:gd name="T18" fmla="*/ 0 w 2702"/>
                <a:gd name="T19" fmla="*/ 0 h 2749"/>
                <a:gd name="T20" fmla="*/ 0 w 2702"/>
                <a:gd name="T21" fmla="*/ 0 h 2749"/>
                <a:gd name="T22" fmla="*/ 0 w 2702"/>
                <a:gd name="T23" fmla="*/ 0 h 2749"/>
                <a:gd name="T24" fmla="*/ 0 w 2702"/>
                <a:gd name="T25" fmla="*/ 0 h 2749"/>
                <a:gd name="T26" fmla="*/ 0 w 2702"/>
                <a:gd name="T27" fmla="*/ 0 h 2749"/>
                <a:gd name="T28" fmla="*/ 0 w 2702"/>
                <a:gd name="T29" fmla="*/ 0 h 2749"/>
                <a:gd name="T30" fmla="*/ 0 w 2702"/>
                <a:gd name="T31" fmla="*/ 0 h 2749"/>
                <a:gd name="T32" fmla="*/ 0 w 2702"/>
                <a:gd name="T33" fmla="*/ 0 h 2749"/>
                <a:gd name="T34" fmla="*/ 0 w 2702"/>
                <a:gd name="T35" fmla="*/ 0 h 2749"/>
                <a:gd name="T36" fmla="*/ 0 w 2702"/>
                <a:gd name="T37" fmla="*/ 0 h 2749"/>
                <a:gd name="T38" fmla="*/ 0 w 2702"/>
                <a:gd name="T39" fmla="*/ 0 h 2749"/>
                <a:gd name="T40" fmla="*/ 0 w 2702"/>
                <a:gd name="T41" fmla="*/ 0 h 2749"/>
                <a:gd name="T42" fmla="*/ 0 w 2702"/>
                <a:gd name="T43" fmla="*/ 0 h 2749"/>
                <a:gd name="T44" fmla="*/ 0 w 2702"/>
                <a:gd name="T45" fmla="*/ 0 h 2749"/>
                <a:gd name="T46" fmla="*/ 0 w 2702"/>
                <a:gd name="T47" fmla="*/ 0 h 2749"/>
                <a:gd name="T48" fmla="*/ 0 w 2702"/>
                <a:gd name="T49" fmla="*/ 0 h 2749"/>
                <a:gd name="T50" fmla="*/ 0 w 2702"/>
                <a:gd name="T51" fmla="*/ 0 h 2749"/>
                <a:gd name="T52" fmla="*/ 0 w 2702"/>
                <a:gd name="T53" fmla="*/ 0 h 2749"/>
                <a:gd name="T54" fmla="*/ 0 w 2702"/>
                <a:gd name="T55" fmla="*/ 0 h 2749"/>
                <a:gd name="T56" fmla="*/ 0 w 2702"/>
                <a:gd name="T57" fmla="*/ 0 h 2749"/>
                <a:gd name="T58" fmla="*/ 0 w 2702"/>
                <a:gd name="T59" fmla="*/ 0 h 2749"/>
                <a:gd name="T60" fmla="*/ 0 w 2702"/>
                <a:gd name="T61" fmla="*/ 0 h 2749"/>
                <a:gd name="T62" fmla="*/ 0 w 2702"/>
                <a:gd name="T63" fmla="*/ 0 h 2749"/>
                <a:gd name="T64" fmla="*/ 0 w 2702"/>
                <a:gd name="T65" fmla="*/ 0 h 2749"/>
                <a:gd name="T66" fmla="*/ 0 w 2702"/>
                <a:gd name="T67" fmla="*/ 0 h 2749"/>
                <a:gd name="T68" fmla="*/ 0 w 2702"/>
                <a:gd name="T69" fmla="*/ 0 h 2749"/>
                <a:gd name="T70" fmla="*/ 0 w 2702"/>
                <a:gd name="T71" fmla="*/ 0 h 2749"/>
                <a:gd name="T72" fmla="*/ 0 w 2702"/>
                <a:gd name="T73" fmla="*/ 0 h 2749"/>
                <a:gd name="T74" fmla="*/ 0 w 2702"/>
                <a:gd name="T75" fmla="*/ 0 h 2749"/>
                <a:gd name="T76" fmla="*/ 0 w 2702"/>
                <a:gd name="T77" fmla="*/ 0 h 2749"/>
                <a:gd name="T78" fmla="*/ 0 w 2702"/>
                <a:gd name="T79" fmla="*/ 0 h 2749"/>
                <a:gd name="T80" fmla="*/ 0 w 2702"/>
                <a:gd name="T81" fmla="*/ 0 h 2749"/>
                <a:gd name="T82" fmla="*/ 0 w 2702"/>
                <a:gd name="T83" fmla="*/ 0 h 2749"/>
                <a:gd name="T84" fmla="*/ 0 w 2702"/>
                <a:gd name="T85" fmla="*/ 0 h 2749"/>
                <a:gd name="T86" fmla="*/ 0 w 2702"/>
                <a:gd name="T87" fmla="*/ 0 h 2749"/>
                <a:gd name="T88" fmla="*/ 0 w 2702"/>
                <a:gd name="T89" fmla="*/ 0 h 274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702"/>
                <a:gd name="T136" fmla="*/ 0 h 2749"/>
                <a:gd name="T137" fmla="*/ 2702 w 2702"/>
                <a:gd name="T138" fmla="*/ 2749 h 274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702" h="2749">
                  <a:moveTo>
                    <a:pt x="201" y="10"/>
                  </a:moveTo>
                  <a:lnTo>
                    <a:pt x="211" y="10"/>
                  </a:lnTo>
                  <a:lnTo>
                    <a:pt x="222" y="10"/>
                  </a:lnTo>
                  <a:lnTo>
                    <a:pt x="237" y="10"/>
                  </a:lnTo>
                  <a:lnTo>
                    <a:pt x="254" y="10"/>
                  </a:lnTo>
                  <a:lnTo>
                    <a:pt x="274" y="10"/>
                  </a:lnTo>
                  <a:lnTo>
                    <a:pt x="298" y="10"/>
                  </a:lnTo>
                  <a:lnTo>
                    <a:pt x="322" y="10"/>
                  </a:lnTo>
                  <a:lnTo>
                    <a:pt x="350" y="10"/>
                  </a:lnTo>
                  <a:lnTo>
                    <a:pt x="379" y="10"/>
                  </a:lnTo>
                  <a:lnTo>
                    <a:pt x="411" y="9"/>
                  </a:lnTo>
                  <a:lnTo>
                    <a:pt x="445" y="9"/>
                  </a:lnTo>
                  <a:lnTo>
                    <a:pt x="481" y="9"/>
                  </a:lnTo>
                  <a:lnTo>
                    <a:pt x="518" y="9"/>
                  </a:lnTo>
                  <a:lnTo>
                    <a:pt x="558" y="9"/>
                  </a:lnTo>
                  <a:lnTo>
                    <a:pt x="599" y="9"/>
                  </a:lnTo>
                  <a:lnTo>
                    <a:pt x="642" y="9"/>
                  </a:lnTo>
                  <a:lnTo>
                    <a:pt x="685" y="7"/>
                  </a:lnTo>
                  <a:lnTo>
                    <a:pt x="732" y="7"/>
                  </a:lnTo>
                  <a:lnTo>
                    <a:pt x="779" y="7"/>
                  </a:lnTo>
                  <a:lnTo>
                    <a:pt x="826" y="7"/>
                  </a:lnTo>
                  <a:lnTo>
                    <a:pt x="876" y="7"/>
                  </a:lnTo>
                  <a:lnTo>
                    <a:pt x="926" y="7"/>
                  </a:lnTo>
                  <a:lnTo>
                    <a:pt x="1029" y="6"/>
                  </a:lnTo>
                  <a:lnTo>
                    <a:pt x="1135" y="6"/>
                  </a:lnTo>
                  <a:lnTo>
                    <a:pt x="1244" y="5"/>
                  </a:lnTo>
                  <a:lnTo>
                    <a:pt x="1353" y="5"/>
                  </a:lnTo>
                  <a:lnTo>
                    <a:pt x="1463" y="5"/>
                  </a:lnTo>
                  <a:lnTo>
                    <a:pt x="1574" y="4"/>
                  </a:lnTo>
                  <a:lnTo>
                    <a:pt x="1684" y="4"/>
                  </a:lnTo>
                  <a:lnTo>
                    <a:pt x="1791" y="3"/>
                  </a:lnTo>
                  <a:lnTo>
                    <a:pt x="1897" y="3"/>
                  </a:lnTo>
                  <a:lnTo>
                    <a:pt x="1998" y="2"/>
                  </a:lnTo>
                  <a:lnTo>
                    <a:pt x="2048" y="2"/>
                  </a:lnTo>
                  <a:lnTo>
                    <a:pt x="2097" y="2"/>
                  </a:lnTo>
                  <a:lnTo>
                    <a:pt x="2145" y="2"/>
                  </a:lnTo>
                  <a:lnTo>
                    <a:pt x="2191" y="2"/>
                  </a:lnTo>
                  <a:lnTo>
                    <a:pt x="2236" y="2"/>
                  </a:lnTo>
                  <a:lnTo>
                    <a:pt x="2279" y="1"/>
                  </a:lnTo>
                  <a:lnTo>
                    <a:pt x="2322" y="1"/>
                  </a:lnTo>
                  <a:lnTo>
                    <a:pt x="2362" y="1"/>
                  </a:lnTo>
                  <a:lnTo>
                    <a:pt x="2400" y="1"/>
                  </a:lnTo>
                  <a:lnTo>
                    <a:pt x="2437" y="1"/>
                  </a:lnTo>
                  <a:lnTo>
                    <a:pt x="2472" y="1"/>
                  </a:lnTo>
                  <a:lnTo>
                    <a:pt x="2505" y="1"/>
                  </a:lnTo>
                  <a:lnTo>
                    <a:pt x="2536" y="1"/>
                  </a:lnTo>
                  <a:lnTo>
                    <a:pt x="2564" y="0"/>
                  </a:lnTo>
                  <a:lnTo>
                    <a:pt x="2591" y="0"/>
                  </a:lnTo>
                  <a:lnTo>
                    <a:pt x="2614" y="0"/>
                  </a:lnTo>
                  <a:lnTo>
                    <a:pt x="2635" y="0"/>
                  </a:lnTo>
                  <a:lnTo>
                    <a:pt x="2654" y="0"/>
                  </a:lnTo>
                  <a:lnTo>
                    <a:pt x="2670" y="0"/>
                  </a:lnTo>
                  <a:lnTo>
                    <a:pt x="2684" y="0"/>
                  </a:lnTo>
                  <a:lnTo>
                    <a:pt x="2695" y="0"/>
                  </a:lnTo>
                  <a:lnTo>
                    <a:pt x="2702" y="0"/>
                  </a:lnTo>
                  <a:lnTo>
                    <a:pt x="2679" y="66"/>
                  </a:lnTo>
                  <a:lnTo>
                    <a:pt x="2657" y="135"/>
                  </a:lnTo>
                  <a:lnTo>
                    <a:pt x="2635" y="208"/>
                  </a:lnTo>
                  <a:lnTo>
                    <a:pt x="2616" y="285"/>
                  </a:lnTo>
                  <a:lnTo>
                    <a:pt x="2598" y="364"/>
                  </a:lnTo>
                  <a:lnTo>
                    <a:pt x="2581" y="446"/>
                  </a:lnTo>
                  <a:lnTo>
                    <a:pt x="2566" y="531"/>
                  </a:lnTo>
                  <a:lnTo>
                    <a:pt x="2553" y="616"/>
                  </a:lnTo>
                  <a:lnTo>
                    <a:pt x="2541" y="705"/>
                  </a:lnTo>
                  <a:lnTo>
                    <a:pt x="2530" y="794"/>
                  </a:lnTo>
                  <a:lnTo>
                    <a:pt x="2521" y="886"/>
                  </a:lnTo>
                  <a:lnTo>
                    <a:pt x="2513" y="979"/>
                  </a:lnTo>
                  <a:lnTo>
                    <a:pt x="2507" y="1073"/>
                  </a:lnTo>
                  <a:lnTo>
                    <a:pt x="2502" y="1167"/>
                  </a:lnTo>
                  <a:lnTo>
                    <a:pt x="2499" y="1263"/>
                  </a:lnTo>
                  <a:lnTo>
                    <a:pt x="2498" y="1358"/>
                  </a:lnTo>
                  <a:lnTo>
                    <a:pt x="2498" y="1455"/>
                  </a:lnTo>
                  <a:lnTo>
                    <a:pt x="2499" y="1550"/>
                  </a:lnTo>
                  <a:lnTo>
                    <a:pt x="2502" y="1645"/>
                  </a:lnTo>
                  <a:lnTo>
                    <a:pt x="2507" y="1740"/>
                  </a:lnTo>
                  <a:lnTo>
                    <a:pt x="2513" y="1834"/>
                  </a:lnTo>
                  <a:lnTo>
                    <a:pt x="2522" y="1926"/>
                  </a:lnTo>
                  <a:lnTo>
                    <a:pt x="2532" y="2018"/>
                  </a:lnTo>
                  <a:lnTo>
                    <a:pt x="2543" y="2108"/>
                  </a:lnTo>
                  <a:lnTo>
                    <a:pt x="2556" y="2197"/>
                  </a:lnTo>
                  <a:lnTo>
                    <a:pt x="2571" y="2283"/>
                  </a:lnTo>
                  <a:lnTo>
                    <a:pt x="2588" y="2367"/>
                  </a:lnTo>
                  <a:lnTo>
                    <a:pt x="2606" y="2449"/>
                  </a:lnTo>
                  <a:lnTo>
                    <a:pt x="2626" y="2529"/>
                  </a:lnTo>
                  <a:lnTo>
                    <a:pt x="2647" y="2605"/>
                  </a:lnTo>
                  <a:lnTo>
                    <a:pt x="2670" y="2679"/>
                  </a:lnTo>
                  <a:lnTo>
                    <a:pt x="2696" y="2749"/>
                  </a:lnTo>
                  <a:lnTo>
                    <a:pt x="2543" y="2749"/>
                  </a:lnTo>
                  <a:lnTo>
                    <a:pt x="2387" y="2749"/>
                  </a:lnTo>
                  <a:lnTo>
                    <a:pt x="2229" y="2749"/>
                  </a:lnTo>
                  <a:lnTo>
                    <a:pt x="2069" y="2749"/>
                  </a:lnTo>
                  <a:lnTo>
                    <a:pt x="1908" y="2749"/>
                  </a:lnTo>
                  <a:lnTo>
                    <a:pt x="1747" y="2749"/>
                  </a:lnTo>
                  <a:lnTo>
                    <a:pt x="1424" y="2749"/>
                  </a:lnTo>
                  <a:lnTo>
                    <a:pt x="1263" y="2749"/>
                  </a:lnTo>
                  <a:lnTo>
                    <a:pt x="1104" y="2749"/>
                  </a:lnTo>
                  <a:lnTo>
                    <a:pt x="946" y="2749"/>
                  </a:lnTo>
                  <a:lnTo>
                    <a:pt x="790" y="2749"/>
                  </a:lnTo>
                  <a:lnTo>
                    <a:pt x="638" y="2749"/>
                  </a:lnTo>
                  <a:lnTo>
                    <a:pt x="488" y="2749"/>
                  </a:lnTo>
                  <a:lnTo>
                    <a:pt x="343" y="2749"/>
                  </a:lnTo>
                  <a:lnTo>
                    <a:pt x="271" y="2749"/>
                  </a:lnTo>
                  <a:lnTo>
                    <a:pt x="201" y="2749"/>
                  </a:lnTo>
                  <a:lnTo>
                    <a:pt x="176" y="2669"/>
                  </a:lnTo>
                  <a:lnTo>
                    <a:pt x="151" y="2587"/>
                  </a:lnTo>
                  <a:lnTo>
                    <a:pt x="129" y="2502"/>
                  </a:lnTo>
                  <a:lnTo>
                    <a:pt x="109" y="2416"/>
                  </a:lnTo>
                  <a:lnTo>
                    <a:pt x="91" y="2326"/>
                  </a:lnTo>
                  <a:lnTo>
                    <a:pt x="74" y="2236"/>
                  </a:lnTo>
                  <a:lnTo>
                    <a:pt x="59" y="2143"/>
                  </a:lnTo>
                  <a:lnTo>
                    <a:pt x="45" y="2050"/>
                  </a:lnTo>
                  <a:lnTo>
                    <a:pt x="34" y="1955"/>
                  </a:lnTo>
                  <a:lnTo>
                    <a:pt x="24" y="1859"/>
                  </a:lnTo>
                  <a:lnTo>
                    <a:pt x="16" y="1763"/>
                  </a:lnTo>
                  <a:lnTo>
                    <a:pt x="9" y="1667"/>
                  </a:lnTo>
                  <a:lnTo>
                    <a:pt x="4" y="1570"/>
                  </a:lnTo>
                  <a:lnTo>
                    <a:pt x="1" y="1473"/>
                  </a:lnTo>
                  <a:lnTo>
                    <a:pt x="0" y="1377"/>
                  </a:lnTo>
                  <a:lnTo>
                    <a:pt x="0" y="1281"/>
                  </a:lnTo>
                  <a:lnTo>
                    <a:pt x="1" y="1186"/>
                  </a:lnTo>
                  <a:lnTo>
                    <a:pt x="4" y="1092"/>
                  </a:lnTo>
                  <a:lnTo>
                    <a:pt x="9" y="999"/>
                  </a:lnTo>
                  <a:lnTo>
                    <a:pt x="16" y="908"/>
                  </a:lnTo>
                  <a:lnTo>
                    <a:pt x="23" y="818"/>
                  </a:lnTo>
                  <a:lnTo>
                    <a:pt x="32" y="730"/>
                  </a:lnTo>
                  <a:lnTo>
                    <a:pt x="42" y="645"/>
                  </a:lnTo>
                  <a:lnTo>
                    <a:pt x="55" y="562"/>
                  </a:lnTo>
                  <a:lnTo>
                    <a:pt x="69" y="481"/>
                  </a:lnTo>
                  <a:lnTo>
                    <a:pt x="84" y="404"/>
                  </a:lnTo>
                  <a:lnTo>
                    <a:pt x="99" y="329"/>
                  </a:lnTo>
                  <a:lnTo>
                    <a:pt x="117" y="258"/>
                  </a:lnTo>
                  <a:lnTo>
                    <a:pt x="137" y="189"/>
                  </a:lnTo>
                  <a:lnTo>
                    <a:pt x="157" y="125"/>
                  </a:lnTo>
                  <a:lnTo>
                    <a:pt x="178" y="66"/>
                  </a:lnTo>
                  <a:lnTo>
                    <a:pt x="201" y="10"/>
                  </a:lnTo>
                  <a:close/>
                </a:path>
              </a:pathLst>
            </a:custGeom>
            <a:solidFill>
              <a:srgbClr val="4D4D4D"/>
            </a:solidFill>
            <a:ln w="9525">
              <a:noFill/>
              <a:round/>
              <a:headEnd/>
              <a:tailEnd/>
            </a:ln>
          </p:spPr>
          <p:txBody>
            <a:bodyPr/>
            <a:lstStyle/>
            <a:p>
              <a:endParaRPr lang="en-US"/>
            </a:p>
          </p:txBody>
        </p:sp>
        <p:sp>
          <p:nvSpPr>
            <p:cNvPr id="222301" name="Freeform 97"/>
            <p:cNvSpPr>
              <a:spLocks/>
            </p:cNvSpPr>
            <p:nvPr/>
          </p:nvSpPr>
          <p:spPr bwMode="auto">
            <a:xfrm>
              <a:off x="2978" y="2025"/>
              <a:ext cx="541" cy="458"/>
            </a:xfrm>
            <a:custGeom>
              <a:avLst/>
              <a:gdLst>
                <a:gd name="T0" fmla="*/ 0 w 2702"/>
                <a:gd name="T1" fmla="*/ 0 h 2749"/>
                <a:gd name="T2" fmla="*/ 0 w 2702"/>
                <a:gd name="T3" fmla="*/ 0 h 2749"/>
                <a:gd name="T4" fmla="*/ 0 w 2702"/>
                <a:gd name="T5" fmla="*/ 0 h 2749"/>
                <a:gd name="T6" fmla="*/ 0 w 2702"/>
                <a:gd name="T7" fmla="*/ 0 h 2749"/>
                <a:gd name="T8" fmla="*/ 0 w 2702"/>
                <a:gd name="T9" fmla="*/ 0 h 2749"/>
                <a:gd name="T10" fmla="*/ 0 w 2702"/>
                <a:gd name="T11" fmla="*/ 0 h 2749"/>
                <a:gd name="T12" fmla="*/ 0 w 2702"/>
                <a:gd name="T13" fmla="*/ 0 h 2749"/>
                <a:gd name="T14" fmla="*/ 0 w 2702"/>
                <a:gd name="T15" fmla="*/ 0 h 2749"/>
                <a:gd name="T16" fmla="*/ 0 w 2702"/>
                <a:gd name="T17" fmla="*/ 0 h 2749"/>
                <a:gd name="T18" fmla="*/ 0 w 2702"/>
                <a:gd name="T19" fmla="*/ 0 h 2749"/>
                <a:gd name="T20" fmla="*/ 0 w 2702"/>
                <a:gd name="T21" fmla="*/ 0 h 2749"/>
                <a:gd name="T22" fmla="*/ 0 w 2702"/>
                <a:gd name="T23" fmla="*/ 0 h 2749"/>
                <a:gd name="T24" fmla="*/ 0 w 2702"/>
                <a:gd name="T25" fmla="*/ 0 h 2749"/>
                <a:gd name="T26" fmla="*/ 0 w 2702"/>
                <a:gd name="T27" fmla="*/ 0 h 2749"/>
                <a:gd name="T28" fmla="*/ 0 w 2702"/>
                <a:gd name="T29" fmla="*/ 0 h 2749"/>
                <a:gd name="T30" fmla="*/ 0 w 2702"/>
                <a:gd name="T31" fmla="*/ 0 h 2749"/>
                <a:gd name="T32" fmla="*/ 0 w 2702"/>
                <a:gd name="T33" fmla="*/ 0 h 2749"/>
                <a:gd name="T34" fmla="*/ 0 w 2702"/>
                <a:gd name="T35" fmla="*/ 0 h 2749"/>
                <a:gd name="T36" fmla="*/ 0 w 2702"/>
                <a:gd name="T37" fmla="*/ 0 h 2749"/>
                <a:gd name="T38" fmla="*/ 0 w 2702"/>
                <a:gd name="T39" fmla="*/ 0 h 2749"/>
                <a:gd name="T40" fmla="*/ 0 w 2702"/>
                <a:gd name="T41" fmla="*/ 0 h 2749"/>
                <a:gd name="T42" fmla="*/ 0 w 2702"/>
                <a:gd name="T43" fmla="*/ 0 h 2749"/>
                <a:gd name="T44" fmla="*/ 0 w 2702"/>
                <a:gd name="T45" fmla="*/ 0 h 2749"/>
                <a:gd name="T46" fmla="*/ 0 w 2702"/>
                <a:gd name="T47" fmla="*/ 0 h 2749"/>
                <a:gd name="T48" fmla="*/ 0 w 2702"/>
                <a:gd name="T49" fmla="*/ 0 h 2749"/>
                <a:gd name="T50" fmla="*/ 0 w 2702"/>
                <a:gd name="T51" fmla="*/ 0 h 2749"/>
                <a:gd name="T52" fmla="*/ 0 w 2702"/>
                <a:gd name="T53" fmla="*/ 0 h 2749"/>
                <a:gd name="T54" fmla="*/ 0 w 2702"/>
                <a:gd name="T55" fmla="*/ 0 h 2749"/>
                <a:gd name="T56" fmla="*/ 0 w 2702"/>
                <a:gd name="T57" fmla="*/ 0 h 2749"/>
                <a:gd name="T58" fmla="*/ 0 w 2702"/>
                <a:gd name="T59" fmla="*/ 0 h 2749"/>
                <a:gd name="T60" fmla="*/ 0 w 2702"/>
                <a:gd name="T61" fmla="*/ 0 h 2749"/>
                <a:gd name="T62" fmla="*/ 0 w 2702"/>
                <a:gd name="T63" fmla="*/ 0 h 2749"/>
                <a:gd name="T64" fmla="*/ 0 w 2702"/>
                <a:gd name="T65" fmla="*/ 0 h 2749"/>
                <a:gd name="T66" fmla="*/ 0 w 2702"/>
                <a:gd name="T67" fmla="*/ 0 h 2749"/>
                <a:gd name="T68" fmla="*/ 0 w 2702"/>
                <a:gd name="T69" fmla="*/ 0 h 2749"/>
                <a:gd name="T70" fmla="*/ 0 w 2702"/>
                <a:gd name="T71" fmla="*/ 0 h 2749"/>
                <a:gd name="T72" fmla="*/ 0 w 2702"/>
                <a:gd name="T73" fmla="*/ 0 h 2749"/>
                <a:gd name="T74" fmla="*/ 0 w 2702"/>
                <a:gd name="T75" fmla="*/ 0 h 2749"/>
                <a:gd name="T76" fmla="*/ 0 w 2702"/>
                <a:gd name="T77" fmla="*/ 0 h 2749"/>
                <a:gd name="T78" fmla="*/ 0 w 2702"/>
                <a:gd name="T79" fmla="*/ 0 h 2749"/>
                <a:gd name="T80" fmla="*/ 0 w 2702"/>
                <a:gd name="T81" fmla="*/ 0 h 2749"/>
                <a:gd name="T82" fmla="*/ 0 w 2702"/>
                <a:gd name="T83" fmla="*/ 0 h 2749"/>
                <a:gd name="T84" fmla="*/ 0 w 2702"/>
                <a:gd name="T85" fmla="*/ 0 h 2749"/>
                <a:gd name="T86" fmla="*/ 0 w 2702"/>
                <a:gd name="T87" fmla="*/ 0 h 2749"/>
                <a:gd name="T88" fmla="*/ 0 w 2702"/>
                <a:gd name="T89" fmla="*/ 0 h 274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702"/>
                <a:gd name="T136" fmla="*/ 0 h 2749"/>
                <a:gd name="T137" fmla="*/ 2702 w 2702"/>
                <a:gd name="T138" fmla="*/ 2749 h 274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702" h="2749">
                  <a:moveTo>
                    <a:pt x="201" y="10"/>
                  </a:moveTo>
                  <a:lnTo>
                    <a:pt x="211" y="10"/>
                  </a:lnTo>
                  <a:lnTo>
                    <a:pt x="222" y="10"/>
                  </a:lnTo>
                  <a:lnTo>
                    <a:pt x="237" y="10"/>
                  </a:lnTo>
                  <a:lnTo>
                    <a:pt x="254" y="10"/>
                  </a:lnTo>
                  <a:lnTo>
                    <a:pt x="274" y="10"/>
                  </a:lnTo>
                  <a:lnTo>
                    <a:pt x="298" y="10"/>
                  </a:lnTo>
                  <a:lnTo>
                    <a:pt x="322" y="10"/>
                  </a:lnTo>
                  <a:lnTo>
                    <a:pt x="350" y="10"/>
                  </a:lnTo>
                  <a:lnTo>
                    <a:pt x="379" y="10"/>
                  </a:lnTo>
                  <a:lnTo>
                    <a:pt x="411" y="9"/>
                  </a:lnTo>
                  <a:lnTo>
                    <a:pt x="445" y="9"/>
                  </a:lnTo>
                  <a:lnTo>
                    <a:pt x="481" y="9"/>
                  </a:lnTo>
                  <a:lnTo>
                    <a:pt x="518" y="9"/>
                  </a:lnTo>
                  <a:lnTo>
                    <a:pt x="558" y="9"/>
                  </a:lnTo>
                  <a:lnTo>
                    <a:pt x="599" y="9"/>
                  </a:lnTo>
                  <a:lnTo>
                    <a:pt x="642" y="9"/>
                  </a:lnTo>
                  <a:lnTo>
                    <a:pt x="685" y="7"/>
                  </a:lnTo>
                  <a:lnTo>
                    <a:pt x="732" y="7"/>
                  </a:lnTo>
                  <a:lnTo>
                    <a:pt x="779" y="7"/>
                  </a:lnTo>
                  <a:lnTo>
                    <a:pt x="826" y="7"/>
                  </a:lnTo>
                  <a:lnTo>
                    <a:pt x="876" y="7"/>
                  </a:lnTo>
                  <a:lnTo>
                    <a:pt x="926" y="7"/>
                  </a:lnTo>
                  <a:lnTo>
                    <a:pt x="1029" y="6"/>
                  </a:lnTo>
                  <a:lnTo>
                    <a:pt x="1135" y="6"/>
                  </a:lnTo>
                  <a:lnTo>
                    <a:pt x="1244" y="5"/>
                  </a:lnTo>
                  <a:lnTo>
                    <a:pt x="1353" y="5"/>
                  </a:lnTo>
                  <a:lnTo>
                    <a:pt x="1463" y="5"/>
                  </a:lnTo>
                  <a:lnTo>
                    <a:pt x="1574" y="4"/>
                  </a:lnTo>
                  <a:lnTo>
                    <a:pt x="1684" y="4"/>
                  </a:lnTo>
                  <a:lnTo>
                    <a:pt x="1791" y="3"/>
                  </a:lnTo>
                  <a:lnTo>
                    <a:pt x="1897" y="3"/>
                  </a:lnTo>
                  <a:lnTo>
                    <a:pt x="1998" y="2"/>
                  </a:lnTo>
                  <a:lnTo>
                    <a:pt x="2048" y="2"/>
                  </a:lnTo>
                  <a:lnTo>
                    <a:pt x="2097" y="2"/>
                  </a:lnTo>
                  <a:lnTo>
                    <a:pt x="2145" y="2"/>
                  </a:lnTo>
                  <a:lnTo>
                    <a:pt x="2191" y="2"/>
                  </a:lnTo>
                  <a:lnTo>
                    <a:pt x="2236" y="2"/>
                  </a:lnTo>
                  <a:lnTo>
                    <a:pt x="2279" y="1"/>
                  </a:lnTo>
                  <a:lnTo>
                    <a:pt x="2322" y="1"/>
                  </a:lnTo>
                  <a:lnTo>
                    <a:pt x="2362" y="1"/>
                  </a:lnTo>
                  <a:lnTo>
                    <a:pt x="2400" y="1"/>
                  </a:lnTo>
                  <a:lnTo>
                    <a:pt x="2437" y="1"/>
                  </a:lnTo>
                  <a:lnTo>
                    <a:pt x="2472" y="1"/>
                  </a:lnTo>
                  <a:lnTo>
                    <a:pt x="2505" y="1"/>
                  </a:lnTo>
                  <a:lnTo>
                    <a:pt x="2536" y="1"/>
                  </a:lnTo>
                  <a:lnTo>
                    <a:pt x="2564" y="0"/>
                  </a:lnTo>
                  <a:lnTo>
                    <a:pt x="2591" y="0"/>
                  </a:lnTo>
                  <a:lnTo>
                    <a:pt x="2614" y="0"/>
                  </a:lnTo>
                  <a:lnTo>
                    <a:pt x="2635" y="0"/>
                  </a:lnTo>
                  <a:lnTo>
                    <a:pt x="2654" y="0"/>
                  </a:lnTo>
                  <a:lnTo>
                    <a:pt x="2670" y="0"/>
                  </a:lnTo>
                  <a:lnTo>
                    <a:pt x="2684" y="0"/>
                  </a:lnTo>
                  <a:lnTo>
                    <a:pt x="2695" y="0"/>
                  </a:lnTo>
                  <a:lnTo>
                    <a:pt x="2702" y="0"/>
                  </a:lnTo>
                  <a:lnTo>
                    <a:pt x="2679" y="66"/>
                  </a:lnTo>
                  <a:lnTo>
                    <a:pt x="2657" y="135"/>
                  </a:lnTo>
                  <a:lnTo>
                    <a:pt x="2635" y="208"/>
                  </a:lnTo>
                  <a:lnTo>
                    <a:pt x="2616" y="285"/>
                  </a:lnTo>
                  <a:lnTo>
                    <a:pt x="2598" y="364"/>
                  </a:lnTo>
                  <a:lnTo>
                    <a:pt x="2581" y="446"/>
                  </a:lnTo>
                  <a:lnTo>
                    <a:pt x="2566" y="531"/>
                  </a:lnTo>
                  <a:lnTo>
                    <a:pt x="2553" y="616"/>
                  </a:lnTo>
                  <a:lnTo>
                    <a:pt x="2541" y="705"/>
                  </a:lnTo>
                  <a:lnTo>
                    <a:pt x="2530" y="794"/>
                  </a:lnTo>
                  <a:lnTo>
                    <a:pt x="2521" y="886"/>
                  </a:lnTo>
                  <a:lnTo>
                    <a:pt x="2513" y="979"/>
                  </a:lnTo>
                  <a:lnTo>
                    <a:pt x="2507" y="1073"/>
                  </a:lnTo>
                  <a:lnTo>
                    <a:pt x="2502" y="1167"/>
                  </a:lnTo>
                  <a:lnTo>
                    <a:pt x="2499" y="1263"/>
                  </a:lnTo>
                  <a:lnTo>
                    <a:pt x="2498" y="1358"/>
                  </a:lnTo>
                  <a:lnTo>
                    <a:pt x="2498" y="1455"/>
                  </a:lnTo>
                  <a:lnTo>
                    <a:pt x="2499" y="1550"/>
                  </a:lnTo>
                  <a:lnTo>
                    <a:pt x="2502" y="1645"/>
                  </a:lnTo>
                  <a:lnTo>
                    <a:pt x="2507" y="1740"/>
                  </a:lnTo>
                  <a:lnTo>
                    <a:pt x="2513" y="1834"/>
                  </a:lnTo>
                  <a:lnTo>
                    <a:pt x="2522" y="1926"/>
                  </a:lnTo>
                  <a:lnTo>
                    <a:pt x="2532" y="2018"/>
                  </a:lnTo>
                  <a:lnTo>
                    <a:pt x="2543" y="2108"/>
                  </a:lnTo>
                  <a:lnTo>
                    <a:pt x="2556" y="2197"/>
                  </a:lnTo>
                  <a:lnTo>
                    <a:pt x="2571" y="2283"/>
                  </a:lnTo>
                  <a:lnTo>
                    <a:pt x="2588" y="2367"/>
                  </a:lnTo>
                  <a:lnTo>
                    <a:pt x="2606" y="2449"/>
                  </a:lnTo>
                  <a:lnTo>
                    <a:pt x="2626" y="2529"/>
                  </a:lnTo>
                  <a:lnTo>
                    <a:pt x="2647" y="2605"/>
                  </a:lnTo>
                  <a:lnTo>
                    <a:pt x="2670" y="2679"/>
                  </a:lnTo>
                  <a:lnTo>
                    <a:pt x="2696" y="2749"/>
                  </a:lnTo>
                  <a:lnTo>
                    <a:pt x="2543" y="2749"/>
                  </a:lnTo>
                  <a:lnTo>
                    <a:pt x="2387" y="2749"/>
                  </a:lnTo>
                  <a:lnTo>
                    <a:pt x="2229" y="2749"/>
                  </a:lnTo>
                  <a:lnTo>
                    <a:pt x="2069" y="2749"/>
                  </a:lnTo>
                  <a:lnTo>
                    <a:pt x="1908" y="2749"/>
                  </a:lnTo>
                  <a:lnTo>
                    <a:pt x="1747" y="2749"/>
                  </a:lnTo>
                  <a:lnTo>
                    <a:pt x="1424" y="2749"/>
                  </a:lnTo>
                  <a:lnTo>
                    <a:pt x="1263" y="2749"/>
                  </a:lnTo>
                  <a:lnTo>
                    <a:pt x="1104" y="2749"/>
                  </a:lnTo>
                  <a:lnTo>
                    <a:pt x="946" y="2749"/>
                  </a:lnTo>
                  <a:lnTo>
                    <a:pt x="790" y="2749"/>
                  </a:lnTo>
                  <a:lnTo>
                    <a:pt x="638" y="2749"/>
                  </a:lnTo>
                  <a:lnTo>
                    <a:pt x="488" y="2749"/>
                  </a:lnTo>
                  <a:lnTo>
                    <a:pt x="343" y="2749"/>
                  </a:lnTo>
                  <a:lnTo>
                    <a:pt x="271" y="2749"/>
                  </a:lnTo>
                  <a:lnTo>
                    <a:pt x="201" y="2749"/>
                  </a:lnTo>
                  <a:lnTo>
                    <a:pt x="176" y="2669"/>
                  </a:lnTo>
                  <a:lnTo>
                    <a:pt x="151" y="2587"/>
                  </a:lnTo>
                  <a:lnTo>
                    <a:pt x="129" y="2502"/>
                  </a:lnTo>
                  <a:lnTo>
                    <a:pt x="109" y="2416"/>
                  </a:lnTo>
                  <a:lnTo>
                    <a:pt x="91" y="2326"/>
                  </a:lnTo>
                  <a:lnTo>
                    <a:pt x="74" y="2236"/>
                  </a:lnTo>
                  <a:lnTo>
                    <a:pt x="59" y="2143"/>
                  </a:lnTo>
                  <a:lnTo>
                    <a:pt x="45" y="2050"/>
                  </a:lnTo>
                  <a:lnTo>
                    <a:pt x="34" y="1955"/>
                  </a:lnTo>
                  <a:lnTo>
                    <a:pt x="24" y="1859"/>
                  </a:lnTo>
                  <a:lnTo>
                    <a:pt x="16" y="1763"/>
                  </a:lnTo>
                  <a:lnTo>
                    <a:pt x="9" y="1667"/>
                  </a:lnTo>
                  <a:lnTo>
                    <a:pt x="4" y="1570"/>
                  </a:lnTo>
                  <a:lnTo>
                    <a:pt x="1" y="1473"/>
                  </a:lnTo>
                  <a:lnTo>
                    <a:pt x="0" y="1377"/>
                  </a:lnTo>
                  <a:lnTo>
                    <a:pt x="0" y="1281"/>
                  </a:lnTo>
                  <a:lnTo>
                    <a:pt x="1" y="1186"/>
                  </a:lnTo>
                  <a:lnTo>
                    <a:pt x="4" y="1092"/>
                  </a:lnTo>
                  <a:lnTo>
                    <a:pt x="9" y="999"/>
                  </a:lnTo>
                  <a:lnTo>
                    <a:pt x="16" y="908"/>
                  </a:lnTo>
                  <a:lnTo>
                    <a:pt x="23" y="818"/>
                  </a:lnTo>
                  <a:lnTo>
                    <a:pt x="32" y="730"/>
                  </a:lnTo>
                  <a:lnTo>
                    <a:pt x="42" y="645"/>
                  </a:lnTo>
                  <a:lnTo>
                    <a:pt x="55" y="562"/>
                  </a:lnTo>
                  <a:lnTo>
                    <a:pt x="69" y="481"/>
                  </a:lnTo>
                  <a:lnTo>
                    <a:pt x="84" y="404"/>
                  </a:lnTo>
                  <a:lnTo>
                    <a:pt x="99" y="329"/>
                  </a:lnTo>
                  <a:lnTo>
                    <a:pt x="117" y="258"/>
                  </a:lnTo>
                  <a:lnTo>
                    <a:pt x="137" y="189"/>
                  </a:lnTo>
                  <a:lnTo>
                    <a:pt x="157" y="125"/>
                  </a:lnTo>
                  <a:lnTo>
                    <a:pt x="178" y="66"/>
                  </a:lnTo>
                  <a:lnTo>
                    <a:pt x="201" y="10"/>
                  </a:lnTo>
                </a:path>
              </a:pathLst>
            </a:custGeom>
            <a:noFill/>
            <a:ln w="0">
              <a:solidFill>
                <a:srgbClr val="000000"/>
              </a:solidFill>
              <a:round/>
              <a:headEnd/>
              <a:tailEnd/>
            </a:ln>
          </p:spPr>
          <p:txBody>
            <a:bodyPr/>
            <a:lstStyle/>
            <a:p>
              <a:endParaRPr lang="en-US"/>
            </a:p>
          </p:txBody>
        </p:sp>
        <p:sp>
          <p:nvSpPr>
            <p:cNvPr id="222302" name="Oval 98"/>
            <p:cNvSpPr>
              <a:spLocks noChangeArrowheads="1"/>
            </p:cNvSpPr>
            <p:nvPr/>
          </p:nvSpPr>
          <p:spPr bwMode="auto">
            <a:xfrm>
              <a:off x="2969" y="2028"/>
              <a:ext cx="103" cy="457"/>
            </a:xfrm>
            <a:prstGeom prst="ellipse">
              <a:avLst/>
            </a:prstGeom>
            <a:solidFill>
              <a:srgbClr val="4D4D4D"/>
            </a:solidFill>
            <a:ln w="9525">
              <a:noFill/>
              <a:round/>
              <a:headEnd/>
              <a:tailEnd/>
            </a:ln>
          </p:spPr>
          <p:txBody>
            <a:bodyPr/>
            <a:lstStyle/>
            <a:p>
              <a:endParaRPr kumimoji="1" lang="en-US" altLang="zh-TW">
                <a:solidFill>
                  <a:srgbClr val="000000"/>
                </a:solidFill>
              </a:endParaRPr>
            </a:p>
          </p:txBody>
        </p:sp>
        <p:sp>
          <p:nvSpPr>
            <p:cNvPr id="222303" name="Oval 99"/>
            <p:cNvSpPr>
              <a:spLocks noChangeArrowheads="1"/>
            </p:cNvSpPr>
            <p:nvPr/>
          </p:nvSpPr>
          <p:spPr bwMode="auto">
            <a:xfrm>
              <a:off x="2969" y="2028"/>
              <a:ext cx="103" cy="457"/>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304" name="Oval 100"/>
            <p:cNvSpPr>
              <a:spLocks noChangeArrowheads="1"/>
            </p:cNvSpPr>
            <p:nvPr/>
          </p:nvSpPr>
          <p:spPr bwMode="auto">
            <a:xfrm>
              <a:off x="3470" y="2025"/>
              <a:ext cx="103" cy="457"/>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22305" name="Oval 101"/>
            <p:cNvSpPr>
              <a:spLocks noChangeArrowheads="1"/>
            </p:cNvSpPr>
            <p:nvPr/>
          </p:nvSpPr>
          <p:spPr bwMode="auto">
            <a:xfrm>
              <a:off x="3470" y="2025"/>
              <a:ext cx="103" cy="457"/>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306" name="Oval 102"/>
            <p:cNvSpPr>
              <a:spLocks noChangeArrowheads="1"/>
            </p:cNvSpPr>
            <p:nvPr/>
          </p:nvSpPr>
          <p:spPr bwMode="auto">
            <a:xfrm>
              <a:off x="2921" y="1913"/>
              <a:ext cx="194" cy="684"/>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307" name="Freeform 103"/>
            <p:cNvSpPr>
              <a:spLocks/>
            </p:cNvSpPr>
            <p:nvPr/>
          </p:nvSpPr>
          <p:spPr bwMode="auto">
            <a:xfrm>
              <a:off x="3514" y="2112"/>
              <a:ext cx="377" cy="297"/>
            </a:xfrm>
            <a:custGeom>
              <a:avLst/>
              <a:gdLst>
                <a:gd name="T0" fmla="*/ 0 w 1884"/>
                <a:gd name="T1" fmla="*/ 0 h 1780"/>
                <a:gd name="T2" fmla="*/ 0 w 1884"/>
                <a:gd name="T3" fmla="*/ 0 h 1780"/>
                <a:gd name="T4" fmla="*/ 0 w 1884"/>
                <a:gd name="T5" fmla="*/ 0 h 1780"/>
                <a:gd name="T6" fmla="*/ 0 w 1884"/>
                <a:gd name="T7" fmla="*/ 0 h 1780"/>
                <a:gd name="T8" fmla="*/ 0 w 1884"/>
                <a:gd name="T9" fmla="*/ 0 h 1780"/>
                <a:gd name="T10" fmla="*/ 0 w 1884"/>
                <a:gd name="T11" fmla="*/ 0 h 1780"/>
                <a:gd name="T12" fmla="*/ 0 w 1884"/>
                <a:gd name="T13" fmla="*/ 0 h 1780"/>
                <a:gd name="T14" fmla="*/ 0 w 1884"/>
                <a:gd name="T15" fmla="*/ 0 h 1780"/>
                <a:gd name="T16" fmla="*/ 0 w 1884"/>
                <a:gd name="T17" fmla="*/ 0 h 1780"/>
                <a:gd name="T18" fmla="*/ 0 w 1884"/>
                <a:gd name="T19" fmla="*/ 0 h 1780"/>
                <a:gd name="T20" fmla="*/ 0 w 1884"/>
                <a:gd name="T21" fmla="*/ 0 h 1780"/>
                <a:gd name="T22" fmla="*/ 0 w 1884"/>
                <a:gd name="T23" fmla="*/ 0 h 1780"/>
                <a:gd name="T24" fmla="*/ 0 w 1884"/>
                <a:gd name="T25" fmla="*/ 0 h 1780"/>
                <a:gd name="T26" fmla="*/ 0 w 1884"/>
                <a:gd name="T27" fmla="*/ 0 h 1780"/>
                <a:gd name="T28" fmla="*/ 0 w 1884"/>
                <a:gd name="T29" fmla="*/ 0 h 1780"/>
                <a:gd name="T30" fmla="*/ 0 w 1884"/>
                <a:gd name="T31" fmla="*/ 0 h 1780"/>
                <a:gd name="T32" fmla="*/ 0 w 1884"/>
                <a:gd name="T33" fmla="*/ 0 h 1780"/>
                <a:gd name="T34" fmla="*/ 0 w 1884"/>
                <a:gd name="T35" fmla="*/ 0 h 1780"/>
                <a:gd name="T36" fmla="*/ 0 w 1884"/>
                <a:gd name="T37" fmla="*/ 0 h 1780"/>
                <a:gd name="T38" fmla="*/ 0 w 1884"/>
                <a:gd name="T39" fmla="*/ 0 h 1780"/>
                <a:gd name="T40" fmla="*/ 0 w 1884"/>
                <a:gd name="T41" fmla="*/ 0 h 1780"/>
                <a:gd name="T42" fmla="*/ 0 w 1884"/>
                <a:gd name="T43" fmla="*/ 0 h 1780"/>
                <a:gd name="T44" fmla="*/ 0 w 1884"/>
                <a:gd name="T45" fmla="*/ 0 h 1780"/>
                <a:gd name="T46" fmla="*/ 0 w 1884"/>
                <a:gd name="T47" fmla="*/ 0 h 1780"/>
                <a:gd name="T48" fmla="*/ 0 w 1884"/>
                <a:gd name="T49" fmla="*/ 0 h 1780"/>
                <a:gd name="T50" fmla="*/ 0 w 1884"/>
                <a:gd name="T51" fmla="*/ 0 h 1780"/>
                <a:gd name="T52" fmla="*/ 0 w 1884"/>
                <a:gd name="T53" fmla="*/ 0 h 1780"/>
                <a:gd name="T54" fmla="*/ 0 w 1884"/>
                <a:gd name="T55" fmla="*/ 0 h 1780"/>
                <a:gd name="T56" fmla="*/ 0 w 1884"/>
                <a:gd name="T57" fmla="*/ 0 h 1780"/>
                <a:gd name="T58" fmla="*/ 0 w 1884"/>
                <a:gd name="T59" fmla="*/ 0 h 1780"/>
                <a:gd name="T60" fmla="*/ 0 w 1884"/>
                <a:gd name="T61" fmla="*/ 0 h 1780"/>
                <a:gd name="T62" fmla="*/ 0 w 1884"/>
                <a:gd name="T63" fmla="*/ 0 h 1780"/>
                <a:gd name="T64" fmla="*/ 0 w 1884"/>
                <a:gd name="T65" fmla="*/ 0 h 1780"/>
                <a:gd name="T66" fmla="*/ 0 w 1884"/>
                <a:gd name="T67" fmla="*/ 0 h 1780"/>
                <a:gd name="T68" fmla="*/ 0 w 1884"/>
                <a:gd name="T69" fmla="*/ 0 h 1780"/>
                <a:gd name="T70" fmla="*/ 0 w 1884"/>
                <a:gd name="T71" fmla="*/ 0 h 1780"/>
                <a:gd name="T72" fmla="*/ 0 w 1884"/>
                <a:gd name="T73" fmla="*/ 0 h 1780"/>
                <a:gd name="T74" fmla="*/ 0 w 1884"/>
                <a:gd name="T75" fmla="*/ 0 h 1780"/>
                <a:gd name="T76" fmla="*/ 0 w 1884"/>
                <a:gd name="T77" fmla="*/ 0 h 1780"/>
                <a:gd name="T78" fmla="*/ 0 w 1884"/>
                <a:gd name="T79" fmla="*/ 0 h 1780"/>
                <a:gd name="T80" fmla="*/ 0 w 1884"/>
                <a:gd name="T81" fmla="*/ 0 h 1780"/>
                <a:gd name="T82" fmla="*/ 0 w 1884"/>
                <a:gd name="T83" fmla="*/ 0 h 1780"/>
                <a:gd name="T84" fmla="*/ 0 w 1884"/>
                <a:gd name="T85" fmla="*/ 0 h 1780"/>
                <a:gd name="T86" fmla="*/ 0 w 1884"/>
                <a:gd name="T87" fmla="*/ 0 h 1780"/>
                <a:gd name="T88" fmla="*/ 0 w 1884"/>
                <a:gd name="T89" fmla="*/ 0 h 178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884"/>
                <a:gd name="T136" fmla="*/ 0 h 1780"/>
                <a:gd name="T137" fmla="*/ 1884 w 1884"/>
                <a:gd name="T138" fmla="*/ 1780 h 178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884" h="1780">
                  <a:moveTo>
                    <a:pt x="74" y="0"/>
                  </a:moveTo>
                  <a:lnTo>
                    <a:pt x="83" y="0"/>
                  </a:lnTo>
                  <a:lnTo>
                    <a:pt x="93" y="0"/>
                  </a:lnTo>
                  <a:lnTo>
                    <a:pt x="106" y="0"/>
                  </a:lnTo>
                  <a:lnTo>
                    <a:pt x="120" y="0"/>
                  </a:lnTo>
                  <a:lnTo>
                    <a:pt x="136" y="0"/>
                  </a:lnTo>
                  <a:lnTo>
                    <a:pt x="154" y="0"/>
                  </a:lnTo>
                  <a:lnTo>
                    <a:pt x="173" y="0"/>
                  </a:lnTo>
                  <a:lnTo>
                    <a:pt x="193" y="0"/>
                  </a:lnTo>
                  <a:lnTo>
                    <a:pt x="215" y="0"/>
                  </a:lnTo>
                  <a:lnTo>
                    <a:pt x="239" y="0"/>
                  </a:lnTo>
                  <a:lnTo>
                    <a:pt x="264" y="0"/>
                  </a:lnTo>
                  <a:lnTo>
                    <a:pt x="290" y="0"/>
                  </a:lnTo>
                  <a:lnTo>
                    <a:pt x="318" y="0"/>
                  </a:lnTo>
                  <a:lnTo>
                    <a:pt x="346" y="0"/>
                  </a:lnTo>
                  <a:lnTo>
                    <a:pt x="376" y="0"/>
                  </a:lnTo>
                  <a:lnTo>
                    <a:pt x="407" y="0"/>
                  </a:lnTo>
                  <a:lnTo>
                    <a:pt x="471" y="0"/>
                  </a:lnTo>
                  <a:lnTo>
                    <a:pt x="539" y="0"/>
                  </a:lnTo>
                  <a:lnTo>
                    <a:pt x="610" y="0"/>
                  </a:lnTo>
                  <a:lnTo>
                    <a:pt x="684" y="0"/>
                  </a:lnTo>
                  <a:lnTo>
                    <a:pt x="760" y="0"/>
                  </a:lnTo>
                  <a:lnTo>
                    <a:pt x="836" y="0"/>
                  </a:lnTo>
                  <a:lnTo>
                    <a:pt x="992" y="0"/>
                  </a:lnTo>
                  <a:lnTo>
                    <a:pt x="1069" y="0"/>
                  </a:lnTo>
                  <a:lnTo>
                    <a:pt x="1146" y="0"/>
                  </a:lnTo>
                  <a:lnTo>
                    <a:pt x="1223" y="0"/>
                  </a:lnTo>
                  <a:lnTo>
                    <a:pt x="1297" y="0"/>
                  </a:lnTo>
                  <a:lnTo>
                    <a:pt x="1370" y="0"/>
                  </a:lnTo>
                  <a:lnTo>
                    <a:pt x="1440" y="0"/>
                  </a:lnTo>
                  <a:lnTo>
                    <a:pt x="1507" y="0"/>
                  </a:lnTo>
                  <a:lnTo>
                    <a:pt x="1569" y="0"/>
                  </a:lnTo>
                  <a:lnTo>
                    <a:pt x="1600" y="0"/>
                  </a:lnTo>
                  <a:lnTo>
                    <a:pt x="1629" y="0"/>
                  </a:lnTo>
                  <a:lnTo>
                    <a:pt x="1656" y="0"/>
                  </a:lnTo>
                  <a:lnTo>
                    <a:pt x="1683" y="0"/>
                  </a:lnTo>
                  <a:lnTo>
                    <a:pt x="1708" y="0"/>
                  </a:lnTo>
                  <a:lnTo>
                    <a:pt x="1732" y="0"/>
                  </a:lnTo>
                  <a:lnTo>
                    <a:pt x="1755" y="0"/>
                  </a:lnTo>
                  <a:lnTo>
                    <a:pt x="1776" y="0"/>
                  </a:lnTo>
                  <a:lnTo>
                    <a:pt x="1795" y="0"/>
                  </a:lnTo>
                  <a:lnTo>
                    <a:pt x="1813" y="0"/>
                  </a:lnTo>
                  <a:lnTo>
                    <a:pt x="1830" y="0"/>
                  </a:lnTo>
                  <a:lnTo>
                    <a:pt x="1844" y="0"/>
                  </a:lnTo>
                  <a:lnTo>
                    <a:pt x="1858" y="0"/>
                  </a:lnTo>
                  <a:lnTo>
                    <a:pt x="1868" y="0"/>
                  </a:lnTo>
                  <a:lnTo>
                    <a:pt x="1877" y="0"/>
                  </a:lnTo>
                  <a:lnTo>
                    <a:pt x="1884" y="0"/>
                  </a:lnTo>
                  <a:lnTo>
                    <a:pt x="1878" y="55"/>
                  </a:lnTo>
                  <a:lnTo>
                    <a:pt x="1872" y="111"/>
                  </a:lnTo>
                  <a:lnTo>
                    <a:pt x="1863" y="227"/>
                  </a:lnTo>
                  <a:lnTo>
                    <a:pt x="1854" y="345"/>
                  </a:lnTo>
                  <a:lnTo>
                    <a:pt x="1848" y="466"/>
                  </a:lnTo>
                  <a:lnTo>
                    <a:pt x="1843" y="587"/>
                  </a:lnTo>
                  <a:lnTo>
                    <a:pt x="1838" y="711"/>
                  </a:lnTo>
                  <a:lnTo>
                    <a:pt x="1836" y="833"/>
                  </a:lnTo>
                  <a:lnTo>
                    <a:pt x="1835" y="954"/>
                  </a:lnTo>
                  <a:lnTo>
                    <a:pt x="1836" y="1073"/>
                  </a:lnTo>
                  <a:lnTo>
                    <a:pt x="1838" y="1190"/>
                  </a:lnTo>
                  <a:lnTo>
                    <a:pt x="1841" y="1246"/>
                  </a:lnTo>
                  <a:lnTo>
                    <a:pt x="1843" y="1302"/>
                  </a:lnTo>
                  <a:lnTo>
                    <a:pt x="1845" y="1357"/>
                  </a:lnTo>
                  <a:lnTo>
                    <a:pt x="1848" y="1410"/>
                  </a:lnTo>
                  <a:lnTo>
                    <a:pt x="1851" y="1463"/>
                  </a:lnTo>
                  <a:lnTo>
                    <a:pt x="1854" y="1513"/>
                  </a:lnTo>
                  <a:lnTo>
                    <a:pt x="1859" y="1563"/>
                  </a:lnTo>
                  <a:lnTo>
                    <a:pt x="1863" y="1610"/>
                  </a:lnTo>
                  <a:lnTo>
                    <a:pt x="1867" y="1655"/>
                  </a:lnTo>
                  <a:lnTo>
                    <a:pt x="1872" y="1698"/>
                  </a:lnTo>
                  <a:lnTo>
                    <a:pt x="1878" y="1741"/>
                  </a:lnTo>
                  <a:lnTo>
                    <a:pt x="1884" y="1780"/>
                  </a:lnTo>
                  <a:lnTo>
                    <a:pt x="1876" y="1780"/>
                  </a:lnTo>
                  <a:lnTo>
                    <a:pt x="1865" y="1780"/>
                  </a:lnTo>
                  <a:lnTo>
                    <a:pt x="1852" y="1780"/>
                  </a:lnTo>
                  <a:lnTo>
                    <a:pt x="1838" y="1780"/>
                  </a:lnTo>
                  <a:lnTo>
                    <a:pt x="1823" y="1780"/>
                  </a:lnTo>
                  <a:lnTo>
                    <a:pt x="1806" y="1780"/>
                  </a:lnTo>
                  <a:lnTo>
                    <a:pt x="1787" y="1780"/>
                  </a:lnTo>
                  <a:lnTo>
                    <a:pt x="1765" y="1780"/>
                  </a:lnTo>
                  <a:lnTo>
                    <a:pt x="1743" y="1780"/>
                  </a:lnTo>
                  <a:lnTo>
                    <a:pt x="1720" y="1780"/>
                  </a:lnTo>
                  <a:lnTo>
                    <a:pt x="1694" y="1780"/>
                  </a:lnTo>
                  <a:lnTo>
                    <a:pt x="1668" y="1780"/>
                  </a:lnTo>
                  <a:lnTo>
                    <a:pt x="1640" y="1780"/>
                  </a:lnTo>
                  <a:lnTo>
                    <a:pt x="1612" y="1780"/>
                  </a:lnTo>
                  <a:lnTo>
                    <a:pt x="1582" y="1780"/>
                  </a:lnTo>
                  <a:lnTo>
                    <a:pt x="1551" y="1780"/>
                  </a:lnTo>
                  <a:lnTo>
                    <a:pt x="1487" y="1780"/>
                  </a:lnTo>
                  <a:lnTo>
                    <a:pt x="1419" y="1780"/>
                  </a:lnTo>
                  <a:lnTo>
                    <a:pt x="1348" y="1780"/>
                  </a:lnTo>
                  <a:lnTo>
                    <a:pt x="1275" y="1780"/>
                  </a:lnTo>
                  <a:lnTo>
                    <a:pt x="1199" y="1780"/>
                  </a:lnTo>
                  <a:lnTo>
                    <a:pt x="1123" y="1780"/>
                  </a:lnTo>
                  <a:lnTo>
                    <a:pt x="967" y="1780"/>
                  </a:lnTo>
                  <a:lnTo>
                    <a:pt x="889" y="1780"/>
                  </a:lnTo>
                  <a:lnTo>
                    <a:pt x="812" y="1780"/>
                  </a:lnTo>
                  <a:lnTo>
                    <a:pt x="735" y="1780"/>
                  </a:lnTo>
                  <a:lnTo>
                    <a:pt x="661" y="1780"/>
                  </a:lnTo>
                  <a:lnTo>
                    <a:pt x="589" y="1780"/>
                  </a:lnTo>
                  <a:lnTo>
                    <a:pt x="519" y="1780"/>
                  </a:lnTo>
                  <a:lnTo>
                    <a:pt x="452" y="1780"/>
                  </a:lnTo>
                  <a:lnTo>
                    <a:pt x="389" y="1780"/>
                  </a:lnTo>
                  <a:lnTo>
                    <a:pt x="359" y="1780"/>
                  </a:lnTo>
                  <a:lnTo>
                    <a:pt x="329" y="1780"/>
                  </a:lnTo>
                  <a:lnTo>
                    <a:pt x="302" y="1780"/>
                  </a:lnTo>
                  <a:lnTo>
                    <a:pt x="275" y="1780"/>
                  </a:lnTo>
                  <a:lnTo>
                    <a:pt x="250" y="1780"/>
                  </a:lnTo>
                  <a:lnTo>
                    <a:pt x="226" y="1780"/>
                  </a:lnTo>
                  <a:lnTo>
                    <a:pt x="203" y="1780"/>
                  </a:lnTo>
                  <a:lnTo>
                    <a:pt x="182" y="1780"/>
                  </a:lnTo>
                  <a:lnTo>
                    <a:pt x="163" y="1780"/>
                  </a:lnTo>
                  <a:lnTo>
                    <a:pt x="145" y="1780"/>
                  </a:lnTo>
                  <a:lnTo>
                    <a:pt x="128" y="1780"/>
                  </a:lnTo>
                  <a:lnTo>
                    <a:pt x="114" y="1780"/>
                  </a:lnTo>
                  <a:lnTo>
                    <a:pt x="102" y="1780"/>
                  </a:lnTo>
                  <a:lnTo>
                    <a:pt x="90" y="1780"/>
                  </a:lnTo>
                  <a:lnTo>
                    <a:pt x="81" y="1780"/>
                  </a:lnTo>
                  <a:lnTo>
                    <a:pt x="74" y="1780"/>
                  </a:lnTo>
                  <a:lnTo>
                    <a:pt x="62" y="1718"/>
                  </a:lnTo>
                  <a:lnTo>
                    <a:pt x="52" y="1656"/>
                  </a:lnTo>
                  <a:lnTo>
                    <a:pt x="42" y="1594"/>
                  </a:lnTo>
                  <a:lnTo>
                    <a:pt x="35" y="1532"/>
                  </a:lnTo>
                  <a:lnTo>
                    <a:pt x="21" y="1409"/>
                  </a:lnTo>
                  <a:lnTo>
                    <a:pt x="10" y="1288"/>
                  </a:lnTo>
                  <a:lnTo>
                    <a:pt x="4" y="1167"/>
                  </a:lnTo>
                  <a:lnTo>
                    <a:pt x="0" y="1050"/>
                  </a:lnTo>
                  <a:lnTo>
                    <a:pt x="0" y="933"/>
                  </a:lnTo>
                  <a:lnTo>
                    <a:pt x="1" y="819"/>
                  </a:lnTo>
                  <a:lnTo>
                    <a:pt x="5" y="707"/>
                  </a:lnTo>
                  <a:lnTo>
                    <a:pt x="12" y="597"/>
                  </a:lnTo>
                  <a:lnTo>
                    <a:pt x="19" y="490"/>
                  </a:lnTo>
                  <a:lnTo>
                    <a:pt x="28" y="386"/>
                  </a:lnTo>
                  <a:lnTo>
                    <a:pt x="39" y="285"/>
                  </a:lnTo>
                  <a:lnTo>
                    <a:pt x="51" y="186"/>
                  </a:lnTo>
                  <a:lnTo>
                    <a:pt x="62" y="92"/>
                  </a:lnTo>
                  <a:lnTo>
                    <a:pt x="74" y="0"/>
                  </a:lnTo>
                  <a:close/>
                </a:path>
              </a:pathLst>
            </a:custGeom>
            <a:solidFill>
              <a:srgbClr val="7F7F7F"/>
            </a:solidFill>
            <a:ln w="9525">
              <a:noFill/>
              <a:round/>
              <a:headEnd/>
              <a:tailEnd/>
            </a:ln>
          </p:spPr>
          <p:txBody>
            <a:bodyPr/>
            <a:lstStyle/>
            <a:p>
              <a:endParaRPr lang="en-US"/>
            </a:p>
          </p:txBody>
        </p:sp>
        <p:sp>
          <p:nvSpPr>
            <p:cNvPr id="222308" name="Freeform 104"/>
            <p:cNvSpPr>
              <a:spLocks/>
            </p:cNvSpPr>
            <p:nvPr/>
          </p:nvSpPr>
          <p:spPr bwMode="auto">
            <a:xfrm>
              <a:off x="3514" y="2112"/>
              <a:ext cx="377" cy="297"/>
            </a:xfrm>
            <a:custGeom>
              <a:avLst/>
              <a:gdLst>
                <a:gd name="T0" fmla="*/ 0 w 1884"/>
                <a:gd name="T1" fmla="*/ 0 h 1780"/>
                <a:gd name="T2" fmla="*/ 0 w 1884"/>
                <a:gd name="T3" fmla="*/ 0 h 1780"/>
                <a:gd name="T4" fmla="*/ 0 w 1884"/>
                <a:gd name="T5" fmla="*/ 0 h 1780"/>
                <a:gd name="T6" fmla="*/ 0 w 1884"/>
                <a:gd name="T7" fmla="*/ 0 h 1780"/>
                <a:gd name="T8" fmla="*/ 0 w 1884"/>
                <a:gd name="T9" fmla="*/ 0 h 1780"/>
                <a:gd name="T10" fmla="*/ 0 w 1884"/>
                <a:gd name="T11" fmla="*/ 0 h 1780"/>
                <a:gd name="T12" fmla="*/ 0 w 1884"/>
                <a:gd name="T13" fmla="*/ 0 h 1780"/>
                <a:gd name="T14" fmla="*/ 0 w 1884"/>
                <a:gd name="T15" fmla="*/ 0 h 1780"/>
                <a:gd name="T16" fmla="*/ 0 w 1884"/>
                <a:gd name="T17" fmla="*/ 0 h 1780"/>
                <a:gd name="T18" fmla="*/ 0 w 1884"/>
                <a:gd name="T19" fmla="*/ 0 h 1780"/>
                <a:gd name="T20" fmla="*/ 0 w 1884"/>
                <a:gd name="T21" fmla="*/ 0 h 1780"/>
                <a:gd name="T22" fmla="*/ 0 w 1884"/>
                <a:gd name="T23" fmla="*/ 0 h 1780"/>
                <a:gd name="T24" fmla="*/ 0 w 1884"/>
                <a:gd name="T25" fmla="*/ 0 h 1780"/>
                <a:gd name="T26" fmla="*/ 0 w 1884"/>
                <a:gd name="T27" fmla="*/ 0 h 1780"/>
                <a:gd name="T28" fmla="*/ 0 w 1884"/>
                <a:gd name="T29" fmla="*/ 0 h 1780"/>
                <a:gd name="T30" fmla="*/ 0 w 1884"/>
                <a:gd name="T31" fmla="*/ 0 h 1780"/>
                <a:gd name="T32" fmla="*/ 0 w 1884"/>
                <a:gd name="T33" fmla="*/ 0 h 1780"/>
                <a:gd name="T34" fmla="*/ 0 w 1884"/>
                <a:gd name="T35" fmla="*/ 0 h 1780"/>
                <a:gd name="T36" fmla="*/ 0 w 1884"/>
                <a:gd name="T37" fmla="*/ 0 h 1780"/>
                <a:gd name="T38" fmla="*/ 0 w 1884"/>
                <a:gd name="T39" fmla="*/ 0 h 1780"/>
                <a:gd name="T40" fmla="*/ 0 w 1884"/>
                <a:gd name="T41" fmla="*/ 0 h 1780"/>
                <a:gd name="T42" fmla="*/ 0 w 1884"/>
                <a:gd name="T43" fmla="*/ 0 h 1780"/>
                <a:gd name="T44" fmla="*/ 0 w 1884"/>
                <a:gd name="T45" fmla="*/ 0 h 1780"/>
                <a:gd name="T46" fmla="*/ 0 w 1884"/>
                <a:gd name="T47" fmla="*/ 0 h 1780"/>
                <a:gd name="T48" fmla="*/ 0 w 1884"/>
                <a:gd name="T49" fmla="*/ 0 h 1780"/>
                <a:gd name="T50" fmla="*/ 0 w 1884"/>
                <a:gd name="T51" fmla="*/ 0 h 1780"/>
                <a:gd name="T52" fmla="*/ 0 w 1884"/>
                <a:gd name="T53" fmla="*/ 0 h 1780"/>
                <a:gd name="T54" fmla="*/ 0 w 1884"/>
                <a:gd name="T55" fmla="*/ 0 h 1780"/>
                <a:gd name="T56" fmla="*/ 0 w 1884"/>
                <a:gd name="T57" fmla="*/ 0 h 1780"/>
                <a:gd name="T58" fmla="*/ 0 w 1884"/>
                <a:gd name="T59" fmla="*/ 0 h 1780"/>
                <a:gd name="T60" fmla="*/ 0 w 1884"/>
                <a:gd name="T61" fmla="*/ 0 h 1780"/>
                <a:gd name="T62" fmla="*/ 0 w 1884"/>
                <a:gd name="T63" fmla="*/ 0 h 1780"/>
                <a:gd name="T64" fmla="*/ 0 w 1884"/>
                <a:gd name="T65" fmla="*/ 0 h 1780"/>
                <a:gd name="T66" fmla="*/ 0 w 1884"/>
                <a:gd name="T67" fmla="*/ 0 h 1780"/>
                <a:gd name="T68" fmla="*/ 0 w 1884"/>
                <a:gd name="T69" fmla="*/ 0 h 1780"/>
                <a:gd name="T70" fmla="*/ 0 w 1884"/>
                <a:gd name="T71" fmla="*/ 0 h 1780"/>
                <a:gd name="T72" fmla="*/ 0 w 1884"/>
                <a:gd name="T73" fmla="*/ 0 h 1780"/>
                <a:gd name="T74" fmla="*/ 0 w 1884"/>
                <a:gd name="T75" fmla="*/ 0 h 1780"/>
                <a:gd name="T76" fmla="*/ 0 w 1884"/>
                <a:gd name="T77" fmla="*/ 0 h 1780"/>
                <a:gd name="T78" fmla="*/ 0 w 1884"/>
                <a:gd name="T79" fmla="*/ 0 h 1780"/>
                <a:gd name="T80" fmla="*/ 0 w 1884"/>
                <a:gd name="T81" fmla="*/ 0 h 1780"/>
                <a:gd name="T82" fmla="*/ 0 w 1884"/>
                <a:gd name="T83" fmla="*/ 0 h 1780"/>
                <a:gd name="T84" fmla="*/ 0 w 1884"/>
                <a:gd name="T85" fmla="*/ 0 h 1780"/>
                <a:gd name="T86" fmla="*/ 0 w 1884"/>
                <a:gd name="T87" fmla="*/ 0 h 1780"/>
                <a:gd name="T88" fmla="*/ 0 w 1884"/>
                <a:gd name="T89" fmla="*/ 0 h 178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884"/>
                <a:gd name="T136" fmla="*/ 0 h 1780"/>
                <a:gd name="T137" fmla="*/ 1884 w 1884"/>
                <a:gd name="T138" fmla="*/ 1780 h 178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884" h="1780">
                  <a:moveTo>
                    <a:pt x="74" y="0"/>
                  </a:moveTo>
                  <a:lnTo>
                    <a:pt x="83" y="0"/>
                  </a:lnTo>
                  <a:lnTo>
                    <a:pt x="93" y="0"/>
                  </a:lnTo>
                  <a:lnTo>
                    <a:pt x="106" y="0"/>
                  </a:lnTo>
                  <a:lnTo>
                    <a:pt x="120" y="0"/>
                  </a:lnTo>
                  <a:lnTo>
                    <a:pt x="136" y="0"/>
                  </a:lnTo>
                  <a:lnTo>
                    <a:pt x="154" y="0"/>
                  </a:lnTo>
                  <a:lnTo>
                    <a:pt x="173" y="0"/>
                  </a:lnTo>
                  <a:lnTo>
                    <a:pt x="193" y="0"/>
                  </a:lnTo>
                  <a:lnTo>
                    <a:pt x="215" y="0"/>
                  </a:lnTo>
                  <a:lnTo>
                    <a:pt x="239" y="0"/>
                  </a:lnTo>
                  <a:lnTo>
                    <a:pt x="264" y="0"/>
                  </a:lnTo>
                  <a:lnTo>
                    <a:pt x="290" y="0"/>
                  </a:lnTo>
                  <a:lnTo>
                    <a:pt x="318" y="0"/>
                  </a:lnTo>
                  <a:lnTo>
                    <a:pt x="346" y="0"/>
                  </a:lnTo>
                  <a:lnTo>
                    <a:pt x="376" y="0"/>
                  </a:lnTo>
                  <a:lnTo>
                    <a:pt x="407" y="0"/>
                  </a:lnTo>
                  <a:lnTo>
                    <a:pt x="471" y="0"/>
                  </a:lnTo>
                  <a:lnTo>
                    <a:pt x="539" y="0"/>
                  </a:lnTo>
                  <a:lnTo>
                    <a:pt x="610" y="0"/>
                  </a:lnTo>
                  <a:lnTo>
                    <a:pt x="684" y="0"/>
                  </a:lnTo>
                  <a:lnTo>
                    <a:pt x="760" y="0"/>
                  </a:lnTo>
                  <a:lnTo>
                    <a:pt x="836" y="0"/>
                  </a:lnTo>
                  <a:lnTo>
                    <a:pt x="992" y="0"/>
                  </a:lnTo>
                  <a:lnTo>
                    <a:pt x="1069" y="0"/>
                  </a:lnTo>
                  <a:lnTo>
                    <a:pt x="1146" y="0"/>
                  </a:lnTo>
                  <a:lnTo>
                    <a:pt x="1223" y="0"/>
                  </a:lnTo>
                  <a:lnTo>
                    <a:pt x="1297" y="0"/>
                  </a:lnTo>
                  <a:lnTo>
                    <a:pt x="1370" y="0"/>
                  </a:lnTo>
                  <a:lnTo>
                    <a:pt x="1440" y="0"/>
                  </a:lnTo>
                  <a:lnTo>
                    <a:pt x="1507" y="0"/>
                  </a:lnTo>
                  <a:lnTo>
                    <a:pt x="1569" y="0"/>
                  </a:lnTo>
                  <a:lnTo>
                    <a:pt x="1600" y="0"/>
                  </a:lnTo>
                  <a:lnTo>
                    <a:pt x="1629" y="0"/>
                  </a:lnTo>
                  <a:lnTo>
                    <a:pt x="1656" y="0"/>
                  </a:lnTo>
                  <a:lnTo>
                    <a:pt x="1683" y="0"/>
                  </a:lnTo>
                  <a:lnTo>
                    <a:pt x="1708" y="0"/>
                  </a:lnTo>
                  <a:lnTo>
                    <a:pt x="1732" y="0"/>
                  </a:lnTo>
                  <a:lnTo>
                    <a:pt x="1755" y="0"/>
                  </a:lnTo>
                  <a:lnTo>
                    <a:pt x="1776" y="0"/>
                  </a:lnTo>
                  <a:lnTo>
                    <a:pt x="1795" y="0"/>
                  </a:lnTo>
                  <a:lnTo>
                    <a:pt x="1813" y="0"/>
                  </a:lnTo>
                  <a:lnTo>
                    <a:pt x="1830" y="0"/>
                  </a:lnTo>
                  <a:lnTo>
                    <a:pt x="1844" y="0"/>
                  </a:lnTo>
                  <a:lnTo>
                    <a:pt x="1858" y="0"/>
                  </a:lnTo>
                  <a:lnTo>
                    <a:pt x="1868" y="0"/>
                  </a:lnTo>
                  <a:lnTo>
                    <a:pt x="1877" y="0"/>
                  </a:lnTo>
                  <a:lnTo>
                    <a:pt x="1884" y="0"/>
                  </a:lnTo>
                  <a:lnTo>
                    <a:pt x="1878" y="55"/>
                  </a:lnTo>
                  <a:lnTo>
                    <a:pt x="1872" y="111"/>
                  </a:lnTo>
                  <a:lnTo>
                    <a:pt x="1863" y="227"/>
                  </a:lnTo>
                  <a:lnTo>
                    <a:pt x="1854" y="345"/>
                  </a:lnTo>
                  <a:lnTo>
                    <a:pt x="1848" y="466"/>
                  </a:lnTo>
                  <a:lnTo>
                    <a:pt x="1843" y="587"/>
                  </a:lnTo>
                  <a:lnTo>
                    <a:pt x="1838" y="711"/>
                  </a:lnTo>
                  <a:lnTo>
                    <a:pt x="1836" y="833"/>
                  </a:lnTo>
                  <a:lnTo>
                    <a:pt x="1835" y="954"/>
                  </a:lnTo>
                  <a:lnTo>
                    <a:pt x="1836" y="1073"/>
                  </a:lnTo>
                  <a:lnTo>
                    <a:pt x="1838" y="1190"/>
                  </a:lnTo>
                  <a:lnTo>
                    <a:pt x="1841" y="1246"/>
                  </a:lnTo>
                  <a:lnTo>
                    <a:pt x="1843" y="1302"/>
                  </a:lnTo>
                  <a:lnTo>
                    <a:pt x="1845" y="1357"/>
                  </a:lnTo>
                  <a:lnTo>
                    <a:pt x="1848" y="1410"/>
                  </a:lnTo>
                  <a:lnTo>
                    <a:pt x="1851" y="1463"/>
                  </a:lnTo>
                  <a:lnTo>
                    <a:pt x="1854" y="1513"/>
                  </a:lnTo>
                  <a:lnTo>
                    <a:pt x="1859" y="1563"/>
                  </a:lnTo>
                  <a:lnTo>
                    <a:pt x="1863" y="1610"/>
                  </a:lnTo>
                  <a:lnTo>
                    <a:pt x="1867" y="1655"/>
                  </a:lnTo>
                  <a:lnTo>
                    <a:pt x="1872" y="1698"/>
                  </a:lnTo>
                  <a:lnTo>
                    <a:pt x="1878" y="1741"/>
                  </a:lnTo>
                  <a:lnTo>
                    <a:pt x="1884" y="1780"/>
                  </a:lnTo>
                  <a:lnTo>
                    <a:pt x="1876" y="1780"/>
                  </a:lnTo>
                  <a:lnTo>
                    <a:pt x="1865" y="1780"/>
                  </a:lnTo>
                  <a:lnTo>
                    <a:pt x="1852" y="1780"/>
                  </a:lnTo>
                  <a:lnTo>
                    <a:pt x="1838" y="1780"/>
                  </a:lnTo>
                  <a:lnTo>
                    <a:pt x="1823" y="1780"/>
                  </a:lnTo>
                  <a:lnTo>
                    <a:pt x="1806" y="1780"/>
                  </a:lnTo>
                  <a:lnTo>
                    <a:pt x="1787" y="1780"/>
                  </a:lnTo>
                  <a:lnTo>
                    <a:pt x="1765" y="1780"/>
                  </a:lnTo>
                  <a:lnTo>
                    <a:pt x="1743" y="1780"/>
                  </a:lnTo>
                  <a:lnTo>
                    <a:pt x="1720" y="1780"/>
                  </a:lnTo>
                  <a:lnTo>
                    <a:pt x="1694" y="1780"/>
                  </a:lnTo>
                  <a:lnTo>
                    <a:pt x="1668" y="1780"/>
                  </a:lnTo>
                  <a:lnTo>
                    <a:pt x="1640" y="1780"/>
                  </a:lnTo>
                  <a:lnTo>
                    <a:pt x="1612" y="1780"/>
                  </a:lnTo>
                  <a:lnTo>
                    <a:pt x="1582" y="1780"/>
                  </a:lnTo>
                  <a:lnTo>
                    <a:pt x="1551" y="1780"/>
                  </a:lnTo>
                  <a:lnTo>
                    <a:pt x="1487" y="1780"/>
                  </a:lnTo>
                  <a:lnTo>
                    <a:pt x="1419" y="1780"/>
                  </a:lnTo>
                  <a:lnTo>
                    <a:pt x="1348" y="1780"/>
                  </a:lnTo>
                  <a:lnTo>
                    <a:pt x="1275" y="1780"/>
                  </a:lnTo>
                  <a:lnTo>
                    <a:pt x="1199" y="1780"/>
                  </a:lnTo>
                  <a:lnTo>
                    <a:pt x="1123" y="1780"/>
                  </a:lnTo>
                  <a:lnTo>
                    <a:pt x="967" y="1780"/>
                  </a:lnTo>
                  <a:lnTo>
                    <a:pt x="889" y="1780"/>
                  </a:lnTo>
                  <a:lnTo>
                    <a:pt x="812" y="1780"/>
                  </a:lnTo>
                  <a:lnTo>
                    <a:pt x="735" y="1780"/>
                  </a:lnTo>
                  <a:lnTo>
                    <a:pt x="661" y="1780"/>
                  </a:lnTo>
                  <a:lnTo>
                    <a:pt x="589" y="1780"/>
                  </a:lnTo>
                  <a:lnTo>
                    <a:pt x="519" y="1780"/>
                  </a:lnTo>
                  <a:lnTo>
                    <a:pt x="452" y="1780"/>
                  </a:lnTo>
                  <a:lnTo>
                    <a:pt x="389" y="1780"/>
                  </a:lnTo>
                  <a:lnTo>
                    <a:pt x="359" y="1780"/>
                  </a:lnTo>
                  <a:lnTo>
                    <a:pt x="329" y="1780"/>
                  </a:lnTo>
                  <a:lnTo>
                    <a:pt x="302" y="1780"/>
                  </a:lnTo>
                  <a:lnTo>
                    <a:pt x="275" y="1780"/>
                  </a:lnTo>
                  <a:lnTo>
                    <a:pt x="250" y="1780"/>
                  </a:lnTo>
                  <a:lnTo>
                    <a:pt x="226" y="1780"/>
                  </a:lnTo>
                  <a:lnTo>
                    <a:pt x="203" y="1780"/>
                  </a:lnTo>
                  <a:lnTo>
                    <a:pt x="182" y="1780"/>
                  </a:lnTo>
                  <a:lnTo>
                    <a:pt x="163" y="1780"/>
                  </a:lnTo>
                  <a:lnTo>
                    <a:pt x="145" y="1780"/>
                  </a:lnTo>
                  <a:lnTo>
                    <a:pt x="128" y="1780"/>
                  </a:lnTo>
                  <a:lnTo>
                    <a:pt x="114" y="1780"/>
                  </a:lnTo>
                  <a:lnTo>
                    <a:pt x="102" y="1780"/>
                  </a:lnTo>
                  <a:lnTo>
                    <a:pt x="90" y="1780"/>
                  </a:lnTo>
                  <a:lnTo>
                    <a:pt x="81" y="1780"/>
                  </a:lnTo>
                  <a:lnTo>
                    <a:pt x="74" y="1780"/>
                  </a:lnTo>
                  <a:lnTo>
                    <a:pt x="62" y="1718"/>
                  </a:lnTo>
                  <a:lnTo>
                    <a:pt x="52" y="1656"/>
                  </a:lnTo>
                  <a:lnTo>
                    <a:pt x="42" y="1594"/>
                  </a:lnTo>
                  <a:lnTo>
                    <a:pt x="35" y="1532"/>
                  </a:lnTo>
                  <a:lnTo>
                    <a:pt x="21" y="1409"/>
                  </a:lnTo>
                  <a:lnTo>
                    <a:pt x="10" y="1288"/>
                  </a:lnTo>
                  <a:lnTo>
                    <a:pt x="4" y="1167"/>
                  </a:lnTo>
                  <a:lnTo>
                    <a:pt x="0" y="1050"/>
                  </a:lnTo>
                  <a:lnTo>
                    <a:pt x="0" y="933"/>
                  </a:lnTo>
                  <a:lnTo>
                    <a:pt x="1" y="819"/>
                  </a:lnTo>
                  <a:lnTo>
                    <a:pt x="5" y="707"/>
                  </a:lnTo>
                  <a:lnTo>
                    <a:pt x="12" y="597"/>
                  </a:lnTo>
                  <a:lnTo>
                    <a:pt x="19" y="490"/>
                  </a:lnTo>
                  <a:lnTo>
                    <a:pt x="28" y="386"/>
                  </a:lnTo>
                  <a:lnTo>
                    <a:pt x="39" y="285"/>
                  </a:lnTo>
                  <a:lnTo>
                    <a:pt x="51" y="186"/>
                  </a:lnTo>
                  <a:lnTo>
                    <a:pt x="62" y="92"/>
                  </a:lnTo>
                  <a:lnTo>
                    <a:pt x="74" y="0"/>
                  </a:lnTo>
                </a:path>
              </a:pathLst>
            </a:custGeom>
            <a:noFill/>
            <a:ln w="0">
              <a:solidFill>
                <a:srgbClr val="000000"/>
              </a:solidFill>
              <a:round/>
              <a:headEnd/>
              <a:tailEnd/>
            </a:ln>
          </p:spPr>
          <p:txBody>
            <a:bodyPr/>
            <a:lstStyle/>
            <a:p>
              <a:endParaRPr lang="en-US"/>
            </a:p>
          </p:txBody>
        </p:sp>
        <p:sp>
          <p:nvSpPr>
            <p:cNvPr id="222309" name="Oval 105"/>
            <p:cNvSpPr>
              <a:spLocks noChangeArrowheads="1"/>
            </p:cNvSpPr>
            <p:nvPr/>
          </p:nvSpPr>
          <p:spPr bwMode="auto">
            <a:xfrm>
              <a:off x="3503" y="2112"/>
              <a:ext cx="51" cy="299"/>
            </a:xfrm>
            <a:prstGeom prst="ellipse">
              <a:avLst/>
            </a:prstGeom>
            <a:solidFill>
              <a:srgbClr val="7F7F7F"/>
            </a:solidFill>
            <a:ln w="9525">
              <a:noFill/>
              <a:round/>
              <a:headEnd/>
              <a:tailEnd/>
            </a:ln>
          </p:spPr>
          <p:txBody>
            <a:bodyPr/>
            <a:lstStyle/>
            <a:p>
              <a:endParaRPr kumimoji="1" lang="en-US" altLang="zh-TW">
                <a:solidFill>
                  <a:srgbClr val="000000"/>
                </a:solidFill>
              </a:endParaRPr>
            </a:p>
          </p:txBody>
        </p:sp>
        <p:sp>
          <p:nvSpPr>
            <p:cNvPr id="222310" name="Oval 106"/>
            <p:cNvSpPr>
              <a:spLocks noChangeArrowheads="1"/>
            </p:cNvSpPr>
            <p:nvPr/>
          </p:nvSpPr>
          <p:spPr bwMode="auto">
            <a:xfrm>
              <a:off x="3503" y="2112"/>
              <a:ext cx="51" cy="299"/>
            </a:xfrm>
            <a:prstGeom prst="ellipse">
              <a:avLst/>
            </a:prstGeom>
            <a:noFill/>
            <a:ln w="0">
              <a:solidFill>
                <a:srgbClr val="7F7F7F"/>
              </a:solidFill>
              <a:round/>
              <a:headEnd/>
              <a:tailEnd/>
            </a:ln>
          </p:spPr>
          <p:txBody>
            <a:bodyPr/>
            <a:lstStyle/>
            <a:p>
              <a:endParaRPr kumimoji="1" lang="en-US" altLang="zh-TW">
                <a:solidFill>
                  <a:srgbClr val="000000"/>
                </a:solidFill>
              </a:endParaRPr>
            </a:p>
          </p:txBody>
        </p:sp>
        <p:sp>
          <p:nvSpPr>
            <p:cNvPr id="222311" name="Oval 107"/>
            <p:cNvSpPr>
              <a:spLocks noChangeArrowheads="1"/>
            </p:cNvSpPr>
            <p:nvPr/>
          </p:nvSpPr>
          <p:spPr bwMode="auto">
            <a:xfrm>
              <a:off x="3865" y="2112"/>
              <a:ext cx="51" cy="299"/>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22312" name="Oval 108"/>
            <p:cNvSpPr>
              <a:spLocks noChangeArrowheads="1"/>
            </p:cNvSpPr>
            <p:nvPr/>
          </p:nvSpPr>
          <p:spPr bwMode="auto">
            <a:xfrm>
              <a:off x="3865" y="2112"/>
              <a:ext cx="51" cy="299"/>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313" name="Line 109"/>
            <p:cNvSpPr>
              <a:spLocks noChangeShapeType="1"/>
            </p:cNvSpPr>
            <p:nvPr/>
          </p:nvSpPr>
          <p:spPr bwMode="auto">
            <a:xfrm>
              <a:off x="3691" y="2244"/>
              <a:ext cx="1" cy="1"/>
            </a:xfrm>
            <a:prstGeom prst="line">
              <a:avLst/>
            </a:prstGeom>
            <a:noFill/>
            <a:ln w="0">
              <a:solidFill>
                <a:srgbClr val="000000"/>
              </a:solidFill>
              <a:round/>
              <a:headEnd/>
              <a:tailEnd/>
            </a:ln>
          </p:spPr>
          <p:txBody>
            <a:bodyPr/>
            <a:lstStyle/>
            <a:p>
              <a:endParaRPr lang="en-US"/>
            </a:p>
          </p:txBody>
        </p:sp>
        <p:sp>
          <p:nvSpPr>
            <p:cNvPr id="222314" name="Line 110"/>
            <p:cNvSpPr>
              <a:spLocks noChangeShapeType="1"/>
            </p:cNvSpPr>
            <p:nvPr/>
          </p:nvSpPr>
          <p:spPr bwMode="auto">
            <a:xfrm flipH="1">
              <a:off x="3506" y="2112"/>
              <a:ext cx="207" cy="212"/>
            </a:xfrm>
            <a:prstGeom prst="line">
              <a:avLst/>
            </a:prstGeom>
            <a:noFill/>
            <a:ln w="0">
              <a:solidFill>
                <a:srgbClr val="000000"/>
              </a:solidFill>
              <a:round/>
              <a:headEnd/>
              <a:tailEnd/>
            </a:ln>
          </p:spPr>
          <p:txBody>
            <a:bodyPr/>
            <a:lstStyle/>
            <a:p>
              <a:endParaRPr lang="en-US"/>
            </a:p>
          </p:txBody>
        </p:sp>
        <p:sp>
          <p:nvSpPr>
            <p:cNvPr id="222315" name="Line 111"/>
            <p:cNvSpPr>
              <a:spLocks noChangeShapeType="1"/>
            </p:cNvSpPr>
            <p:nvPr/>
          </p:nvSpPr>
          <p:spPr bwMode="auto">
            <a:xfrm flipH="1">
              <a:off x="3512" y="2112"/>
              <a:ext cx="252" cy="251"/>
            </a:xfrm>
            <a:prstGeom prst="line">
              <a:avLst/>
            </a:prstGeom>
            <a:noFill/>
            <a:ln w="0">
              <a:solidFill>
                <a:srgbClr val="000000"/>
              </a:solidFill>
              <a:round/>
              <a:headEnd/>
              <a:tailEnd/>
            </a:ln>
          </p:spPr>
          <p:txBody>
            <a:bodyPr/>
            <a:lstStyle/>
            <a:p>
              <a:endParaRPr lang="en-US"/>
            </a:p>
          </p:txBody>
        </p:sp>
        <p:sp>
          <p:nvSpPr>
            <p:cNvPr id="222316" name="Line 112"/>
            <p:cNvSpPr>
              <a:spLocks noChangeShapeType="1"/>
            </p:cNvSpPr>
            <p:nvPr/>
          </p:nvSpPr>
          <p:spPr bwMode="auto">
            <a:xfrm flipH="1">
              <a:off x="3525" y="2112"/>
              <a:ext cx="291" cy="291"/>
            </a:xfrm>
            <a:prstGeom prst="line">
              <a:avLst/>
            </a:prstGeom>
            <a:noFill/>
            <a:ln w="0">
              <a:solidFill>
                <a:srgbClr val="000000"/>
              </a:solidFill>
              <a:round/>
              <a:headEnd/>
              <a:tailEnd/>
            </a:ln>
          </p:spPr>
          <p:txBody>
            <a:bodyPr/>
            <a:lstStyle/>
            <a:p>
              <a:endParaRPr lang="en-US"/>
            </a:p>
          </p:txBody>
        </p:sp>
        <p:sp>
          <p:nvSpPr>
            <p:cNvPr id="222317" name="Line 113"/>
            <p:cNvSpPr>
              <a:spLocks noChangeShapeType="1"/>
            </p:cNvSpPr>
            <p:nvPr/>
          </p:nvSpPr>
          <p:spPr bwMode="auto">
            <a:xfrm flipH="1">
              <a:off x="3665" y="2221"/>
              <a:ext cx="203" cy="188"/>
            </a:xfrm>
            <a:prstGeom prst="line">
              <a:avLst/>
            </a:prstGeom>
            <a:noFill/>
            <a:ln w="0">
              <a:solidFill>
                <a:srgbClr val="000000"/>
              </a:solidFill>
              <a:round/>
              <a:headEnd/>
              <a:tailEnd/>
            </a:ln>
          </p:spPr>
          <p:txBody>
            <a:bodyPr/>
            <a:lstStyle/>
            <a:p>
              <a:endParaRPr lang="en-US"/>
            </a:p>
          </p:txBody>
        </p:sp>
        <p:sp>
          <p:nvSpPr>
            <p:cNvPr id="222318" name="Line 114"/>
            <p:cNvSpPr>
              <a:spLocks noChangeShapeType="1"/>
            </p:cNvSpPr>
            <p:nvPr/>
          </p:nvSpPr>
          <p:spPr bwMode="auto">
            <a:xfrm flipV="1">
              <a:off x="3570" y="2112"/>
              <a:ext cx="304" cy="297"/>
            </a:xfrm>
            <a:prstGeom prst="line">
              <a:avLst/>
            </a:prstGeom>
            <a:noFill/>
            <a:ln w="0">
              <a:solidFill>
                <a:srgbClr val="000000"/>
              </a:solidFill>
              <a:round/>
              <a:headEnd/>
              <a:tailEnd/>
            </a:ln>
          </p:spPr>
          <p:txBody>
            <a:bodyPr/>
            <a:lstStyle/>
            <a:p>
              <a:endParaRPr lang="en-US"/>
            </a:p>
          </p:txBody>
        </p:sp>
        <p:sp>
          <p:nvSpPr>
            <p:cNvPr id="222319" name="Line 115"/>
            <p:cNvSpPr>
              <a:spLocks noChangeShapeType="1"/>
            </p:cNvSpPr>
            <p:nvPr/>
          </p:nvSpPr>
          <p:spPr bwMode="auto">
            <a:xfrm flipH="1" flipV="1">
              <a:off x="3661" y="2114"/>
              <a:ext cx="207" cy="169"/>
            </a:xfrm>
            <a:prstGeom prst="line">
              <a:avLst/>
            </a:prstGeom>
            <a:noFill/>
            <a:ln w="0">
              <a:solidFill>
                <a:srgbClr val="000000"/>
              </a:solidFill>
              <a:round/>
              <a:headEnd/>
              <a:tailEnd/>
            </a:ln>
          </p:spPr>
          <p:txBody>
            <a:bodyPr/>
            <a:lstStyle/>
            <a:p>
              <a:endParaRPr lang="en-US"/>
            </a:p>
          </p:txBody>
        </p:sp>
        <p:sp>
          <p:nvSpPr>
            <p:cNvPr id="222320" name="Line 116"/>
            <p:cNvSpPr>
              <a:spLocks noChangeShapeType="1"/>
            </p:cNvSpPr>
            <p:nvPr/>
          </p:nvSpPr>
          <p:spPr bwMode="auto">
            <a:xfrm flipH="1" flipV="1">
              <a:off x="3563" y="2113"/>
              <a:ext cx="311" cy="268"/>
            </a:xfrm>
            <a:prstGeom prst="line">
              <a:avLst/>
            </a:prstGeom>
            <a:noFill/>
            <a:ln w="0">
              <a:solidFill>
                <a:srgbClr val="000000"/>
              </a:solidFill>
              <a:round/>
              <a:headEnd/>
              <a:tailEnd/>
            </a:ln>
          </p:spPr>
          <p:txBody>
            <a:bodyPr/>
            <a:lstStyle/>
            <a:p>
              <a:endParaRPr lang="en-US"/>
            </a:p>
          </p:txBody>
        </p:sp>
        <p:sp>
          <p:nvSpPr>
            <p:cNvPr id="222321" name="Line 117"/>
            <p:cNvSpPr>
              <a:spLocks noChangeShapeType="1"/>
            </p:cNvSpPr>
            <p:nvPr/>
          </p:nvSpPr>
          <p:spPr bwMode="auto">
            <a:xfrm flipH="1" flipV="1">
              <a:off x="3519" y="2124"/>
              <a:ext cx="336" cy="285"/>
            </a:xfrm>
            <a:prstGeom prst="line">
              <a:avLst/>
            </a:prstGeom>
            <a:noFill/>
            <a:ln w="0">
              <a:solidFill>
                <a:srgbClr val="000000"/>
              </a:solidFill>
              <a:round/>
              <a:headEnd/>
              <a:tailEnd/>
            </a:ln>
          </p:spPr>
          <p:txBody>
            <a:bodyPr/>
            <a:lstStyle/>
            <a:p>
              <a:endParaRPr lang="en-US"/>
            </a:p>
          </p:txBody>
        </p:sp>
        <p:sp>
          <p:nvSpPr>
            <p:cNvPr id="222322" name="Line 118"/>
            <p:cNvSpPr>
              <a:spLocks noChangeShapeType="1"/>
            </p:cNvSpPr>
            <p:nvPr/>
          </p:nvSpPr>
          <p:spPr bwMode="auto">
            <a:xfrm flipH="1">
              <a:off x="3771" y="2324"/>
              <a:ext cx="97" cy="85"/>
            </a:xfrm>
            <a:prstGeom prst="line">
              <a:avLst/>
            </a:prstGeom>
            <a:noFill/>
            <a:ln w="0">
              <a:solidFill>
                <a:srgbClr val="000000"/>
              </a:solidFill>
              <a:round/>
              <a:headEnd/>
              <a:tailEnd/>
            </a:ln>
          </p:spPr>
          <p:txBody>
            <a:bodyPr/>
            <a:lstStyle/>
            <a:p>
              <a:endParaRPr lang="en-US"/>
            </a:p>
          </p:txBody>
        </p:sp>
        <p:sp>
          <p:nvSpPr>
            <p:cNvPr id="222323" name="Line 119"/>
            <p:cNvSpPr>
              <a:spLocks noChangeShapeType="1"/>
            </p:cNvSpPr>
            <p:nvPr/>
          </p:nvSpPr>
          <p:spPr bwMode="auto">
            <a:xfrm flipH="1" flipV="1">
              <a:off x="3609" y="2112"/>
              <a:ext cx="259" cy="217"/>
            </a:xfrm>
            <a:prstGeom prst="line">
              <a:avLst/>
            </a:prstGeom>
            <a:noFill/>
            <a:ln w="0">
              <a:solidFill>
                <a:srgbClr val="000000"/>
              </a:solidFill>
              <a:round/>
              <a:headEnd/>
              <a:tailEnd/>
            </a:ln>
          </p:spPr>
          <p:txBody>
            <a:bodyPr/>
            <a:lstStyle/>
            <a:p>
              <a:endParaRPr lang="en-US"/>
            </a:p>
          </p:txBody>
        </p:sp>
        <p:sp>
          <p:nvSpPr>
            <p:cNvPr id="222324" name="Line 120"/>
            <p:cNvSpPr>
              <a:spLocks noChangeShapeType="1"/>
            </p:cNvSpPr>
            <p:nvPr/>
          </p:nvSpPr>
          <p:spPr bwMode="auto">
            <a:xfrm flipH="1" flipV="1">
              <a:off x="3712" y="2112"/>
              <a:ext cx="156" cy="126"/>
            </a:xfrm>
            <a:prstGeom prst="line">
              <a:avLst/>
            </a:prstGeom>
            <a:noFill/>
            <a:ln w="0">
              <a:solidFill>
                <a:srgbClr val="000000"/>
              </a:solidFill>
              <a:round/>
              <a:headEnd/>
              <a:tailEnd/>
            </a:ln>
          </p:spPr>
          <p:txBody>
            <a:bodyPr/>
            <a:lstStyle/>
            <a:p>
              <a:endParaRPr lang="en-US"/>
            </a:p>
          </p:txBody>
        </p:sp>
        <p:sp>
          <p:nvSpPr>
            <p:cNvPr id="222325" name="Line 121"/>
            <p:cNvSpPr>
              <a:spLocks noChangeShapeType="1"/>
            </p:cNvSpPr>
            <p:nvPr/>
          </p:nvSpPr>
          <p:spPr bwMode="auto">
            <a:xfrm flipH="1" flipV="1">
              <a:off x="3764" y="2112"/>
              <a:ext cx="104" cy="80"/>
            </a:xfrm>
            <a:prstGeom prst="line">
              <a:avLst/>
            </a:prstGeom>
            <a:noFill/>
            <a:ln w="0">
              <a:solidFill>
                <a:srgbClr val="000000"/>
              </a:solidFill>
              <a:round/>
              <a:headEnd/>
              <a:tailEnd/>
            </a:ln>
          </p:spPr>
          <p:txBody>
            <a:bodyPr/>
            <a:lstStyle/>
            <a:p>
              <a:endParaRPr lang="en-US"/>
            </a:p>
          </p:txBody>
        </p:sp>
        <p:sp>
          <p:nvSpPr>
            <p:cNvPr id="222326" name="Line 122"/>
            <p:cNvSpPr>
              <a:spLocks noChangeShapeType="1"/>
            </p:cNvSpPr>
            <p:nvPr/>
          </p:nvSpPr>
          <p:spPr bwMode="auto">
            <a:xfrm flipH="1" flipV="1">
              <a:off x="3818" y="2112"/>
              <a:ext cx="56" cy="40"/>
            </a:xfrm>
            <a:prstGeom prst="line">
              <a:avLst/>
            </a:prstGeom>
            <a:noFill/>
            <a:ln w="0">
              <a:solidFill>
                <a:srgbClr val="000000"/>
              </a:solidFill>
              <a:round/>
              <a:headEnd/>
              <a:tailEnd/>
            </a:ln>
          </p:spPr>
          <p:txBody>
            <a:bodyPr/>
            <a:lstStyle/>
            <a:p>
              <a:endParaRPr lang="en-US"/>
            </a:p>
          </p:txBody>
        </p:sp>
        <p:sp>
          <p:nvSpPr>
            <p:cNvPr id="222327" name="Line 123"/>
            <p:cNvSpPr>
              <a:spLocks noChangeShapeType="1"/>
            </p:cNvSpPr>
            <p:nvPr/>
          </p:nvSpPr>
          <p:spPr bwMode="auto">
            <a:xfrm flipH="1" flipV="1">
              <a:off x="3511" y="2164"/>
              <a:ext cx="279" cy="245"/>
            </a:xfrm>
            <a:prstGeom prst="line">
              <a:avLst/>
            </a:prstGeom>
            <a:noFill/>
            <a:ln w="0">
              <a:solidFill>
                <a:srgbClr val="000000"/>
              </a:solidFill>
              <a:round/>
              <a:headEnd/>
              <a:tailEnd/>
            </a:ln>
          </p:spPr>
          <p:txBody>
            <a:bodyPr/>
            <a:lstStyle/>
            <a:p>
              <a:endParaRPr lang="en-US"/>
            </a:p>
          </p:txBody>
        </p:sp>
        <p:sp>
          <p:nvSpPr>
            <p:cNvPr id="222328" name="Line 124"/>
            <p:cNvSpPr>
              <a:spLocks noChangeShapeType="1"/>
            </p:cNvSpPr>
            <p:nvPr/>
          </p:nvSpPr>
          <p:spPr bwMode="auto">
            <a:xfrm flipH="1" flipV="1">
              <a:off x="3511" y="2201"/>
              <a:ext cx="221" cy="208"/>
            </a:xfrm>
            <a:prstGeom prst="line">
              <a:avLst/>
            </a:prstGeom>
            <a:noFill/>
            <a:ln w="0">
              <a:solidFill>
                <a:srgbClr val="000000"/>
              </a:solidFill>
              <a:round/>
              <a:headEnd/>
              <a:tailEnd/>
            </a:ln>
          </p:spPr>
          <p:txBody>
            <a:bodyPr/>
            <a:lstStyle/>
            <a:p>
              <a:endParaRPr lang="en-US"/>
            </a:p>
          </p:txBody>
        </p:sp>
        <p:sp>
          <p:nvSpPr>
            <p:cNvPr id="222329" name="Line 125"/>
            <p:cNvSpPr>
              <a:spLocks noChangeShapeType="1"/>
            </p:cNvSpPr>
            <p:nvPr/>
          </p:nvSpPr>
          <p:spPr bwMode="auto">
            <a:xfrm flipH="1">
              <a:off x="3506" y="2112"/>
              <a:ext cx="155" cy="160"/>
            </a:xfrm>
            <a:prstGeom prst="line">
              <a:avLst/>
            </a:prstGeom>
            <a:noFill/>
            <a:ln w="0">
              <a:solidFill>
                <a:srgbClr val="000000"/>
              </a:solidFill>
              <a:round/>
              <a:headEnd/>
              <a:tailEnd/>
            </a:ln>
          </p:spPr>
          <p:txBody>
            <a:bodyPr/>
            <a:lstStyle/>
            <a:p>
              <a:endParaRPr lang="en-US"/>
            </a:p>
          </p:txBody>
        </p:sp>
        <p:sp>
          <p:nvSpPr>
            <p:cNvPr id="222330" name="Line 126"/>
            <p:cNvSpPr>
              <a:spLocks noChangeShapeType="1"/>
            </p:cNvSpPr>
            <p:nvPr/>
          </p:nvSpPr>
          <p:spPr bwMode="auto">
            <a:xfrm flipV="1">
              <a:off x="3615" y="2158"/>
              <a:ext cx="259" cy="251"/>
            </a:xfrm>
            <a:prstGeom prst="line">
              <a:avLst/>
            </a:prstGeom>
            <a:noFill/>
            <a:ln w="0">
              <a:solidFill>
                <a:srgbClr val="000000"/>
              </a:solidFill>
              <a:round/>
              <a:headEnd/>
              <a:tailEnd/>
            </a:ln>
          </p:spPr>
          <p:txBody>
            <a:bodyPr/>
            <a:lstStyle/>
            <a:p>
              <a:endParaRPr lang="en-US"/>
            </a:p>
          </p:txBody>
        </p:sp>
        <p:sp>
          <p:nvSpPr>
            <p:cNvPr id="222331" name="Line 127"/>
            <p:cNvSpPr>
              <a:spLocks noChangeShapeType="1"/>
            </p:cNvSpPr>
            <p:nvPr/>
          </p:nvSpPr>
          <p:spPr bwMode="auto">
            <a:xfrm flipV="1">
              <a:off x="3719" y="2272"/>
              <a:ext cx="149" cy="137"/>
            </a:xfrm>
            <a:prstGeom prst="line">
              <a:avLst/>
            </a:prstGeom>
            <a:noFill/>
            <a:ln w="0">
              <a:solidFill>
                <a:srgbClr val="000000"/>
              </a:solidFill>
              <a:round/>
              <a:headEnd/>
              <a:tailEnd/>
            </a:ln>
          </p:spPr>
          <p:txBody>
            <a:bodyPr/>
            <a:lstStyle/>
            <a:p>
              <a:endParaRPr lang="en-US"/>
            </a:p>
          </p:txBody>
        </p:sp>
        <p:sp>
          <p:nvSpPr>
            <p:cNvPr id="222332" name="Line 128"/>
            <p:cNvSpPr>
              <a:spLocks noChangeShapeType="1"/>
            </p:cNvSpPr>
            <p:nvPr/>
          </p:nvSpPr>
          <p:spPr bwMode="auto">
            <a:xfrm flipH="1">
              <a:off x="3822" y="2363"/>
              <a:ext cx="52" cy="46"/>
            </a:xfrm>
            <a:prstGeom prst="line">
              <a:avLst/>
            </a:prstGeom>
            <a:noFill/>
            <a:ln w="0">
              <a:solidFill>
                <a:srgbClr val="000000"/>
              </a:solidFill>
              <a:round/>
              <a:headEnd/>
              <a:tailEnd/>
            </a:ln>
          </p:spPr>
          <p:txBody>
            <a:bodyPr/>
            <a:lstStyle/>
            <a:p>
              <a:endParaRPr lang="en-US"/>
            </a:p>
          </p:txBody>
        </p:sp>
        <p:sp>
          <p:nvSpPr>
            <p:cNvPr id="222333" name="Line 129"/>
            <p:cNvSpPr>
              <a:spLocks noChangeShapeType="1"/>
            </p:cNvSpPr>
            <p:nvPr/>
          </p:nvSpPr>
          <p:spPr bwMode="auto">
            <a:xfrm flipH="1">
              <a:off x="3868" y="2398"/>
              <a:ext cx="13" cy="11"/>
            </a:xfrm>
            <a:prstGeom prst="line">
              <a:avLst/>
            </a:prstGeom>
            <a:noFill/>
            <a:ln w="0">
              <a:solidFill>
                <a:srgbClr val="000000"/>
              </a:solidFill>
              <a:round/>
              <a:headEnd/>
              <a:tailEnd/>
            </a:ln>
          </p:spPr>
          <p:txBody>
            <a:bodyPr/>
            <a:lstStyle/>
            <a:p>
              <a:endParaRPr lang="en-US"/>
            </a:p>
          </p:txBody>
        </p:sp>
        <p:sp>
          <p:nvSpPr>
            <p:cNvPr id="222334" name="Line 130"/>
            <p:cNvSpPr>
              <a:spLocks noChangeShapeType="1"/>
            </p:cNvSpPr>
            <p:nvPr/>
          </p:nvSpPr>
          <p:spPr bwMode="auto">
            <a:xfrm flipH="1">
              <a:off x="3506" y="2112"/>
              <a:ext cx="103" cy="109"/>
            </a:xfrm>
            <a:prstGeom prst="line">
              <a:avLst/>
            </a:prstGeom>
            <a:noFill/>
            <a:ln w="0">
              <a:solidFill>
                <a:srgbClr val="000000"/>
              </a:solidFill>
              <a:round/>
              <a:headEnd/>
              <a:tailEnd/>
            </a:ln>
          </p:spPr>
          <p:txBody>
            <a:bodyPr/>
            <a:lstStyle/>
            <a:p>
              <a:endParaRPr lang="en-US"/>
            </a:p>
          </p:txBody>
        </p:sp>
        <p:sp>
          <p:nvSpPr>
            <p:cNvPr id="222335" name="Line 131"/>
            <p:cNvSpPr>
              <a:spLocks noChangeShapeType="1"/>
            </p:cNvSpPr>
            <p:nvPr/>
          </p:nvSpPr>
          <p:spPr bwMode="auto">
            <a:xfrm flipH="1">
              <a:off x="3512" y="2112"/>
              <a:ext cx="52" cy="63"/>
            </a:xfrm>
            <a:prstGeom prst="line">
              <a:avLst/>
            </a:prstGeom>
            <a:noFill/>
            <a:ln w="0">
              <a:solidFill>
                <a:srgbClr val="000000"/>
              </a:solidFill>
              <a:round/>
              <a:headEnd/>
              <a:tailEnd/>
            </a:ln>
          </p:spPr>
          <p:txBody>
            <a:bodyPr/>
            <a:lstStyle/>
            <a:p>
              <a:endParaRPr lang="en-US"/>
            </a:p>
          </p:txBody>
        </p:sp>
        <p:sp>
          <p:nvSpPr>
            <p:cNvPr id="222336" name="Line 132"/>
            <p:cNvSpPr>
              <a:spLocks noChangeShapeType="1"/>
            </p:cNvSpPr>
            <p:nvPr/>
          </p:nvSpPr>
          <p:spPr bwMode="auto">
            <a:xfrm flipH="1" flipV="1">
              <a:off x="3506" y="2238"/>
              <a:ext cx="181" cy="171"/>
            </a:xfrm>
            <a:prstGeom prst="line">
              <a:avLst/>
            </a:prstGeom>
            <a:noFill/>
            <a:ln w="0">
              <a:solidFill>
                <a:srgbClr val="000000"/>
              </a:solidFill>
              <a:round/>
              <a:headEnd/>
              <a:tailEnd/>
            </a:ln>
          </p:spPr>
          <p:txBody>
            <a:bodyPr/>
            <a:lstStyle/>
            <a:p>
              <a:endParaRPr lang="en-US"/>
            </a:p>
          </p:txBody>
        </p:sp>
        <p:sp>
          <p:nvSpPr>
            <p:cNvPr id="222337" name="Line 133"/>
            <p:cNvSpPr>
              <a:spLocks noChangeShapeType="1"/>
            </p:cNvSpPr>
            <p:nvPr/>
          </p:nvSpPr>
          <p:spPr bwMode="auto">
            <a:xfrm flipH="1" flipV="1">
              <a:off x="3506" y="2283"/>
              <a:ext cx="129" cy="126"/>
            </a:xfrm>
            <a:prstGeom prst="line">
              <a:avLst/>
            </a:prstGeom>
            <a:noFill/>
            <a:ln w="0">
              <a:solidFill>
                <a:srgbClr val="000000"/>
              </a:solidFill>
              <a:round/>
              <a:headEnd/>
              <a:tailEnd/>
            </a:ln>
          </p:spPr>
          <p:txBody>
            <a:bodyPr/>
            <a:lstStyle/>
            <a:p>
              <a:endParaRPr lang="en-US"/>
            </a:p>
          </p:txBody>
        </p:sp>
        <p:sp>
          <p:nvSpPr>
            <p:cNvPr id="222338" name="Line 134"/>
            <p:cNvSpPr>
              <a:spLocks noChangeShapeType="1"/>
            </p:cNvSpPr>
            <p:nvPr/>
          </p:nvSpPr>
          <p:spPr bwMode="auto">
            <a:xfrm flipH="1" flipV="1">
              <a:off x="3506" y="2329"/>
              <a:ext cx="84" cy="80"/>
            </a:xfrm>
            <a:prstGeom prst="line">
              <a:avLst/>
            </a:prstGeom>
            <a:noFill/>
            <a:ln w="0">
              <a:solidFill>
                <a:srgbClr val="000000"/>
              </a:solidFill>
              <a:round/>
              <a:headEnd/>
              <a:tailEnd/>
            </a:ln>
          </p:spPr>
          <p:txBody>
            <a:bodyPr/>
            <a:lstStyle/>
            <a:p>
              <a:endParaRPr lang="en-US"/>
            </a:p>
          </p:txBody>
        </p:sp>
        <p:sp>
          <p:nvSpPr>
            <p:cNvPr id="222339" name="Line 135"/>
            <p:cNvSpPr>
              <a:spLocks noChangeShapeType="1"/>
            </p:cNvSpPr>
            <p:nvPr/>
          </p:nvSpPr>
          <p:spPr bwMode="auto">
            <a:xfrm flipH="1" flipV="1">
              <a:off x="3519" y="2386"/>
              <a:ext cx="25" cy="23"/>
            </a:xfrm>
            <a:prstGeom prst="line">
              <a:avLst/>
            </a:prstGeom>
            <a:noFill/>
            <a:ln w="0">
              <a:solidFill>
                <a:srgbClr val="000000"/>
              </a:solidFill>
              <a:round/>
              <a:headEnd/>
              <a:tailEnd/>
            </a:ln>
          </p:spPr>
          <p:txBody>
            <a:bodyPr/>
            <a:lstStyle/>
            <a:p>
              <a:endParaRPr lang="en-US"/>
            </a:p>
          </p:txBody>
        </p:sp>
        <p:sp>
          <p:nvSpPr>
            <p:cNvPr id="222340" name="Rectangle 136"/>
            <p:cNvSpPr>
              <a:spLocks noChangeArrowheads="1"/>
            </p:cNvSpPr>
            <p:nvPr/>
          </p:nvSpPr>
          <p:spPr bwMode="auto">
            <a:xfrm>
              <a:off x="3891" y="2170"/>
              <a:ext cx="278" cy="171"/>
            </a:xfrm>
            <a:prstGeom prst="rect">
              <a:avLst/>
            </a:prstGeom>
            <a:solidFill>
              <a:srgbClr val="000000"/>
            </a:solidFill>
            <a:ln w="9525">
              <a:noFill/>
              <a:miter lim="800000"/>
              <a:headEnd/>
              <a:tailEnd/>
            </a:ln>
          </p:spPr>
          <p:txBody>
            <a:bodyPr/>
            <a:lstStyle/>
            <a:p>
              <a:endParaRPr kumimoji="1" lang="en-US" altLang="zh-TW">
                <a:solidFill>
                  <a:srgbClr val="000000"/>
                </a:solidFill>
              </a:endParaRPr>
            </a:p>
          </p:txBody>
        </p:sp>
        <p:sp>
          <p:nvSpPr>
            <p:cNvPr id="222341" name="Rectangle 137"/>
            <p:cNvSpPr>
              <a:spLocks noChangeArrowheads="1"/>
            </p:cNvSpPr>
            <p:nvPr/>
          </p:nvSpPr>
          <p:spPr bwMode="auto">
            <a:xfrm>
              <a:off x="3891" y="2170"/>
              <a:ext cx="278" cy="171"/>
            </a:xfrm>
            <a:prstGeom prst="rect">
              <a:avLst/>
            </a:prstGeom>
            <a:noFill/>
            <a:ln w="0">
              <a:solidFill>
                <a:srgbClr val="000000"/>
              </a:solidFill>
              <a:miter lim="800000"/>
              <a:headEnd/>
              <a:tailEnd/>
            </a:ln>
          </p:spPr>
          <p:txBody>
            <a:bodyPr/>
            <a:lstStyle/>
            <a:p>
              <a:endParaRPr kumimoji="1" lang="en-US" altLang="zh-TW">
                <a:solidFill>
                  <a:srgbClr val="000000"/>
                </a:solidFill>
              </a:endParaRPr>
            </a:p>
          </p:txBody>
        </p:sp>
        <p:sp>
          <p:nvSpPr>
            <p:cNvPr id="222342" name="Oval 138"/>
            <p:cNvSpPr>
              <a:spLocks noChangeArrowheads="1"/>
            </p:cNvSpPr>
            <p:nvPr/>
          </p:nvSpPr>
          <p:spPr bwMode="auto">
            <a:xfrm>
              <a:off x="3875" y="2170"/>
              <a:ext cx="32" cy="171"/>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22343" name="Oval 139"/>
            <p:cNvSpPr>
              <a:spLocks noChangeArrowheads="1"/>
            </p:cNvSpPr>
            <p:nvPr/>
          </p:nvSpPr>
          <p:spPr bwMode="auto">
            <a:xfrm>
              <a:off x="3875" y="2170"/>
              <a:ext cx="32" cy="17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344" name="Oval 140"/>
            <p:cNvSpPr>
              <a:spLocks noChangeArrowheads="1"/>
            </p:cNvSpPr>
            <p:nvPr/>
          </p:nvSpPr>
          <p:spPr bwMode="auto">
            <a:xfrm>
              <a:off x="4153" y="2170"/>
              <a:ext cx="32" cy="171"/>
            </a:xfrm>
            <a:prstGeom prst="ellipse">
              <a:avLst/>
            </a:prstGeom>
            <a:solidFill>
              <a:srgbClr val="FFFFFF"/>
            </a:solidFill>
            <a:ln w="9525">
              <a:noFill/>
              <a:round/>
              <a:headEnd/>
              <a:tailEnd/>
            </a:ln>
          </p:spPr>
          <p:txBody>
            <a:bodyPr/>
            <a:lstStyle/>
            <a:p>
              <a:endParaRPr kumimoji="1" lang="en-US" altLang="zh-TW">
                <a:solidFill>
                  <a:srgbClr val="000000"/>
                </a:solidFill>
              </a:endParaRPr>
            </a:p>
          </p:txBody>
        </p:sp>
        <p:sp>
          <p:nvSpPr>
            <p:cNvPr id="222345" name="Oval 141"/>
            <p:cNvSpPr>
              <a:spLocks noChangeArrowheads="1"/>
            </p:cNvSpPr>
            <p:nvPr/>
          </p:nvSpPr>
          <p:spPr bwMode="auto">
            <a:xfrm>
              <a:off x="4153" y="2170"/>
              <a:ext cx="32" cy="171"/>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346" name="Rectangle 142"/>
            <p:cNvSpPr>
              <a:spLocks noChangeArrowheads="1"/>
            </p:cNvSpPr>
            <p:nvPr/>
          </p:nvSpPr>
          <p:spPr bwMode="auto">
            <a:xfrm>
              <a:off x="4172" y="2226"/>
              <a:ext cx="191" cy="46"/>
            </a:xfrm>
            <a:prstGeom prst="rect">
              <a:avLst/>
            </a:prstGeom>
            <a:solidFill>
              <a:srgbClr val="000000"/>
            </a:solidFill>
            <a:ln w="9525">
              <a:noFill/>
              <a:miter lim="800000"/>
              <a:headEnd/>
              <a:tailEnd/>
            </a:ln>
          </p:spPr>
          <p:txBody>
            <a:bodyPr/>
            <a:lstStyle/>
            <a:p>
              <a:endParaRPr kumimoji="1" lang="en-US" altLang="zh-TW">
                <a:solidFill>
                  <a:srgbClr val="000000"/>
                </a:solidFill>
              </a:endParaRPr>
            </a:p>
          </p:txBody>
        </p:sp>
        <p:sp>
          <p:nvSpPr>
            <p:cNvPr id="222347" name="Rectangle 143"/>
            <p:cNvSpPr>
              <a:spLocks noChangeArrowheads="1"/>
            </p:cNvSpPr>
            <p:nvPr/>
          </p:nvSpPr>
          <p:spPr bwMode="auto">
            <a:xfrm>
              <a:off x="4172" y="2226"/>
              <a:ext cx="191" cy="46"/>
            </a:xfrm>
            <a:prstGeom prst="rect">
              <a:avLst/>
            </a:prstGeom>
            <a:noFill/>
            <a:ln w="0">
              <a:solidFill>
                <a:srgbClr val="000000"/>
              </a:solidFill>
              <a:miter lim="800000"/>
              <a:headEnd/>
              <a:tailEnd/>
            </a:ln>
          </p:spPr>
          <p:txBody>
            <a:bodyPr/>
            <a:lstStyle/>
            <a:p>
              <a:endParaRPr kumimoji="1" lang="en-US" altLang="zh-TW">
                <a:solidFill>
                  <a:srgbClr val="000000"/>
                </a:solidFill>
              </a:endParaRPr>
            </a:p>
          </p:txBody>
        </p:sp>
        <p:sp>
          <p:nvSpPr>
            <p:cNvPr id="222348" name="Oval 144"/>
            <p:cNvSpPr>
              <a:spLocks noChangeArrowheads="1"/>
            </p:cNvSpPr>
            <p:nvPr/>
          </p:nvSpPr>
          <p:spPr bwMode="auto">
            <a:xfrm>
              <a:off x="4166" y="2226"/>
              <a:ext cx="14" cy="46"/>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22349" name="Oval 145"/>
            <p:cNvSpPr>
              <a:spLocks noChangeArrowheads="1"/>
            </p:cNvSpPr>
            <p:nvPr/>
          </p:nvSpPr>
          <p:spPr bwMode="auto">
            <a:xfrm>
              <a:off x="4166" y="2226"/>
              <a:ext cx="14" cy="46"/>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2350" name="Oval 146"/>
            <p:cNvSpPr>
              <a:spLocks noChangeArrowheads="1"/>
            </p:cNvSpPr>
            <p:nvPr/>
          </p:nvSpPr>
          <p:spPr bwMode="auto">
            <a:xfrm>
              <a:off x="4356" y="2226"/>
              <a:ext cx="14" cy="46"/>
            </a:xfrm>
            <a:prstGeom prst="ellipse">
              <a:avLst/>
            </a:prstGeom>
            <a:solidFill>
              <a:srgbClr val="7F7F7F"/>
            </a:solidFill>
            <a:ln w="9525">
              <a:noFill/>
              <a:round/>
              <a:headEnd/>
              <a:tailEnd/>
            </a:ln>
          </p:spPr>
          <p:txBody>
            <a:bodyPr/>
            <a:lstStyle/>
            <a:p>
              <a:endParaRPr kumimoji="1" lang="en-US" altLang="zh-TW">
                <a:solidFill>
                  <a:srgbClr val="000000"/>
                </a:solidFill>
              </a:endParaRPr>
            </a:p>
          </p:txBody>
        </p:sp>
        <p:sp>
          <p:nvSpPr>
            <p:cNvPr id="222351" name="Oval 147"/>
            <p:cNvSpPr>
              <a:spLocks noChangeArrowheads="1"/>
            </p:cNvSpPr>
            <p:nvPr/>
          </p:nvSpPr>
          <p:spPr bwMode="auto">
            <a:xfrm>
              <a:off x="4356" y="2226"/>
              <a:ext cx="14" cy="46"/>
            </a:xfrm>
            <a:prstGeom prst="ellipse">
              <a:avLst/>
            </a:prstGeom>
            <a:noFill/>
            <a:ln w="0">
              <a:solidFill>
                <a:srgbClr val="000000"/>
              </a:solidFill>
              <a:round/>
              <a:headEnd/>
              <a:tailEnd/>
            </a:ln>
          </p:spPr>
          <p:txBody>
            <a:bodyPr/>
            <a:lstStyle/>
            <a:p>
              <a:endParaRPr kumimoji="1" lang="en-US" altLang="zh-TW">
                <a:solidFill>
                  <a:srgbClr val="000000"/>
                </a:solidFill>
              </a:endParaRPr>
            </a:p>
          </p:txBody>
        </p:sp>
      </p:gr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3233"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909BDC24-E1A3-4E24-B792-BEDC2FA52855}" type="slidenum">
              <a:rPr lang="en-US" altLang="en-US" smtClean="0">
                <a:latin typeface="Arial" charset="0"/>
                <a:cs typeface="Arial" charset="0"/>
              </a:rPr>
              <a:pPr/>
              <a:t>68</a:t>
            </a:fld>
            <a:endParaRPr lang="en-US" altLang="en-US" smtClean="0">
              <a:latin typeface="Arial" charset="0"/>
              <a:cs typeface="Arial" charset="0"/>
            </a:endParaRPr>
          </a:p>
        </p:txBody>
      </p:sp>
      <p:sp>
        <p:nvSpPr>
          <p:cNvPr id="223234"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FF0000"/>
                </a:solidFill>
                <a:latin typeface="Times-BoldItalic"/>
              </a:rPr>
              <a:t>Figure 7.60:  </a:t>
            </a:r>
            <a:r>
              <a:rPr lang="en-US" altLang="en-US" sz="2000" b="1" i="1">
                <a:solidFill>
                  <a:srgbClr val="000000"/>
                </a:solidFill>
                <a:latin typeface="Times-BoldItalic"/>
              </a:rPr>
              <a:t>Coaxial cable</a:t>
            </a:r>
          </a:p>
        </p:txBody>
      </p:sp>
      <p:pic>
        <p:nvPicPr>
          <p:cNvPr id="83972" name="Picture 2"/>
          <p:cNvPicPr>
            <a:picLocks noChangeAspect="1" noChangeArrowheads="1"/>
          </p:cNvPicPr>
          <p:nvPr/>
        </p:nvPicPr>
        <p:blipFill>
          <a:blip r:embed="rId3"/>
          <a:srcRect/>
          <a:stretch>
            <a:fillRect/>
          </a:stretch>
        </p:blipFill>
        <p:spPr bwMode="auto">
          <a:xfrm>
            <a:off x="1219200" y="847725"/>
            <a:ext cx="3303588" cy="2581275"/>
          </a:xfrm>
          <a:prstGeom prst="rect">
            <a:avLst/>
          </a:prstGeom>
          <a:noFill/>
          <a:ln w="9525">
            <a:noFill/>
            <a:miter lim="800000"/>
            <a:headEnd/>
            <a:tailEnd/>
          </a:ln>
        </p:spPr>
      </p:pic>
      <p:pic>
        <p:nvPicPr>
          <p:cNvPr id="83973" name="Picture 3"/>
          <p:cNvPicPr>
            <a:picLocks noChangeAspect="1" noChangeArrowheads="1"/>
          </p:cNvPicPr>
          <p:nvPr/>
        </p:nvPicPr>
        <p:blipFill>
          <a:blip r:embed="rId4"/>
          <a:srcRect/>
          <a:stretch>
            <a:fillRect/>
          </a:stretch>
        </p:blipFill>
        <p:spPr bwMode="auto">
          <a:xfrm>
            <a:off x="2438400" y="3581400"/>
            <a:ext cx="6059488" cy="2870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83972"/>
                                        </p:tgtEl>
                                        <p:attrNameLst>
                                          <p:attrName>style.visibility</p:attrName>
                                        </p:attrNameLst>
                                      </p:cBhvr>
                                      <p:to>
                                        <p:strVal val="visible"/>
                                      </p:to>
                                    </p:set>
                                    <p:anim calcmode="lin" valueType="num">
                                      <p:cBhvr>
                                        <p:cTn id="7" dur="500" fill="hold"/>
                                        <p:tgtEl>
                                          <p:spTgt spid="83972"/>
                                        </p:tgtEl>
                                        <p:attrNameLst>
                                          <p:attrName>ppt_w</p:attrName>
                                        </p:attrNameLst>
                                      </p:cBhvr>
                                      <p:tavLst>
                                        <p:tav tm="0">
                                          <p:val>
                                            <p:fltVal val="0"/>
                                          </p:val>
                                        </p:tav>
                                        <p:tav tm="100000">
                                          <p:val>
                                            <p:strVal val="#ppt_w"/>
                                          </p:val>
                                        </p:tav>
                                      </p:tavLst>
                                    </p:anim>
                                    <p:anim calcmode="lin" valueType="num">
                                      <p:cBhvr>
                                        <p:cTn id="8" dur="500" fill="hold"/>
                                        <p:tgtEl>
                                          <p:spTgt spid="83972"/>
                                        </p:tgtEl>
                                        <p:attrNameLst>
                                          <p:attrName>ppt_h</p:attrName>
                                        </p:attrNameLst>
                                      </p:cBhvr>
                                      <p:tavLst>
                                        <p:tav tm="0">
                                          <p:val>
                                            <p:fltVal val="0"/>
                                          </p:val>
                                        </p:tav>
                                        <p:tav tm="100000">
                                          <p:val>
                                            <p:strVal val="#ppt_h"/>
                                          </p:val>
                                        </p:tav>
                                      </p:tavLst>
                                    </p:anim>
                                    <p:animEffect transition="in" filter="fade">
                                      <p:cBhvr>
                                        <p:cTn id="9" dur="500"/>
                                        <p:tgtEl>
                                          <p:spTgt spid="8397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nodeType="clickEffect">
                                  <p:stCondLst>
                                    <p:cond delay="0"/>
                                  </p:stCondLst>
                                  <p:childTnLst>
                                    <p:set>
                                      <p:cBhvr>
                                        <p:cTn id="13" dur="1" fill="hold">
                                          <p:stCondLst>
                                            <p:cond delay="0"/>
                                          </p:stCondLst>
                                        </p:cTn>
                                        <p:tgtEl>
                                          <p:spTgt spid="83973"/>
                                        </p:tgtEl>
                                        <p:attrNameLst>
                                          <p:attrName>style.visibility</p:attrName>
                                        </p:attrNameLst>
                                      </p:cBhvr>
                                      <p:to>
                                        <p:strVal val="visible"/>
                                      </p:to>
                                    </p:set>
                                    <p:animEffect transition="in" filter="wipe(left)">
                                      <p:cBhvr>
                                        <p:cTn id="14" dur="500"/>
                                        <p:tgtEl>
                                          <p:spTgt spid="83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281" name="Rectangle 2"/>
          <p:cNvSpPr>
            <a:spLocks noGrp="1" noChangeArrowheads="1"/>
          </p:cNvSpPr>
          <p:nvPr>
            <p:ph type="title"/>
          </p:nvPr>
        </p:nvSpPr>
        <p:spPr/>
        <p:txBody>
          <a:bodyPr/>
          <a:lstStyle/>
          <a:p>
            <a:pPr eaLnBrk="1" hangingPunct="1"/>
            <a:r>
              <a:rPr lang="en-US" altLang="zh-TW" smtClean="0"/>
              <a:t>Example: Wired Medium: </a:t>
            </a:r>
            <a:r>
              <a:rPr lang="en-US" altLang="zh-TW" sz="4000" smtClean="0"/>
              <a:t>Optical Fiber</a:t>
            </a:r>
            <a:endParaRPr lang="en-US" altLang="zh-TW" smtClean="0"/>
          </a:p>
        </p:txBody>
      </p:sp>
      <p:sp>
        <p:nvSpPr>
          <p:cNvPr id="225282" name="Rectangle 3"/>
          <p:cNvSpPr>
            <a:spLocks noGrp="1" noChangeArrowheads="1"/>
          </p:cNvSpPr>
          <p:nvPr>
            <p:ph type="body" idx="1"/>
          </p:nvPr>
        </p:nvSpPr>
        <p:spPr>
          <a:xfrm>
            <a:off x="385763" y="1635125"/>
            <a:ext cx="8229600" cy="4530725"/>
          </a:xfrm>
        </p:spPr>
        <p:txBody>
          <a:bodyPr/>
          <a:lstStyle/>
          <a:p>
            <a:pPr eaLnBrk="1" hangingPunct="1"/>
            <a:r>
              <a:rPr lang="en-US" altLang="zh-TW" sz="2800" smtClean="0"/>
              <a:t>Optical Fiber: </a:t>
            </a:r>
            <a:r>
              <a:rPr lang="en-US" altLang="zh-TW" sz="2400" smtClean="0">
                <a:solidFill>
                  <a:srgbClr val="009900"/>
                </a:solidFill>
              </a:rPr>
              <a:t>a thin glass or plastic core is surrounded by a cladding glass with a different density.</a:t>
            </a:r>
          </a:p>
        </p:txBody>
      </p:sp>
      <p:grpSp>
        <p:nvGrpSpPr>
          <p:cNvPr id="225283" name="Group 8"/>
          <p:cNvGrpSpPr>
            <a:grpSpLocks noChangeAspect="1"/>
          </p:cNvGrpSpPr>
          <p:nvPr/>
        </p:nvGrpSpPr>
        <p:grpSpPr bwMode="auto">
          <a:xfrm>
            <a:off x="1905000" y="3233738"/>
            <a:ext cx="5030788" cy="2146300"/>
            <a:chOff x="1372" y="1745"/>
            <a:chExt cx="3169" cy="1352"/>
          </a:xfrm>
        </p:grpSpPr>
        <p:sp>
          <p:nvSpPr>
            <p:cNvPr id="225284" name="AutoShape 7"/>
            <p:cNvSpPr>
              <a:spLocks noChangeAspect="1" noChangeArrowheads="1" noTextEdit="1"/>
            </p:cNvSpPr>
            <p:nvPr/>
          </p:nvSpPr>
          <p:spPr bwMode="auto">
            <a:xfrm>
              <a:off x="1372" y="1745"/>
              <a:ext cx="3169" cy="1352"/>
            </a:xfrm>
            <a:prstGeom prst="rect">
              <a:avLst/>
            </a:prstGeom>
            <a:noFill/>
            <a:ln w="9525">
              <a:noFill/>
              <a:miter lim="800000"/>
              <a:headEnd/>
              <a:tailEnd/>
            </a:ln>
          </p:spPr>
          <p:txBody>
            <a:bodyPr/>
            <a:lstStyle/>
            <a:p>
              <a:endParaRPr lang="en-US"/>
            </a:p>
          </p:txBody>
        </p:sp>
        <p:sp>
          <p:nvSpPr>
            <p:cNvPr id="225285" name="Rectangle 9"/>
            <p:cNvSpPr>
              <a:spLocks noChangeArrowheads="1"/>
            </p:cNvSpPr>
            <p:nvPr/>
          </p:nvSpPr>
          <p:spPr bwMode="auto">
            <a:xfrm>
              <a:off x="3124" y="2870"/>
              <a:ext cx="276" cy="127"/>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Jacket</a:t>
              </a:r>
              <a:endParaRPr kumimoji="1" lang="en-US" altLang="zh-TW">
                <a:solidFill>
                  <a:srgbClr val="000000"/>
                </a:solidFill>
              </a:endParaRPr>
            </a:p>
          </p:txBody>
        </p:sp>
        <p:sp>
          <p:nvSpPr>
            <p:cNvPr id="225286" name="Rectangle 10"/>
            <p:cNvSpPr>
              <a:spLocks noChangeArrowheads="1"/>
            </p:cNvSpPr>
            <p:nvPr/>
          </p:nvSpPr>
          <p:spPr bwMode="auto">
            <a:xfrm>
              <a:off x="2966" y="2989"/>
              <a:ext cx="592" cy="127"/>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Plastic cover)</a:t>
              </a:r>
              <a:endParaRPr kumimoji="1" lang="en-US" altLang="zh-TW">
                <a:solidFill>
                  <a:srgbClr val="000000"/>
                </a:solidFill>
              </a:endParaRPr>
            </a:p>
          </p:txBody>
        </p:sp>
        <p:sp>
          <p:nvSpPr>
            <p:cNvPr id="225287" name="Line 11"/>
            <p:cNvSpPr>
              <a:spLocks noChangeShapeType="1"/>
            </p:cNvSpPr>
            <p:nvPr/>
          </p:nvSpPr>
          <p:spPr bwMode="auto">
            <a:xfrm flipV="1">
              <a:off x="3262" y="2781"/>
              <a:ext cx="1" cy="89"/>
            </a:xfrm>
            <a:prstGeom prst="line">
              <a:avLst/>
            </a:prstGeom>
            <a:noFill/>
            <a:ln w="0">
              <a:solidFill>
                <a:srgbClr val="000000"/>
              </a:solidFill>
              <a:round/>
              <a:headEnd/>
              <a:tailEnd/>
            </a:ln>
          </p:spPr>
          <p:txBody>
            <a:bodyPr/>
            <a:lstStyle/>
            <a:p>
              <a:endParaRPr lang="en-US"/>
            </a:p>
          </p:txBody>
        </p:sp>
        <p:sp>
          <p:nvSpPr>
            <p:cNvPr id="225288" name="Freeform 12"/>
            <p:cNvSpPr>
              <a:spLocks/>
            </p:cNvSpPr>
            <p:nvPr/>
          </p:nvSpPr>
          <p:spPr bwMode="auto">
            <a:xfrm>
              <a:off x="3247" y="2758"/>
              <a:ext cx="30" cy="31"/>
            </a:xfrm>
            <a:custGeom>
              <a:avLst/>
              <a:gdLst>
                <a:gd name="T0" fmla="*/ 0 w 184"/>
                <a:gd name="T1" fmla="*/ 0 h 186"/>
                <a:gd name="T2" fmla="*/ 0 w 184"/>
                <a:gd name="T3" fmla="*/ 0 h 186"/>
                <a:gd name="T4" fmla="*/ 0 w 184"/>
                <a:gd name="T5" fmla="*/ 0 h 186"/>
                <a:gd name="T6" fmla="*/ 0 w 184"/>
                <a:gd name="T7" fmla="*/ 0 h 186"/>
                <a:gd name="T8" fmla="*/ 0 w 184"/>
                <a:gd name="T9" fmla="*/ 0 h 186"/>
                <a:gd name="T10" fmla="*/ 0 60000 65536"/>
                <a:gd name="T11" fmla="*/ 0 60000 65536"/>
                <a:gd name="T12" fmla="*/ 0 60000 65536"/>
                <a:gd name="T13" fmla="*/ 0 60000 65536"/>
                <a:gd name="T14" fmla="*/ 0 60000 65536"/>
                <a:gd name="T15" fmla="*/ 0 w 184"/>
                <a:gd name="T16" fmla="*/ 0 h 186"/>
                <a:gd name="T17" fmla="*/ 184 w 184"/>
                <a:gd name="T18" fmla="*/ 186 h 186"/>
              </a:gdLst>
              <a:ahLst/>
              <a:cxnLst>
                <a:cxn ang="T10">
                  <a:pos x="T0" y="T1"/>
                </a:cxn>
                <a:cxn ang="T11">
                  <a:pos x="T2" y="T3"/>
                </a:cxn>
                <a:cxn ang="T12">
                  <a:pos x="T4" y="T5"/>
                </a:cxn>
                <a:cxn ang="T13">
                  <a:pos x="T6" y="T7"/>
                </a:cxn>
                <a:cxn ang="T14">
                  <a:pos x="T8" y="T9"/>
                </a:cxn>
              </a:cxnLst>
              <a:rect l="T15" t="T16" r="T17" b="T18"/>
              <a:pathLst>
                <a:path w="184" h="186">
                  <a:moveTo>
                    <a:pt x="92" y="0"/>
                  </a:moveTo>
                  <a:lnTo>
                    <a:pt x="184" y="186"/>
                  </a:lnTo>
                  <a:lnTo>
                    <a:pt x="92" y="140"/>
                  </a:lnTo>
                  <a:lnTo>
                    <a:pt x="0" y="186"/>
                  </a:lnTo>
                  <a:lnTo>
                    <a:pt x="92" y="0"/>
                  </a:lnTo>
                  <a:close/>
                </a:path>
              </a:pathLst>
            </a:custGeom>
            <a:solidFill>
              <a:srgbClr val="000000"/>
            </a:solidFill>
            <a:ln w="9525">
              <a:noFill/>
              <a:round/>
              <a:headEnd/>
              <a:tailEnd/>
            </a:ln>
          </p:spPr>
          <p:txBody>
            <a:bodyPr/>
            <a:lstStyle/>
            <a:p>
              <a:endParaRPr lang="en-US"/>
            </a:p>
          </p:txBody>
        </p:sp>
        <p:sp>
          <p:nvSpPr>
            <p:cNvPr id="225289" name="Freeform 13"/>
            <p:cNvSpPr>
              <a:spLocks/>
            </p:cNvSpPr>
            <p:nvPr/>
          </p:nvSpPr>
          <p:spPr bwMode="auto">
            <a:xfrm>
              <a:off x="3247" y="2758"/>
              <a:ext cx="30" cy="31"/>
            </a:xfrm>
            <a:custGeom>
              <a:avLst/>
              <a:gdLst>
                <a:gd name="T0" fmla="*/ 0 w 184"/>
                <a:gd name="T1" fmla="*/ 0 h 186"/>
                <a:gd name="T2" fmla="*/ 0 w 184"/>
                <a:gd name="T3" fmla="*/ 0 h 186"/>
                <a:gd name="T4" fmla="*/ 0 w 184"/>
                <a:gd name="T5" fmla="*/ 0 h 186"/>
                <a:gd name="T6" fmla="*/ 0 w 184"/>
                <a:gd name="T7" fmla="*/ 0 h 186"/>
                <a:gd name="T8" fmla="*/ 0 w 184"/>
                <a:gd name="T9" fmla="*/ 0 h 186"/>
                <a:gd name="T10" fmla="*/ 0 60000 65536"/>
                <a:gd name="T11" fmla="*/ 0 60000 65536"/>
                <a:gd name="T12" fmla="*/ 0 60000 65536"/>
                <a:gd name="T13" fmla="*/ 0 60000 65536"/>
                <a:gd name="T14" fmla="*/ 0 60000 65536"/>
                <a:gd name="T15" fmla="*/ 0 w 184"/>
                <a:gd name="T16" fmla="*/ 0 h 186"/>
                <a:gd name="T17" fmla="*/ 184 w 184"/>
                <a:gd name="T18" fmla="*/ 186 h 186"/>
              </a:gdLst>
              <a:ahLst/>
              <a:cxnLst>
                <a:cxn ang="T10">
                  <a:pos x="T0" y="T1"/>
                </a:cxn>
                <a:cxn ang="T11">
                  <a:pos x="T2" y="T3"/>
                </a:cxn>
                <a:cxn ang="T12">
                  <a:pos x="T4" y="T5"/>
                </a:cxn>
                <a:cxn ang="T13">
                  <a:pos x="T6" y="T7"/>
                </a:cxn>
                <a:cxn ang="T14">
                  <a:pos x="T8" y="T9"/>
                </a:cxn>
              </a:cxnLst>
              <a:rect l="T15" t="T16" r="T17" b="T18"/>
              <a:pathLst>
                <a:path w="184" h="186">
                  <a:moveTo>
                    <a:pt x="92" y="0"/>
                  </a:moveTo>
                  <a:lnTo>
                    <a:pt x="184" y="186"/>
                  </a:lnTo>
                  <a:lnTo>
                    <a:pt x="92" y="140"/>
                  </a:lnTo>
                  <a:lnTo>
                    <a:pt x="0" y="186"/>
                  </a:lnTo>
                  <a:lnTo>
                    <a:pt x="92" y="0"/>
                  </a:lnTo>
                  <a:close/>
                </a:path>
              </a:pathLst>
            </a:custGeom>
            <a:noFill/>
            <a:ln w="0">
              <a:solidFill>
                <a:srgbClr val="000000"/>
              </a:solidFill>
              <a:round/>
              <a:headEnd/>
              <a:tailEnd/>
            </a:ln>
          </p:spPr>
          <p:txBody>
            <a:bodyPr/>
            <a:lstStyle/>
            <a:p>
              <a:endParaRPr lang="en-US"/>
            </a:p>
          </p:txBody>
        </p:sp>
        <p:sp>
          <p:nvSpPr>
            <p:cNvPr id="225290" name="Rectangle 14"/>
            <p:cNvSpPr>
              <a:spLocks noChangeArrowheads="1"/>
            </p:cNvSpPr>
            <p:nvPr/>
          </p:nvSpPr>
          <p:spPr bwMode="auto">
            <a:xfrm>
              <a:off x="4102" y="2870"/>
              <a:ext cx="224" cy="127"/>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Core</a:t>
              </a:r>
              <a:endParaRPr kumimoji="1" lang="en-US" altLang="zh-TW">
                <a:solidFill>
                  <a:srgbClr val="000000"/>
                </a:solidFill>
              </a:endParaRPr>
            </a:p>
          </p:txBody>
        </p:sp>
        <p:sp>
          <p:nvSpPr>
            <p:cNvPr id="225291" name="Rectangle 15"/>
            <p:cNvSpPr>
              <a:spLocks noChangeArrowheads="1"/>
            </p:cNvSpPr>
            <p:nvPr/>
          </p:nvSpPr>
          <p:spPr bwMode="auto">
            <a:xfrm>
              <a:off x="3866" y="2989"/>
              <a:ext cx="696" cy="127"/>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Glass or Plastic)</a:t>
              </a:r>
              <a:endParaRPr kumimoji="1" lang="en-US" altLang="zh-TW">
                <a:solidFill>
                  <a:srgbClr val="000000"/>
                </a:solidFill>
              </a:endParaRPr>
            </a:p>
          </p:txBody>
        </p:sp>
        <p:sp>
          <p:nvSpPr>
            <p:cNvPr id="225292" name="Line 16"/>
            <p:cNvSpPr>
              <a:spLocks noChangeShapeType="1"/>
            </p:cNvSpPr>
            <p:nvPr/>
          </p:nvSpPr>
          <p:spPr bwMode="auto">
            <a:xfrm flipV="1">
              <a:off x="4214" y="2584"/>
              <a:ext cx="1" cy="258"/>
            </a:xfrm>
            <a:prstGeom prst="line">
              <a:avLst/>
            </a:prstGeom>
            <a:noFill/>
            <a:ln w="0">
              <a:solidFill>
                <a:srgbClr val="000000"/>
              </a:solidFill>
              <a:round/>
              <a:headEnd/>
              <a:tailEnd/>
            </a:ln>
          </p:spPr>
          <p:txBody>
            <a:bodyPr/>
            <a:lstStyle/>
            <a:p>
              <a:endParaRPr lang="en-US"/>
            </a:p>
          </p:txBody>
        </p:sp>
        <p:sp>
          <p:nvSpPr>
            <p:cNvPr id="225293" name="Freeform 17"/>
            <p:cNvSpPr>
              <a:spLocks/>
            </p:cNvSpPr>
            <p:nvPr/>
          </p:nvSpPr>
          <p:spPr bwMode="auto">
            <a:xfrm>
              <a:off x="4199" y="2561"/>
              <a:ext cx="30" cy="31"/>
            </a:xfrm>
            <a:custGeom>
              <a:avLst/>
              <a:gdLst>
                <a:gd name="T0" fmla="*/ 0 w 184"/>
                <a:gd name="T1" fmla="*/ 0 h 185"/>
                <a:gd name="T2" fmla="*/ 0 w 184"/>
                <a:gd name="T3" fmla="*/ 0 h 185"/>
                <a:gd name="T4" fmla="*/ 0 w 184"/>
                <a:gd name="T5" fmla="*/ 0 h 185"/>
                <a:gd name="T6" fmla="*/ 0 w 184"/>
                <a:gd name="T7" fmla="*/ 0 h 185"/>
                <a:gd name="T8" fmla="*/ 0 w 184"/>
                <a:gd name="T9" fmla="*/ 0 h 185"/>
                <a:gd name="T10" fmla="*/ 0 60000 65536"/>
                <a:gd name="T11" fmla="*/ 0 60000 65536"/>
                <a:gd name="T12" fmla="*/ 0 60000 65536"/>
                <a:gd name="T13" fmla="*/ 0 60000 65536"/>
                <a:gd name="T14" fmla="*/ 0 60000 65536"/>
                <a:gd name="T15" fmla="*/ 0 w 184"/>
                <a:gd name="T16" fmla="*/ 0 h 185"/>
                <a:gd name="T17" fmla="*/ 184 w 184"/>
                <a:gd name="T18" fmla="*/ 185 h 185"/>
              </a:gdLst>
              <a:ahLst/>
              <a:cxnLst>
                <a:cxn ang="T10">
                  <a:pos x="T0" y="T1"/>
                </a:cxn>
                <a:cxn ang="T11">
                  <a:pos x="T2" y="T3"/>
                </a:cxn>
                <a:cxn ang="T12">
                  <a:pos x="T4" y="T5"/>
                </a:cxn>
                <a:cxn ang="T13">
                  <a:pos x="T6" y="T7"/>
                </a:cxn>
                <a:cxn ang="T14">
                  <a:pos x="T8" y="T9"/>
                </a:cxn>
              </a:cxnLst>
              <a:rect l="T15" t="T16" r="T17" b="T18"/>
              <a:pathLst>
                <a:path w="184" h="185">
                  <a:moveTo>
                    <a:pt x="93" y="0"/>
                  </a:moveTo>
                  <a:lnTo>
                    <a:pt x="184" y="185"/>
                  </a:lnTo>
                  <a:lnTo>
                    <a:pt x="93" y="138"/>
                  </a:lnTo>
                  <a:lnTo>
                    <a:pt x="0" y="185"/>
                  </a:lnTo>
                  <a:lnTo>
                    <a:pt x="93" y="0"/>
                  </a:lnTo>
                  <a:close/>
                </a:path>
              </a:pathLst>
            </a:custGeom>
            <a:solidFill>
              <a:srgbClr val="000000"/>
            </a:solidFill>
            <a:ln w="9525">
              <a:noFill/>
              <a:round/>
              <a:headEnd/>
              <a:tailEnd/>
            </a:ln>
          </p:spPr>
          <p:txBody>
            <a:bodyPr/>
            <a:lstStyle/>
            <a:p>
              <a:endParaRPr lang="en-US"/>
            </a:p>
          </p:txBody>
        </p:sp>
        <p:sp>
          <p:nvSpPr>
            <p:cNvPr id="225294" name="Freeform 18"/>
            <p:cNvSpPr>
              <a:spLocks/>
            </p:cNvSpPr>
            <p:nvPr/>
          </p:nvSpPr>
          <p:spPr bwMode="auto">
            <a:xfrm>
              <a:off x="4199" y="2561"/>
              <a:ext cx="30" cy="31"/>
            </a:xfrm>
            <a:custGeom>
              <a:avLst/>
              <a:gdLst>
                <a:gd name="T0" fmla="*/ 0 w 184"/>
                <a:gd name="T1" fmla="*/ 0 h 185"/>
                <a:gd name="T2" fmla="*/ 0 w 184"/>
                <a:gd name="T3" fmla="*/ 0 h 185"/>
                <a:gd name="T4" fmla="*/ 0 w 184"/>
                <a:gd name="T5" fmla="*/ 0 h 185"/>
                <a:gd name="T6" fmla="*/ 0 w 184"/>
                <a:gd name="T7" fmla="*/ 0 h 185"/>
                <a:gd name="T8" fmla="*/ 0 w 184"/>
                <a:gd name="T9" fmla="*/ 0 h 185"/>
                <a:gd name="T10" fmla="*/ 0 60000 65536"/>
                <a:gd name="T11" fmla="*/ 0 60000 65536"/>
                <a:gd name="T12" fmla="*/ 0 60000 65536"/>
                <a:gd name="T13" fmla="*/ 0 60000 65536"/>
                <a:gd name="T14" fmla="*/ 0 60000 65536"/>
                <a:gd name="T15" fmla="*/ 0 w 184"/>
                <a:gd name="T16" fmla="*/ 0 h 185"/>
                <a:gd name="T17" fmla="*/ 184 w 184"/>
                <a:gd name="T18" fmla="*/ 185 h 185"/>
              </a:gdLst>
              <a:ahLst/>
              <a:cxnLst>
                <a:cxn ang="T10">
                  <a:pos x="T0" y="T1"/>
                </a:cxn>
                <a:cxn ang="T11">
                  <a:pos x="T2" y="T3"/>
                </a:cxn>
                <a:cxn ang="T12">
                  <a:pos x="T4" y="T5"/>
                </a:cxn>
                <a:cxn ang="T13">
                  <a:pos x="T6" y="T7"/>
                </a:cxn>
                <a:cxn ang="T14">
                  <a:pos x="T8" y="T9"/>
                </a:cxn>
              </a:cxnLst>
              <a:rect l="T15" t="T16" r="T17" b="T18"/>
              <a:pathLst>
                <a:path w="184" h="185">
                  <a:moveTo>
                    <a:pt x="93" y="0"/>
                  </a:moveTo>
                  <a:lnTo>
                    <a:pt x="184" y="185"/>
                  </a:lnTo>
                  <a:lnTo>
                    <a:pt x="93" y="138"/>
                  </a:lnTo>
                  <a:lnTo>
                    <a:pt x="0" y="185"/>
                  </a:lnTo>
                  <a:lnTo>
                    <a:pt x="93" y="0"/>
                  </a:lnTo>
                  <a:close/>
                </a:path>
              </a:pathLst>
            </a:custGeom>
            <a:noFill/>
            <a:ln w="0">
              <a:solidFill>
                <a:srgbClr val="000000"/>
              </a:solidFill>
              <a:round/>
              <a:headEnd/>
              <a:tailEnd/>
            </a:ln>
          </p:spPr>
          <p:txBody>
            <a:bodyPr/>
            <a:lstStyle/>
            <a:p>
              <a:endParaRPr lang="en-US"/>
            </a:p>
          </p:txBody>
        </p:sp>
        <p:sp>
          <p:nvSpPr>
            <p:cNvPr id="225295" name="Rectangle 19"/>
            <p:cNvSpPr>
              <a:spLocks noChangeArrowheads="1"/>
            </p:cNvSpPr>
            <p:nvPr/>
          </p:nvSpPr>
          <p:spPr bwMode="auto">
            <a:xfrm>
              <a:off x="3572" y="1744"/>
              <a:ext cx="388" cy="127"/>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Cladding</a:t>
              </a:r>
              <a:endParaRPr kumimoji="1" lang="en-US" altLang="zh-TW">
                <a:solidFill>
                  <a:srgbClr val="000000"/>
                </a:solidFill>
              </a:endParaRPr>
            </a:p>
          </p:txBody>
        </p:sp>
        <p:sp>
          <p:nvSpPr>
            <p:cNvPr id="225296" name="Rectangle 20"/>
            <p:cNvSpPr>
              <a:spLocks noChangeArrowheads="1"/>
            </p:cNvSpPr>
            <p:nvPr/>
          </p:nvSpPr>
          <p:spPr bwMode="auto">
            <a:xfrm>
              <a:off x="3609" y="1863"/>
              <a:ext cx="314" cy="127"/>
            </a:xfrm>
            <a:prstGeom prst="rect">
              <a:avLst/>
            </a:prstGeom>
            <a:noFill/>
            <a:ln w="9525">
              <a:noFill/>
              <a:miter lim="800000"/>
              <a:headEnd/>
              <a:tailEnd/>
            </a:ln>
          </p:spPr>
          <p:txBody>
            <a:bodyPr wrap="none" lIns="0" tIns="0" rIns="0" bIns="0">
              <a:spAutoFit/>
            </a:bodyPr>
            <a:lstStyle/>
            <a:p>
              <a:r>
                <a:rPr kumimoji="1" lang="en-US" altLang="zh-TW" sz="1200">
                  <a:solidFill>
                    <a:srgbClr val="000000"/>
                  </a:solidFill>
                  <a:latin typeface="Times New Roman" pitchFamily="18" charset="0"/>
                </a:rPr>
                <a:t>(Glass)</a:t>
              </a:r>
              <a:endParaRPr kumimoji="1" lang="en-US" altLang="zh-TW">
                <a:solidFill>
                  <a:srgbClr val="000000"/>
                </a:solidFill>
              </a:endParaRPr>
            </a:p>
          </p:txBody>
        </p:sp>
        <p:sp>
          <p:nvSpPr>
            <p:cNvPr id="225297" name="Line 21"/>
            <p:cNvSpPr>
              <a:spLocks noChangeShapeType="1"/>
            </p:cNvSpPr>
            <p:nvPr/>
          </p:nvSpPr>
          <p:spPr bwMode="auto">
            <a:xfrm>
              <a:off x="3766" y="1998"/>
              <a:ext cx="1" cy="89"/>
            </a:xfrm>
            <a:prstGeom prst="line">
              <a:avLst/>
            </a:prstGeom>
            <a:noFill/>
            <a:ln w="0">
              <a:solidFill>
                <a:srgbClr val="000000"/>
              </a:solidFill>
              <a:round/>
              <a:headEnd/>
              <a:tailEnd/>
            </a:ln>
          </p:spPr>
          <p:txBody>
            <a:bodyPr/>
            <a:lstStyle/>
            <a:p>
              <a:endParaRPr lang="en-US"/>
            </a:p>
          </p:txBody>
        </p:sp>
        <p:sp>
          <p:nvSpPr>
            <p:cNvPr id="225298" name="Freeform 22"/>
            <p:cNvSpPr>
              <a:spLocks/>
            </p:cNvSpPr>
            <p:nvPr/>
          </p:nvSpPr>
          <p:spPr bwMode="auto">
            <a:xfrm>
              <a:off x="3751" y="2080"/>
              <a:ext cx="30" cy="31"/>
            </a:xfrm>
            <a:custGeom>
              <a:avLst/>
              <a:gdLst>
                <a:gd name="T0" fmla="*/ 0 w 186"/>
                <a:gd name="T1" fmla="*/ 0 h 186"/>
                <a:gd name="T2" fmla="*/ 0 w 186"/>
                <a:gd name="T3" fmla="*/ 0 h 186"/>
                <a:gd name="T4" fmla="*/ 0 w 186"/>
                <a:gd name="T5" fmla="*/ 0 h 186"/>
                <a:gd name="T6" fmla="*/ 0 w 186"/>
                <a:gd name="T7" fmla="*/ 0 h 186"/>
                <a:gd name="T8" fmla="*/ 0 w 186"/>
                <a:gd name="T9" fmla="*/ 0 h 186"/>
                <a:gd name="T10" fmla="*/ 0 60000 65536"/>
                <a:gd name="T11" fmla="*/ 0 60000 65536"/>
                <a:gd name="T12" fmla="*/ 0 60000 65536"/>
                <a:gd name="T13" fmla="*/ 0 60000 65536"/>
                <a:gd name="T14" fmla="*/ 0 60000 65536"/>
                <a:gd name="T15" fmla="*/ 0 w 186"/>
                <a:gd name="T16" fmla="*/ 0 h 186"/>
                <a:gd name="T17" fmla="*/ 186 w 186"/>
                <a:gd name="T18" fmla="*/ 186 h 186"/>
              </a:gdLst>
              <a:ahLst/>
              <a:cxnLst>
                <a:cxn ang="T10">
                  <a:pos x="T0" y="T1"/>
                </a:cxn>
                <a:cxn ang="T11">
                  <a:pos x="T2" y="T3"/>
                </a:cxn>
                <a:cxn ang="T12">
                  <a:pos x="T4" y="T5"/>
                </a:cxn>
                <a:cxn ang="T13">
                  <a:pos x="T6" y="T7"/>
                </a:cxn>
                <a:cxn ang="T14">
                  <a:pos x="T8" y="T9"/>
                </a:cxn>
              </a:cxnLst>
              <a:rect l="T15" t="T16" r="T17" b="T18"/>
              <a:pathLst>
                <a:path w="186" h="186">
                  <a:moveTo>
                    <a:pt x="93" y="186"/>
                  </a:moveTo>
                  <a:lnTo>
                    <a:pt x="0" y="0"/>
                  </a:lnTo>
                  <a:lnTo>
                    <a:pt x="93" y="46"/>
                  </a:lnTo>
                  <a:lnTo>
                    <a:pt x="186" y="0"/>
                  </a:lnTo>
                  <a:lnTo>
                    <a:pt x="93" y="186"/>
                  </a:lnTo>
                  <a:close/>
                </a:path>
              </a:pathLst>
            </a:custGeom>
            <a:solidFill>
              <a:srgbClr val="000000"/>
            </a:solidFill>
            <a:ln w="9525">
              <a:noFill/>
              <a:round/>
              <a:headEnd/>
              <a:tailEnd/>
            </a:ln>
          </p:spPr>
          <p:txBody>
            <a:bodyPr/>
            <a:lstStyle/>
            <a:p>
              <a:endParaRPr lang="en-US"/>
            </a:p>
          </p:txBody>
        </p:sp>
        <p:sp>
          <p:nvSpPr>
            <p:cNvPr id="225299" name="Freeform 23"/>
            <p:cNvSpPr>
              <a:spLocks/>
            </p:cNvSpPr>
            <p:nvPr/>
          </p:nvSpPr>
          <p:spPr bwMode="auto">
            <a:xfrm>
              <a:off x="3751" y="2080"/>
              <a:ext cx="30" cy="31"/>
            </a:xfrm>
            <a:custGeom>
              <a:avLst/>
              <a:gdLst>
                <a:gd name="T0" fmla="*/ 0 w 186"/>
                <a:gd name="T1" fmla="*/ 0 h 186"/>
                <a:gd name="T2" fmla="*/ 0 w 186"/>
                <a:gd name="T3" fmla="*/ 0 h 186"/>
                <a:gd name="T4" fmla="*/ 0 w 186"/>
                <a:gd name="T5" fmla="*/ 0 h 186"/>
                <a:gd name="T6" fmla="*/ 0 w 186"/>
                <a:gd name="T7" fmla="*/ 0 h 186"/>
                <a:gd name="T8" fmla="*/ 0 w 186"/>
                <a:gd name="T9" fmla="*/ 0 h 186"/>
                <a:gd name="T10" fmla="*/ 0 60000 65536"/>
                <a:gd name="T11" fmla="*/ 0 60000 65536"/>
                <a:gd name="T12" fmla="*/ 0 60000 65536"/>
                <a:gd name="T13" fmla="*/ 0 60000 65536"/>
                <a:gd name="T14" fmla="*/ 0 60000 65536"/>
                <a:gd name="T15" fmla="*/ 0 w 186"/>
                <a:gd name="T16" fmla="*/ 0 h 186"/>
                <a:gd name="T17" fmla="*/ 186 w 186"/>
                <a:gd name="T18" fmla="*/ 186 h 186"/>
              </a:gdLst>
              <a:ahLst/>
              <a:cxnLst>
                <a:cxn ang="T10">
                  <a:pos x="T0" y="T1"/>
                </a:cxn>
                <a:cxn ang="T11">
                  <a:pos x="T2" y="T3"/>
                </a:cxn>
                <a:cxn ang="T12">
                  <a:pos x="T4" y="T5"/>
                </a:cxn>
                <a:cxn ang="T13">
                  <a:pos x="T6" y="T7"/>
                </a:cxn>
                <a:cxn ang="T14">
                  <a:pos x="T8" y="T9"/>
                </a:cxn>
              </a:cxnLst>
              <a:rect l="T15" t="T16" r="T17" b="T18"/>
              <a:pathLst>
                <a:path w="186" h="186">
                  <a:moveTo>
                    <a:pt x="93" y="186"/>
                  </a:moveTo>
                  <a:lnTo>
                    <a:pt x="0" y="0"/>
                  </a:lnTo>
                  <a:lnTo>
                    <a:pt x="93" y="46"/>
                  </a:lnTo>
                  <a:lnTo>
                    <a:pt x="186" y="0"/>
                  </a:lnTo>
                  <a:lnTo>
                    <a:pt x="93" y="186"/>
                  </a:lnTo>
                  <a:close/>
                </a:path>
              </a:pathLst>
            </a:custGeom>
            <a:noFill/>
            <a:ln w="0">
              <a:solidFill>
                <a:srgbClr val="000000"/>
              </a:solidFill>
              <a:round/>
              <a:headEnd/>
              <a:tailEnd/>
            </a:ln>
          </p:spPr>
          <p:txBody>
            <a:bodyPr/>
            <a:lstStyle/>
            <a:p>
              <a:endParaRPr lang="en-US"/>
            </a:p>
          </p:txBody>
        </p:sp>
        <p:sp>
          <p:nvSpPr>
            <p:cNvPr id="225300" name="Rectangle 24"/>
            <p:cNvSpPr>
              <a:spLocks noChangeArrowheads="1"/>
            </p:cNvSpPr>
            <p:nvPr/>
          </p:nvSpPr>
          <p:spPr bwMode="auto">
            <a:xfrm>
              <a:off x="1386" y="2308"/>
              <a:ext cx="392" cy="169"/>
            </a:xfrm>
            <a:prstGeom prst="rect">
              <a:avLst/>
            </a:prstGeom>
            <a:solidFill>
              <a:srgbClr val="000000"/>
            </a:solidFill>
            <a:ln w="9525">
              <a:noFill/>
              <a:miter lim="800000"/>
              <a:headEnd/>
              <a:tailEnd/>
            </a:ln>
          </p:spPr>
          <p:txBody>
            <a:bodyPr/>
            <a:lstStyle/>
            <a:p>
              <a:endParaRPr kumimoji="1" lang="en-US" altLang="zh-TW">
                <a:solidFill>
                  <a:srgbClr val="000000"/>
                </a:solidFill>
              </a:endParaRPr>
            </a:p>
          </p:txBody>
        </p:sp>
        <p:sp>
          <p:nvSpPr>
            <p:cNvPr id="225301" name="Rectangle 25"/>
            <p:cNvSpPr>
              <a:spLocks noChangeArrowheads="1"/>
            </p:cNvSpPr>
            <p:nvPr/>
          </p:nvSpPr>
          <p:spPr bwMode="auto">
            <a:xfrm>
              <a:off x="1386" y="2308"/>
              <a:ext cx="392" cy="169"/>
            </a:xfrm>
            <a:prstGeom prst="rect">
              <a:avLst/>
            </a:prstGeom>
            <a:noFill/>
            <a:ln w="0">
              <a:solidFill>
                <a:srgbClr val="000000"/>
              </a:solidFill>
              <a:miter lim="800000"/>
              <a:headEnd/>
              <a:tailEnd/>
            </a:ln>
          </p:spPr>
          <p:txBody>
            <a:bodyPr/>
            <a:lstStyle/>
            <a:p>
              <a:endParaRPr kumimoji="1" lang="en-US" altLang="zh-TW">
                <a:solidFill>
                  <a:srgbClr val="000000"/>
                </a:solidFill>
              </a:endParaRPr>
            </a:p>
          </p:txBody>
        </p:sp>
        <p:sp>
          <p:nvSpPr>
            <p:cNvPr id="225302" name="Oval 26"/>
            <p:cNvSpPr>
              <a:spLocks noChangeArrowheads="1"/>
            </p:cNvSpPr>
            <p:nvPr/>
          </p:nvSpPr>
          <p:spPr bwMode="auto">
            <a:xfrm>
              <a:off x="1372" y="2308"/>
              <a:ext cx="28" cy="169"/>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25303" name="Oval 27"/>
            <p:cNvSpPr>
              <a:spLocks noChangeArrowheads="1"/>
            </p:cNvSpPr>
            <p:nvPr/>
          </p:nvSpPr>
          <p:spPr bwMode="auto">
            <a:xfrm>
              <a:off x="1372" y="2308"/>
              <a:ext cx="28" cy="169"/>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5304" name="Oval 28"/>
            <p:cNvSpPr>
              <a:spLocks noChangeArrowheads="1"/>
            </p:cNvSpPr>
            <p:nvPr/>
          </p:nvSpPr>
          <p:spPr bwMode="auto">
            <a:xfrm>
              <a:off x="1764" y="2308"/>
              <a:ext cx="28" cy="169"/>
            </a:xfrm>
            <a:prstGeom prst="ellipse">
              <a:avLst/>
            </a:prstGeom>
            <a:solidFill>
              <a:srgbClr val="4D4D4D"/>
            </a:solidFill>
            <a:ln w="9525">
              <a:noFill/>
              <a:round/>
              <a:headEnd/>
              <a:tailEnd/>
            </a:ln>
          </p:spPr>
          <p:txBody>
            <a:bodyPr/>
            <a:lstStyle/>
            <a:p>
              <a:endParaRPr kumimoji="1" lang="en-US" altLang="zh-TW">
                <a:solidFill>
                  <a:srgbClr val="000000"/>
                </a:solidFill>
              </a:endParaRPr>
            </a:p>
          </p:txBody>
        </p:sp>
        <p:sp>
          <p:nvSpPr>
            <p:cNvPr id="225305" name="Oval 29"/>
            <p:cNvSpPr>
              <a:spLocks noChangeArrowheads="1"/>
            </p:cNvSpPr>
            <p:nvPr/>
          </p:nvSpPr>
          <p:spPr bwMode="auto">
            <a:xfrm>
              <a:off x="1764" y="2308"/>
              <a:ext cx="28" cy="169"/>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5306" name="Freeform 30"/>
            <p:cNvSpPr>
              <a:spLocks/>
            </p:cNvSpPr>
            <p:nvPr/>
          </p:nvSpPr>
          <p:spPr bwMode="auto">
            <a:xfrm>
              <a:off x="2366" y="2167"/>
              <a:ext cx="42" cy="450"/>
            </a:xfrm>
            <a:custGeom>
              <a:avLst/>
              <a:gdLst>
                <a:gd name="T0" fmla="*/ 0 w 252"/>
                <a:gd name="T1" fmla="*/ 0 h 2700"/>
                <a:gd name="T2" fmla="*/ 0 w 252"/>
                <a:gd name="T3" fmla="*/ 0 h 2700"/>
                <a:gd name="T4" fmla="*/ 0 w 252"/>
                <a:gd name="T5" fmla="*/ 0 h 2700"/>
                <a:gd name="T6" fmla="*/ 0 w 252"/>
                <a:gd name="T7" fmla="*/ 0 h 2700"/>
                <a:gd name="T8" fmla="*/ 0 w 252"/>
                <a:gd name="T9" fmla="*/ 0 h 2700"/>
                <a:gd name="T10" fmla="*/ 0 w 252"/>
                <a:gd name="T11" fmla="*/ 0 h 2700"/>
                <a:gd name="T12" fmla="*/ 0 w 252"/>
                <a:gd name="T13" fmla="*/ 0 h 2700"/>
                <a:gd name="T14" fmla="*/ 0 w 252"/>
                <a:gd name="T15" fmla="*/ 0 h 2700"/>
                <a:gd name="T16" fmla="*/ 0 w 252"/>
                <a:gd name="T17" fmla="*/ 0 h 2700"/>
                <a:gd name="T18" fmla="*/ 0 w 252"/>
                <a:gd name="T19" fmla="*/ 0 h 2700"/>
                <a:gd name="T20" fmla="*/ 0 w 252"/>
                <a:gd name="T21" fmla="*/ 0 h 2700"/>
                <a:gd name="T22" fmla="*/ 0 w 252"/>
                <a:gd name="T23" fmla="*/ 0 h 2700"/>
                <a:gd name="T24" fmla="*/ 0 w 252"/>
                <a:gd name="T25" fmla="*/ 0 h 2700"/>
                <a:gd name="T26" fmla="*/ 0 w 252"/>
                <a:gd name="T27" fmla="*/ 0 h 2700"/>
                <a:gd name="T28" fmla="*/ 0 w 252"/>
                <a:gd name="T29" fmla="*/ 0 h 2700"/>
                <a:gd name="T30" fmla="*/ 0 w 252"/>
                <a:gd name="T31" fmla="*/ 0 h 2700"/>
                <a:gd name="T32" fmla="*/ 0 w 252"/>
                <a:gd name="T33" fmla="*/ 0 h 2700"/>
                <a:gd name="T34" fmla="*/ 0 w 252"/>
                <a:gd name="T35" fmla="*/ 0 h 2700"/>
                <a:gd name="T36" fmla="*/ 0 w 252"/>
                <a:gd name="T37" fmla="*/ 0 h 2700"/>
                <a:gd name="T38" fmla="*/ 0 w 252"/>
                <a:gd name="T39" fmla="*/ 0 h 2700"/>
                <a:gd name="T40" fmla="*/ 0 w 252"/>
                <a:gd name="T41" fmla="*/ 0 h 2700"/>
                <a:gd name="T42" fmla="*/ 0 w 252"/>
                <a:gd name="T43" fmla="*/ 0 h 2700"/>
                <a:gd name="T44" fmla="*/ 0 w 252"/>
                <a:gd name="T45" fmla="*/ 0 h 2700"/>
                <a:gd name="T46" fmla="*/ 0 w 252"/>
                <a:gd name="T47" fmla="*/ 0 h 2700"/>
                <a:gd name="T48" fmla="*/ 0 w 252"/>
                <a:gd name="T49" fmla="*/ 0 h 2700"/>
                <a:gd name="T50" fmla="*/ 0 w 252"/>
                <a:gd name="T51" fmla="*/ 0 h 2700"/>
                <a:gd name="T52" fmla="*/ 0 w 252"/>
                <a:gd name="T53" fmla="*/ 0 h 2700"/>
                <a:gd name="T54" fmla="*/ 0 w 252"/>
                <a:gd name="T55" fmla="*/ 0 h 2700"/>
                <a:gd name="T56" fmla="*/ 0 w 252"/>
                <a:gd name="T57" fmla="*/ 0 h 2700"/>
                <a:gd name="T58" fmla="*/ 0 w 252"/>
                <a:gd name="T59" fmla="*/ 0 h 2700"/>
                <a:gd name="T60" fmla="*/ 0 w 252"/>
                <a:gd name="T61" fmla="*/ 0 h 2700"/>
                <a:gd name="T62" fmla="*/ 0 w 252"/>
                <a:gd name="T63" fmla="*/ 0 h 2700"/>
                <a:gd name="T64" fmla="*/ 0 w 252"/>
                <a:gd name="T65" fmla="*/ 0 h 2700"/>
                <a:gd name="T66" fmla="*/ 0 w 252"/>
                <a:gd name="T67" fmla="*/ 0 h 2700"/>
                <a:gd name="T68" fmla="*/ 0 w 252"/>
                <a:gd name="T69" fmla="*/ 0 h 2700"/>
                <a:gd name="T70" fmla="*/ 0 w 252"/>
                <a:gd name="T71" fmla="*/ 0 h 2700"/>
                <a:gd name="T72" fmla="*/ 0 w 252"/>
                <a:gd name="T73" fmla="*/ 0 h 2700"/>
                <a:gd name="T74" fmla="*/ 0 w 252"/>
                <a:gd name="T75" fmla="*/ 0 h 2700"/>
                <a:gd name="T76" fmla="*/ 0 w 252"/>
                <a:gd name="T77" fmla="*/ 0 h 2700"/>
                <a:gd name="T78" fmla="*/ 0 w 252"/>
                <a:gd name="T79" fmla="*/ 0 h 2700"/>
                <a:gd name="T80" fmla="*/ 0 w 252"/>
                <a:gd name="T81" fmla="*/ 0 h 2700"/>
                <a:gd name="T82" fmla="*/ 0 w 252"/>
                <a:gd name="T83" fmla="*/ 0 h 2700"/>
                <a:gd name="T84" fmla="*/ 0 w 252"/>
                <a:gd name="T85" fmla="*/ 0 h 2700"/>
                <a:gd name="T86" fmla="*/ 0 w 252"/>
                <a:gd name="T87" fmla="*/ 0 h 2700"/>
                <a:gd name="T88" fmla="*/ 0 w 252"/>
                <a:gd name="T89" fmla="*/ 0 h 2700"/>
                <a:gd name="T90" fmla="*/ 0 w 252"/>
                <a:gd name="T91" fmla="*/ 0 h 2700"/>
                <a:gd name="T92" fmla="*/ 0 w 252"/>
                <a:gd name="T93" fmla="*/ 0 h 2700"/>
                <a:gd name="T94" fmla="*/ 0 w 252"/>
                <a:gd name="T95" fmla="*/ 0 h 2700"/>
                <a:gd name="T96" fmla="*/ 0 w 252"/>
                <a:gd name="T97" fmla="*/ 0 h 2700"/>
                <a:gd name="T98" fmla="*/ 0 w 252"/>
                <a:gd name="T99" fmla="*/ 0 h 2700"/>
                <a:gd name="T100" fmla="*/ 0 w 252"/>
                <a:gd name="T101" fmla="*/ 0 h 27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52"/>
                <a:gd name="T154" fmla="*/ 0 h 2700"/>
                <a:gd name="T155" fmla="*/ 252 w 252"/>
                <a:gd name="T156" fmla="*/ 2700 h 270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52" h="2700">
                  <a:moveTo>
                    <a:pt x="0" y="0"/>
                  </a:moveTo>
                  <a:lnTo>
                    <a:pt x="16" y="17"/>
                  </a:lnTo>
                  <a:lnTo>
                    <a:pt x="31" y="37"/>
                  </a:lnTo>
                  <a:lnTo>
                    <a:pt x="45" y="59"/>
                  </a:lnTo>
                  <a:lnTo>
                    <a:pt x="60" y="82"/>
                  </a:lnTo>
                  <a:lnTo>
                    <a:pt x="73" y="109"/>
                  </a:lnTo>
                  <a:lnTo>
                    <a:pt x="86" y="136"/>
                  </a:lnTo>
                  <a:lnTo>
                    <a:pt x="99" y="167"/>
                  </a:lnTo>
                  <a:lnTo>
                    <a:pt x="111" y="199"/>
                  </a:lnTo>
                  <a:lnTo>
                    <a:pt x="123" y="233"/>
                  </a:lnTo>
                  <a:lnTo>
                    <a:pt x="133" y="269"/>
                  </a:lnTo>
                  <a:lnTo>
                    <a:pt x="144" y="306"/>
                  </a:lnTo>
                  <a:lnTo>
                    <a:pt x="154" y="345"/>
                  </a:lnTo>
                  <a:lnTo>
                    <a:pt x="163" y="386"/>
                  </a:lnTo>
                  <a:lnTo>
                    <a:pt x="173" y="429"/>
                  </a:lnTo>
                  <a:lnTo>
                    <a:pt x="181" y="472"/>
                  </a:lnTo>
                  <a:lnTo>
                    <a:pt x="189" y="517"/>
                  </a:lnTo>
                  <a:lnTo>
                    <a:pt x="198" y="563"/>
                  </a:lnTo>
                  <a:lnTo>
                    <a:pt x="205" y="610"/>
                  </a:lnTo>
                  <a:lnTo>
                    <a:pt x="217" y="708"/>
                  </a:lnTo>
                  <a:lnTo>
                    <a:pt x="228" y="809"/>
                  </a:lnTo>
                  <a:lnTo>
                    <a:pt x="237" y="914"/>
                  </a:lnTo>
                  <a:lnTo>
                    <a:pt x="244" y="1021"/>
                  </a:lnTo>
                  <a:lnTo>
                    <a:pt x="249" y="1130"/>
                  </a:lnTo>
                  <a:lnTo>
                    <a:pt x="251" y="1240"/>
                  </a:lnTo>
                  <a:lnTo>
                    <a:pt x="252" y="1351"/>
                  </a:lnTo>
                  <a:lnTo>
                    <a:pt x="251" y="1461"/>
                  </a:lnTo>
                  <a:lnTo>
                    <a:pt x="249" y="1571"/>
                  </a:lnTo>
                  <a:lnTo>
                    <a:pt x="244" y="1679"/>
                  </a:lnTo>
                  <a:lnTo>
                    <a:pt x="237" y="1787"/>
                  </a:lnTo>
                  <a:lnTo>
                    <a:pt x="228" y="1892"/>
                  </a:lnTo>
                  <a:lnTo>
                    <a:pt x="217" y="1992"/>
                  </a:lnTo>
                  <a:lnTo>
                    <a:pt x="205" y="2090"/>
                  </a:lnTo>
                  <a:lnTo>
                    <a:pt x="198" y="2138"/>
                  </a:lnTo>
                  <a:lnTo>
                    <a:pt x="189" y="2183"/>
                  </a:lnTo>
                  <a:lnTo>
                    <a:pt x="181" y="2229"/>
                  </a:lnTo>
                  <a:lnTo>
                    <a:pt x="173" y="2272"/>
                  </a:lnTo>
                  <a:lnTo>
                    <a:pt x="163" y="2315"/>
                  </a:lnTo>
                  <a:lnTo>
                    <a:pt x="154" y="2355"/>
                  </a:lnTo>
                  <a:lnTo>
                    <a:pt x="144" y="2395"/>
                  </a:lnTo>
                  <a:lnTo>
                    <a:pt x="133" y="2432"/>
                  </a:lnTo>
                  <a:lnTo>
                    <a:pt x="123" y="2468"/>
                  </a:lnTo>
                  <a:lnTo>
                    <a:pt x="111" y="2501"/>
                  </a:lnTo>
                  <a:lnTo>
                    <a:pt x="99" y="2533"/>
                  </a:lnTo>
                  <a:lnTo>
                    <a:pt x="86" y="2564"/>
                  </a:lnTo>
                  <a:lnTo>
                    <a:pt x="73" y="2592"/>
                  </a:lnTo>
                  <a:lnTo>
                    <a:pt x="60" y="2618"/>
                  </a:lnTo>
                  <a:lnTo>
                    <a:pt x="45" y="2642"/>
                  </a:lnTo>
                  <a:lnTo>
                    <a:pt x="31" y="2665"/>
                  </a:lnTo>
                  <a:lnTo>
                    <a:pt x="16" y="2684"/>
                  </a:lnTo>
                  <a:lnTo>
                    <a:pt x="0" y="2700"/>
                  </a:lnTo>
                </a:path>
              </a:pathLst>
            </a:custGeom>
            <a:noFill/>
            <a:ln w="0">
              <a:solidFill>
                <a:srgbClr val="7F7F7F"/>
              </a:solidFill>
              <a:round/>
              <a:headEnd/>
              <a:tailEnd/>
            </a:ln>
          </p:spPr>
          <p:txBody>
            <a:bodyPr/>
            <a:lstStyle/>
            <a:p>
              <a:endParaRPr lang="en-US"/>
            </a:p>
          </p:txBody>
        </p:sp>
        <p:sp>
          <p:nvSpPr>
            <p:cNvPr id="225307" name="Freeform 31"/>
            <p:cNvSpPr>
              <a:spLocks/>
            </p:cNvSpPr>
            <p:nvPr/>
          </p:nvSpPr>
          <p:spPr bwMode="auto">
            <a:xfrm>
              <a:off x="1743" y="2167"/>
              <a:ext cx="595" cy="450"/>
            </a:xfrm>
            <a:custGeom>
              <a:avLst/>
              <a:gdLst>
                <a:gd name="T0" fmla="*/ 0 w 3571"/>
                <a:gd name="T1" fmla="*/ 0 h 2700"/>
                <a:gd name="T2" fmla="*/ 0 w 3571"/>
                <a:gd name="T3" fmla="*/ 0 h 2700"/>
                <a:gd name="T4" fmla="*/ 0 w 3571"/>
                <a:gd name="T5" fmla="*/ 0 h 2700"/>
                <a:gd name="T6" fmla="*/ 0 w 3571"/>
                <a:gd name="T7" fmla="*/ 0 h 2700"/>
                <a:gd name="T8" fmla="*/ 0 w 3571"/>
                <a:gd name="T9" fmla="*/ 0 h 2700"/>
                <a:gd name="T10" fmla="*/ 0 w 3571"/>
                <a:gd name="T11" fmla="*/ 0 h 2700"/>
                <a:gd name="T12" fmla="*/ 0 w 3571"/>
                <a:gd name="T13" fmla="*/ 0 h 2700"/>
                <a:gd name="T14" fmla="*/ 0 w 3571"/>
                <a:gd name="T15" fmla="*/ 0 h 2700"/>
                <a:gd name="T16" fmla="*/ 0 w 3571"/>
                <a:gd name="T17" fmla="*/ 0 h 2700"/>
                <a:gd name="T18" fmla="*/ 0 w 3571"/>
                <a:gd name="T19" fmla="*/ 0 h 2700"/>
                <a:gd name="T20" fmla="*/ 0 w 3571"/>
                <a:gd name="T21" fmla="*/ 0 h 2700"/>
                <a:gd name="T22" fmla="*/ 0 w 3571"/>
                <a:gd name="T23" fmla="*/ 0 h 2700"/>
                <a:gd name="T24" fmla="*/ 0 w 3571"/>
                <a:gd name="T25" fmla="*/ 0 h 2700"/>
                <a:gd name="T26" fmla="*/ 0 w 3571"/>
                <a:gd name="T27" fmla="*/ 0 h 2700"/>
                <a:gd name="T28" fmla="*/ 0 w 3571"/>
                <a:gd name="T29" fmla="*/ 0 h 2700"/>
                <a:gd name="T30" fmla="*/ 0 w 3571"/>
                <a:gd name="T31" fmla="*/ 0 h 2700"/>
                <a:gd name="T32" fmla="*/ 0 w 3571"/>
                <a:gd name="T33" fmla="*/ 0 h 2700"/>
                <a:gd name="T34" fmla="*/ 0 w 3571"/>
                <a:gd name="T35" fmla="*/ 0 h 2700"/>
                <a:gd name="T36" fmla="*/ 0 w 3571"/>
                <a:gd name="T37" fmla="*/ 0 h 2700"/>
                <a:gd name="T38" fmla="*/ 0 w 3571"/>
                <a:gd name="T39" fmla="*/ 0 h 2700"/>
                <a:gd name="T40" fmla="*/ 0 w 3571"/>
                <a:gd name="T41" fmla="*/ 0 h 2700"/>
                <a:gd name="T42" fmla="*/ 0 w 3571"/>
                <a:gd name="T43" fmla="*/ 0 h 2700"/>
                <a:gd name="T44" fmla="*/ 0 w 3571"/>
                <a:gd name="T45" fmla="*/ 0 h 2700"/>
                <a:gd name="T46" fmla="*/ 0 w 3571"/>
                <a:gd name="T47" fmla="*/ 0 h 2700"/>
                <a:gd name="T48" fmla="*/ 0 w 3571"/>
                <a:gd name="T49" fmla="*/ 0 h 2700"/>
                <a:gd name="T50" fmla="*/ 0 w 3571"/>
                <a:gd name="T51" fmla="*/ 0 h 2700"/>
                <a:gd name="T52" fmla="*/ 0 w 3571"/>
                <a:gd name="T53" fmla="*/ 0 h 2700"/>
                <a:gd name="T54" fmla="*/ 0 w 3571"/>
                <a:gd name="T55" fmla="*/ 0 h 2700"/>
                <a:gd name="T56" fmla="*/ 0 w 3571"/>
                <a:gd name="T57" fmla="*/ 0 h 2700"/>
                <a:gd name="T58" fmla="*/ 0 w 3571"/>
                <a:gd name="T59" fmla="*/ 0 h 2700"/>
                <a:gd name="T60" fmla="*/ 0 w 3571"/>
                <a:gd name="T61" fmla="*/ 0 h 2700"/>
                <a:gd name="T62" fmla="*/ 0 w 3571"/>
                <a:gd name="T63" fmla="*/ 0 h 2700"/>
                <a:gd name="T64" fmla="*/ 0 w 3571"/>
                <a:gd name="T65" fmla="*/ 0 h 2700"/>
                <a:gd name="T66" fmla="*/ 0 w 3571"/>
                <a:gd name="T67" fmla="*/ 0 h 2700"/>
                <a:gd name="T68" fmla="*/ 0 w 3571"/>
                <a:gd name="T69" fmla="*/ 0 h 2700"/>
                <a:gd name="T70" fmla="*/ 0 w 3571"/>
                <a:gd name="T71" fmla="*/ 0 h 2700"/>
                <a:gd name="T72" fmla="*/ 0 w 3571"/>
                <a:gd name="T73" fmla="*/ 0 h 2700"/>
                <a:gd name="T74" fmla="*/ 0 w 3571"/>
                <a:gd name="T75" fmla="*/ 0 h 2700"/>
                <a:gd name="T76" fmla="*/ 0 w 3571"/>
                <a:gd name="T77" fmla="*/ 0 h 2700"/>
                <a:gd name="T78" fmla="*/ 0 w 3571"/>
                <a:gd name="T79" fmla="*/ 0 h 2700"/>
                <a:gd name="T80" fmla="*/ 0 w 3571"/>
                <a:gd name="T81" fmla="*/ 0 h 2700"/>
                <a:gd name="T82" fmla="*/ 0 w 3571"/>
                <a:gd name="T83" fmla="*/ 0 h 2700"/>
                <a:gd name="T84" fmla="*/ 0 w 3571"/>
                <a:gd name="T85" fmla="*/ 0 h 2700"/>
                <a:gd name="T86" fmla="*/ 0 w 3571"/>
                <a:gd name="T87" fmla="*/ 0 h 2700"/>
                <a:gd name="T88" fmla="*/ 0 w 3571"/>
                <a:gd name="T89" fmla="*/ 0 h 2700"/>
                <a:gd name="T90" fmla="*/ 0 w 3571"/>
                <a:gd name="T91" fmla="*/ 0 h 2700"/>
                <a:gd name="T92" fmla="*/ 0 w 3571"/>
                <a:gd name="T93" fmla="*/ 0 h 2700"/>
                <a:gd name="T94" fmla="*/ 0 w 3571"/>
                <a:gd name="T95" fmla="*/ 0 h 2700"/>
                <a:gd name="T96" fmla="*/ 0 w 3571"/>
                <a:gd name="T97" fmla="*/ 0 h 2700"/>
                <a:gd name="T98" fmla="*/ 0 w 3571"/>
                <a:gd name="T99" fmla="*/ 0 h 2700"/>
                <a:gd name="T100" fmla="*/ 0 w 3571"/>
                <a:gd name="T101" fmla="*/ 0 h 2700"/>
                <a:gd name="T102" fmla="*/ 0 w 3571"/>
                <a:gd name="T103" fmla="*/ 0 h 2700"/>
                <a:gd name="T104" fmla="*/ 0 w 3571"/>
                <a:gd name="T105" fmla="*/ 0 h 27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571"/>
                <a:gd name="T160" fmla="*/ 0 h 2700"/>
                <a:gd name="T161" fmla="*/ 3571 w 3571"/>
                <a:gd name="T162" fmla="*/ 2700 h 270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571" h="2700">
                  <a:moveTo>
                    <a:pt x="378" y="0"/>
                  </a:moveTo>
                  <a:lnTo>
                    <a:pt x="388" y="0"/>
                  </a:lnTo>
                  <a:lnTo>
                    <a:pt x="402" y="0"/>
                  </a:lnTo>
                  <a:lnTo>
                    <a:pt x="420" y="0"/>
                  </a:lnTo>
                  <a:lnTo>
                    <a:pt x="440" y="0"/>
                  </a:lnTo>
                  <a:lnTo>
                    <a:pt x="465" y="0"/>
                  </a:lnTo>
                  <a:lnTo>
                    <a:pt x="493" y="0"/>
                  </a:lnTo>
                  <a:lnTo>
                    <a:pt x="524" y="0"/>
                  </a:lnTo>
                  <a:lnTo>
                    <a:pt x="559" y="0"/>
                  </a:lnTo>
                  <a:lnTo>
                    <a:pt x="596" y="0"/>
                  </a:lnTo>
                  <a:lnTo>
                    <a:pt x="636" y="0"/>
                  </a:lnTo>
                  <a:lnTo>
                    <a:pt x="679" y="0"/>
                  </a:lnTo>
                  <a:lnTo>
                    <a:pt x="724" y="0"/>
                  </a:lnTo>
                  <a:lnTo>
                    <a:pt x="771" y="0"/>
                  </a:lnTo>
                  <a:lnTo>
                    <a:pt x="823" y="0"/>
                  </a:lnTo>
                  <a:lnTo>
                    <a:pt x="875" y="0"/>
                  </a:lnTo>
                  <a:lnTo>
                    <a:pt x="930" y="0"/>
                  </a:lnTo>
                  <a:lnTo>
                    <a:pt x="985" y="0"/>
                  </a:lnTo>
                  <a:lnTo>
                    <a:pt x="1045" y="0"/>
                  </a:lnTo>
                  <a:lnTo>
                    <a:pt x="1104" y="0"/>
                  </a:lnTo>
                  <a:lnTo>
                    <a:pt x="1166" y="0"/>
                  </a:lnTo>
                  <a:lnTo>
                    <a:pt x="1229" y="0"/>
                  </a:lnTo>
                  <a:lnTo>
                    <a:pt x="1294" y="0"/>
                  </a:lnTo>
                  <a:lnTo>
                    <a:pt x="1360" y="0"/>
                  </a:lnTo>
                  <a:lnTo>
                    <a:pt x="1428" y="0"/>
                  </a:lnTo>
                  <a:lnTo>
                    <a:pt x="1564" y="0"/>
                  </a:lnTo>
                  <a:lnTo>
                    <a:pt x="1703" y="0"/>
                  </a:lnTo>
                  <a:lnTo>
                    <a:pt x="1845" y="0"/>
                  </a:lnTo>
                  <a:lnTo>
                    <a:pt x="1987" y="0"/>
                  </a:lnTo>
                  <a:lnTo>
                    <a:pt x="2130" y="0"/>
                  </a:lnTo>
                  <a:lnTo>
                    <a:pt x="2270" y="0"/>
                  </a:lnTo>
                  <a:lnTo>
                    <a:pt x="2411" y="0"/>
                  </a:lnTo>
                  <a:lnTo>
                    <a:pt x="2546" y="0"/>
                  </a:lnTo>
                  <a:lnTo>
                    <a:pt x="2613" y="0"/>
                  </a:lnTo>
                  <a:lnTo>
                    <a:pt x="2678" y="0"/>
                  </a:lnTo>
                  <a:lnTo>
                    <a:pt x="2742" y="0"/>
                  </a:lnTo>
                  <a:lnTo>
                    <a:pt x="2805" y="0"/>
                  </a:lnTo>
                  <a:lnTo>
                    <a:pt x="2866" y="0"/>
                  </a:lnTo>
                  <a:lnTo>
                    <a:pt x="2925" y="0"/>
                  </a:lnTo>
                  <a:lnTo>
                    <a:pt x="2983" y="0"/>
                  </a:lnTo>
                  <a:lnTo>
                    <a:pt x="3039" y="0"/>
                  </a:lnTo>
                  <a:lnTo>
                    <a:pt x="3093" y="0"/>
                  </a:lnTo>
                  <a:lnTo>
                    <a:pt x="3144" y="0"/>
                  </a:lnTo>
                  <a:lnTo>
                    <a:pt x="3194" y="0"/>
                  </a:lnTo>
                  <a:lnTo>
                    <a:pt x="3240" y="0"/>
                  </a:lnTo>
                  <a:lnTo>
                    <a:pt x="3285" y="0"/>
                  </a:lnTo>
                  <a:lnTo>
                    <a:pt x="3327" y="0"/>
                  </a:lnTo>
                  <a:lnTo>
                    <a:pt x="3366" y="0"/>
                  </a:lnTo>
                  <a:lnTo>
                    <a:pt x="3402" y="0"/>
                  </a:lnTo>
                  <a:lnTo>
                    <a:pt x="3435" y="0"/>
                  </a:lnTo>
                  <a:lnTo>
                    <a:pt x="3465" y="0"/>
                  </a:lnTo>
                  <a:lnTo>
                    <a:pt x="3491" y="0"/>
                  </a:lnTo>
                  <a:lnTo>
                    <a:pt x="3515" y="0"/>
                  </a:lnTo>
                  <a:lnTo>
                    <a:pt x="3534" y="0"/>
                  </a:lnTo>
                  <a:lnTo>
                    <a:pt x="3550" y="0"/>
                  </a:lnTo>
                  <a:lnTo>
                    <a:pt x="3562" y="0"/>
                  </a:lnTo>
                  <a:lnTo>
                    <a:pt x="3571" y="0"/>
                  </a:lnTo>
                  <a:lnTo>
                    <a:pt x="3546" y="66"/>
                  </a:lnTo>
                  <a:lnTo>
                    <a:pt x="3523" y="134"/>
                  </a:lnTo>
                  <a:lnTo>
                    <a:pt x="3502" y="207"/>
                  </a:lnTo>
                  <a:lnTo>
                    <a:pt x="3481" y="281"/>
                  </a:lnTo>
                  <a:lnTo>
                    <a:pt x="3464" y="358"/>
                  </a:lnTo>
                  <a:lnTo>
                    <a:pt x="3446" y="440"/>
                  </a:lnTo>
                  <a:lnTo>
                    <a:pt x="3430" y="522"/>
                  </a:lnTo>
                  <a:lnTo>
                    <a:pt x="3417" y="607"/>
                  </a:lnTo>
                  <a:lnTo>
                    <a:pt x="3404" y="693"/>
                  </a:lnTo>
                  <a:lnTo>
                    <a:pt x="3394" y="781"/>
                  </a:lnTo>
                  <a:lnTo>
                    <a:pt x="3384" y="872"/>
                  </a:lnTo>
                  <a:lnTo>
                    <a:pt x="3377" y="963"/>
                  </a:lnTo>
                  <a:lnTo>
                    <a:pt x="3370" y="1055"/>
                  </a:lnTo>
                  <a:lnTo>
                    <a:pt x="3366" y="1148"/>
                  </a:lnTo>
                  <a:lnTo>
                    <a:pt x="3363" y="1241"/>
                  </a:lnTo>
                  <a:lnTo>
                    <a:pt x="3361" y="1334"/>
                  </a:lnTo>
                  <a:lnTo>
                    <a:pt x="3361" y="1428"/>
                  </a:lnTo>
                  <a:lnTo>
                    <a:pt x="3364" y="1523"/>
                  </a:lnTo>
                  <a:lnTo>
                    <a:pt x="3367" y="1616"/>
                  </a:lnTo>
                  <a:lnTo>
                    <a:pt x="3373" y="1709"/>
                  </a:lnTo>
                  <a:lnTo>
                    <a:pt x="3380" y="1801"/>
                  </a:lnTo>
                  <a:lnTo>
                    <a:pt x="3389" y="1892"/>
                  </a:lnTo>
                  <a:lnTo>
                    <a:pt x="3399" y="1981"/>
                  </a:lnTo>
                  <a:lnTo>
                    <a:pt x="3411" y="2071"/>
                  </a:lnTo>
                  <a:lnTo>
                    <a:pt x="3424" y="2157"/>
                  </a:lnTo>
                  <a:lnTo>
                    <a:pt x="3440" y="2242"/>
                  </a:lnTo>
                  <a:lnTo>
                    <a:pt x="3458" y="2325"/>
                  </a:lnTo>
                  <a:lnTo>
                    <a:pt x="3477" y="2405"/>
                  </a:lnTo>
                  <a:lnTo>
                    <a:pt x="3498" y="2484"/>
                  </a:lnTo>
                  <a:lnTo>
                    <a:pt x="3521" y="2559"/>
                  </a:lnTo>
                  <a:lnTo>
                    <a:pt x="3544" y="2631"/>
                  </a:lnTo>
                  <a:lnTo>
                    <a:pt x="3571" y="2700"/>
                  </a:lnTo>
                  <a:lnTo>
                    <a:pt x="3490" y="2700"/>
                  </a:lnTo>
                  <a:lnTo>
                    <a:pt x="3405" y="2700"/>
                  </a:lnTo>
                  <a:lnTo>
                    <a:pt x="3316" y="2700"/>
                  </a:lnTo>
                  <a:lnTo>
                    <a:pt x="3224" y="2700"/>
                  </a:lnTo>
                  <a:lnTo>
                    <a:pt x="3128" y="2700"/>
                  </a:lnTo>
                  <a:lnTo>
                    <a:pt x="3030" y="2700"/>
                  </a:lnTo>
                  <a:lnTo>
                    <a:pt x="2930" y="2700"/>
                  </a:lnTo>
                  <a:lnTo>
                    <a:pt x="2827" y="2700"/>
                  </a:lnTo>
                  <a:lnTo>
                    <a:pt x="2721" y="2700"/>
                  </a:lnTo>
                  <a:lnTo>
                    <a:pt x="2614" y="2700"/>
                  </a:lnTo>
                  <a:lnTo>
                    <a:pt x="2506" y="2700"/>
                  </a:lnTo>
                  <a:lnTo>
                    <a:pt x="2395" y="2700"/>
                  </a:lnTo>
                  <a:lnTo>
                    <a:pt x="2173" y="2700"/>
                  </a:lnTo>
                  <a:lnTo>
                    <a:pt x="1949" y="2700"/>
                  </a:lnTo>
                  <a:lnTo>
                    <a:pt x="1727" y="2700"/>
                  </a:lnTo>
                  <a:lnTo>
                    <a:pt x="1617" y="2700"/>
                  </a:lnTo>
                  <a:lnTo>
                    <a:pt x="1507" y="2700"/>
                  </a:lnTo>
                  <a:lnTo>
                    <a:pt x="1399" y="2700"/>
                  </a:lnTo>
                  <a:lnTo>
                    <a:pt x="1292" y="2700"/>
                  </a:lnTo>
                  <a:lnTo>
                    <a:pt x="1187" y="2700"/>
                  </a:lnTo>
                  <a:lnTo>
                    <a:pt x="1085" y="2700"/>
                  </a:lnTo>
                  <a:lnTo>
                    <a:pt x="985" y="2700"/>
                  </a:lnTo>
                  <a:lnTo>
                    <a:pt x="888" y="2700"/>
                  </a:lnTo>
                  <a:lnTo>
                    <a:pt x="794" y="2700"/>
                  </a:lnTo>
                  <a:lnTo>
                    <a:pt x="703" y="2700"/>
                  </a:lnTo>
                  <a:lnTo>
                    <a:pt x="616" y="2700"/>
                  </a:lnTo>
                  <a:lnTo>
                    <a:pt x="533" y="2700"/>
                  </a:lnTo>
                  <a:lnTo>
                    <a:pt x="453" y="2700"/>
                  </a:lnTo>
                  <a:lnTo>
                    <a:pt x="378" y="2700"/>
                  </a:lnTo>
                  <a:lnTo>
                    <a:pt x="354" y="2675"/>
                  </a:lnTo>
                  <a:lnTo>
                    <a:pt x="333" y="2649"/>
                  </a:lnTo>
                  <a:lnTo>
                    <a:pt x="310" y="2622"/>
                  </a:lnTo>
                  <a:lnTo>
                    <a:pt x="290" y="2592"/>
                  </a:lnTo>
                  <a:lnTo>
                    <a:pt x="269" y="2561"/>
                  </a:lnTo>
                  <a:lnTo>
                    <a:pt x="250" y="2528"/>
                  </a:lnTo>
                  <a:lnTo>
                    <a:pt x="231" y="2495"/>
                  </a:lnTo>
                  <a:lnTo>
                    <a:pt x="213" y="2460"/>
                  </a:lnTo>
                  <a:lnTo>
                    <a:pt x="195" y="2423"/>
                  </a:lnTo>
                  <a:lnTo>
                    <a:pt x="178" y="2385"/>
                  </a:lnTo>
                  <a:lnTo>
                    <a:pt x="147" y="2306"/>
                  </a:lnTo>
                  <a:lnTo>
                    <a:pt x="120" y="2224"/>
                  </a:lnTo>
                  <a:lnTo>
                    <a:pt x="95" y="2137"/>
                  </a:lnTo>
                  <a:lnTo>
                    <a:pt x="73" y="2046"/>
                  </a:lnTo>
                  <a:lnTo>
                    <a:pt x="54" y="1952"/>
                  </a:lnTo>
                  <a:lnTo>
                    <a:pt x="37" y="1856"/>
                  </a:lnTo>
                  <a:lnTo>
                    <a:pt x="24" y="1757"/>
                  </a:lnTo>
                  <a:lnTo>
                    <a:pt x="13" y="1657"/>
                  </a:lnTo>
                  <a:lnTo>
                    <a:pt x="6" y="1555"/>
                  </a:lnTo>
                  <a:lnTo>
                    <a:pt x="1" y="1454"/>
                  </a:lnTo>
                  <a:lnTo>
                    <a:pt x="0" y="1351"/>
                  </a:lnTo>
                  <a:lnTo>
                    <a:pt x="1" y="1247"/>
                  </a:lnTo>
                  <a:lnTo>
                    <a:pt x="6" y="1145"/>
                  </a:lnTo>
                  <a:lnTo>
                    <a:pt x="13" y="1044"/>
                  </a:lnTo>
                  <a:lnTo>
                    <a:pt x="24" y="944"/>
                  </a:lnTo>
                  <a:lnTo>
                    <a:pt x="37" y="846"/>
                  </a:lnTo>
                  <a:lnTo>
                    <a:pt x="54" y="749"/>
                  </a:lnTo>
                  <a:lnTo>
                    <a:pt x="73" y="655"/>
                  </a:lnTo>
                  <a:lnTo>
                    <a:pt x="95" y="565"/>
                  </a:lnTo>
                  <a:lnTo>
                    <a:pt x="120" y="478"/>
                  </a:lnTo>
                  <a:lnTo>
                    <a:pt x="147" y="394"/>
                  </a:lnTo>
                  <a:lnTo>
                    <a:pt x="178" y="315"/>
                  </a:lnTo>
                  <a:lnTo>
                    <a:pt x="195" y="277"/>
                  </a:lnTo>
                  <a:lnTo>
                    <a:pt x="213" y="241"/>
                  </a:lnTo>
                  <a:lnTo>
                    <a:pt x="231" y="205"/>
                  </a:lnTo>
                  <a:lnTo>
                    <a:pt x="250" y="172"/>
                  </a:lnTo>
                  <a:lnTo>
                    <a:pt x="269" y="140"/>
                  </a:lnTo>
                  <a:lnTo>
                    <a:pt x="290" y="109"/>
                  </a:lnTo>
                  <a:lnTo>
                    <a:pt x="310" y="79"/>
                  </a:lnTo>
                  <a:lnTo>
                    <a:pt x="333" y="51"/>
                  </a:lnTo>
                  <a:lnTo>
                    <a:pt x="354" y="25"/>
                  </a:lnTo>
                  <a:lnTo>
                    <a:pt x="378" y="0"/>
                  </a:lnTo>
                  <a:close/>
                </a:path>
              </a:pathLst>
            </a:custGeom>
            <a:solidFill>
              <a:srgbClr val="FFFFFF"/>
            </a:solidFill>
            <a:ln w="9525">
              <a:noFill/>
              <a:round/>
              <a:headEnd/>
              <a:tailEnd/>
            </a:ln>
          </p:spPr>
          <p:txBody>
            <a:bodyPr/>
            <a:lstStyle/>
            <a:p>
              <a:endParaRPr lang="en-US"/>
            </a:p>
          </p:txBody>
        </p:sp>
        <p:sp>
          <p:nvSpPr>
            <p:cNvPr id="225308" name="Freeform 32"/>
            <p:cNvSpPr>
              <a:spLocks/>
            </p:cNvSpPr>
            <p:nvPr/>
          </p:nvSpPr>
          <p:spPr bwMode="auto">
            <a:xfrm>
              <a:off x="1743" y="2167"/>
              <a:ext cx="595" cy="450"/>
            </a:xfrm>
            <a:custGeom>
              <a:avLst/>
              <a:gdLst>
                <a:gd name="T0" fmla="*/ 0 w 3571"/>
                <a:gd name="T1" fmla="*/ 0 h 2700"/>
                <a:gd name="T2" fmla="*/ 0 w 3571"/>
                <a:gd name="T3" fmla="*/ 0 h 2700"/>
                <a:gd name="T4" fmla="*/ 0 w 3571"/>
                <a:gd name="T5" fmla="*/ 0 h 2700"/>
                <a:gd name="T6" fmla="*/ 0 w 3571"/>
                <a:gd name="T7" fmla="*/ 0 h 2700"/>
                <a:gd name="T8" fmla="*/ 0 w 3571"/>
                <a:gd name="T9" fmla="*/ 0 h 2700"/>
                <a:gd name="T10" fmla="*/ 0 w 3571"/>
                <a:gd name="T11" fmla="*/ 0 h 2700"/>
                <a:gd name="T12" fmla="*/ 0 w 3571"/>
                <a:gd name="T13" fmla="*/ 0 h 2700"/>
                <a:gd name="T14" fmla="*/ 0 w 3571"/>
                <a:gd name="T15" fmla="*/ 0 h 2700"/>
                <a:gd name="T16" fmla="*/ 0 w 3571"/>
                <a:gd name="T17" fmla="*/ 0 h 2700"/>
                <a:gd name="T18" fmla="*/ 0 w 3571"/>
                <a:gd name="T19" fmla="*/ 0 h 2700"/>
                <a:gd name="T20" fmla="*/ 0 w 3571"/>
                <a:gd name="T21" fmla="*/ 0 h 2700"/>
                <a:gd name="T22" fmla="*/ 0 w 3571"/>
                <a:gd name="T23" fmla="*/ 0 h 2700"/>
                <a:gd name="T24" fmla="*/ 0 w 3571"/>
                <a:gd name="T25" fmla="*/ 0 h 2700"/>
                <a:gd name="T26" fmla="*/ 0 w 3571"/>
                <a:gd name="T27" fmla="*/ 0 h 2700"/>
                <a:gd name="T28" fmla="*/ 0 w 3571"/>
                <a:gd name="T29" fmla="*/ 0 h 2700"/>
                <a:gd name="T30" fmla="*/ 0 w 3571"/>
                <a:gd name="T31" fmla="*/ 0 h 2700"/>
                <a:gd name="T32" fmla="*/ 0 w 3571"/>
                <a:gd name="T33" fmla="*/ 0 h 2700"/>
                <a:gd name="T34" fmla="*/ 0 w 3571"/>
                <a:gd name="T35" fmla="*/ 0 h 2700"/>
                <a:gd name="T36" fmla="*/ 0 w 3571"/>
                <a:gd name="T37" fmla="*/ 0 h 2700"/>
                <a:gd name="T38" fmla="*/ 0 w 3571"/>
                <a:gd name="T39" fmla="*/ 0 h 2700"/>
                <a:gd name="T40" fmla="*/ 0 w 3571"/>
                <a:gd name="T41" fmla="*/ 0 h 2700"/>
                <a:gd name="T42" fmla="*/ 0 w 3571"/>
                <a:gd name="T43" fmla="*/ 0 h 2700"/>
                <a:gd name="T44" fmla="*/ 0 w 3571"/>
                <a:gd name="T45" fmla="*/ 0 h 2700"/>
                <a:gd name="T46" fmla="*/ 0 w 3571"/>
                <a:gd name="T47" fmla="*/ 0 h 2700"/>
                <a:gd name="T48" fmla="*/ 0 w 3571"/>
                <a:gd name="T49" fmla="*/ 0 h 2700"/>
                <a:gd name="T50" fmla="*/ 0 w 3571"/>
                <a:gd name="T51" fmla="*/ 0 h 2700"/>
                <a:gd name="T52" fmla="*/ 0 w 3571"/>
                <a:gd name="T53" fmla="*/ 0 h 2700"/>
                <a:gd name="T54" fmla="*/ 0 w 3571"/>
                <a:gd name="T55" fmla="*/ 0 h 2700"/>
                <a:gd name="T56" fmla="*/ 0 w 3571"/>
                <a:gd name="T57" fmla="*/ 0 h 2700"/>
                <a:gd name="T58" fmla="*/ 0 w 3571"/>
                <a:gd name="T59" fmla="*/ 0 h 2700"/>
                <a:gd name="T60" fmla="*/ 0 w 3571"/>
                <a:gd name="T61" fmla="*/ 0 h 2700"/>
                <a:gd name="T62" fmla="*/ 0 w 3571"/>
                <a:gd name="T63" fmla="*/ 0 h 2700"/>
                <a:gd name="T64" fmla="*/ 0 w 3571"/>
                <a:gd name="T65" fmla="*/ 0 h 2700"/>
                <a:gd name="T66" fmla="*/ 0 w 3571"/>
                <a:gd name="T67" fmla="*/ 0 h 2700"/>
                <a:gd name="T68" fmla="*/ 0 w 3571"/>
                <a:gd name="T69" fmla="*/ 0 h 2700"/>
                <a:gd name="T70" fmla="*/ 0 w 3571"/>
                <a:gd name="T71" fmla="*/ 0 h 2700"/>
                <a:gd name="T72" fmla="*/ 0 w 3571"/>
                <a:gd name="T73" fmla="*/ 0 h 2700"/>
                <a:gd name="T74" fmla="*/ 0 w 3571"/>
                <a:gd name="T75" fmla="*/ 0 h 2700"/>
                <a:gd name="T76" fmla="*/ 0 w 3571"/>
                <a:gd name="T77" fmla="*/ 0 h 2700"/>
                <a:gd name="T78" fmla="*/ 0 w 3571"/>
                <a:gd name="T79" fmla="*/ 0 h 2700"/>
                <a:gd name="T80" fmla="*/ 0 w 3571"/>
                <a:gd name="T81" fmla="*/ 0 h 2700"/>
                <a:gd name="T82" fmla="*/ 0 w 3571"/>
                <a:gd name="T83" fmla="*/ 0 h 2700"/>
                <a:gd name="T84" fmla="*/ 0 w 3571"/>
                <a:gd name="T85" fmla="*/ 0 h 2700"/>
                <a:gd name="T86" fmla="*/ 0 w 3571"/>
                <a:gd name="T87" fmla="*/ 0 h 2700"/>
                <a:gd name="T88" fmla="*/ 0 w 3571"/>
                <a:gd name="T89" fmla="*/ 0 h 2700"/>
                <a:gd name="T90" fmla="*/ 0 w 3571"/>
                <a:gd name="T91" fmla="*/ 0 h 2700"/>
                <a:gd name="T92" fmla="*/ 0 w 3571"/>
                <a:gd name="T93" fmla="*/ 0 h 2700"/>
                <a:gd name="T94" fmla="*/ 0 w 3571"/>
                <a:gd name="T95" fmla="*/ 0 h 2700"/>
                <a:gd name="T96" fmla="*/ 0 w 3571"/>
                <a:gd name="T97" fmla="*/ 0 h 2700"/>
                <a:gd name="T98" fmla="*/ 0 w 3571"/>
                <a:gd name="T99" fmla="*/ 0 h 2700"/>
                <a:gd name="T100" fmla="*/ 0 w 3571"/>
                <a:gd name="T101" fmla="*/ 0 h 2700"/>
                <a:gd name="T102" fmla="*/ 0 w 3571"/>
                <a:gd name="T103" fmla="*/ 0 h 2700"/>
                <a:gd name="T104" fmla="*/ 0 w 3571"/>
                <a:gd name="T105" fmla="*/ 0 h 27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571"/>
                <a:gd name="T160" fmla="*/ 0 h 2700"/>
                <a:gd name="T161" fmla="*/ 3571 w 3571"/>
                <a:gd name="T162" fmla="*/ 2700 h 270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571" h="2700">
                  <a:moveTo>
                    <a:pt x="378" y="0"/>
                  </a:moveTo>
                  <a:lnTo>
                    <a:pt x="388" y="0"/>
                  </a:lnTo>
                  <a:lnTo>
                    <a:pt x="402" y="0"/>
                  </a:lnTo>
                  <a:lnTo>
                    <a:pt x="420" y="0"/>
                  </a:lnTo>
                  <a:lnTo>
                    <a:pt x="440" y="0"/>
                  </a:lnTo>
                  <a:lnTo>
                    <a:pt x="465" y="0"/>
                  </a:lnTo>
                  <a:lnTo>
                    <a:pt x="493" y="0"/>
                  </a:lnTo>
                  <a:lnTo>
                    <a:pt x="524" y="0"/>
                  </a:lnTo>
                  <a:lnTo>
                    <a:pt x="559" y="0"/>
                  </a:lnTo>
                  <a:lnTo>
                    <a:pt x="596" y="0"/>
                  </a:lnTo>
                  <a:lnTo>
                    <a:pt x="636" y="0"/>
                  </a:lnTo>
                  <a:lnTo>
                    <a:pt x="679" y="0"/>
                  </a:lnTo>
                  <a:lnTo>
                    <a:pt x="724" y="0"/>
                  </a:lnTo>
                  <a:lnTo>
                    <a:pt x="771" y="0"/>
                  </a:lnTo>
                  <a:lnTo>
                    <a:pt x="823" y="0"/>
                  </a:lnTo>
                  <a:lnTo>
                    <a:pt x="875" y="0"/>
                  </a:lnTo>
                  <a:lnTo>
                    <a:pt x="930" y="0"/>
                  </a:lnTo>
                  <a:lnTo>
                    <a:pt x="985" y="0"/>
                  </a:lnTo>
                  <a:lnTo>
                    <a:pt x="1045" y="0"/>
                  </a:lnTo>
                  <a:lnTo>
                    <a:pt x="1104" y="0"/>
                  </a:lnTo>
                  <a:lnTo>
                    <a:pt x="1166" y="0"/>
                  </a:lnTo>
                  <a:lnTo>
                    <a:pt x="1229" y="0"/>
                  </a:lnTo>
                  <a:lnTo>
                    <a:pt x="1294" y="0"/>
                  </a:lnTo>
                  <a:lnTo>
                    <a:pt x="1360" y="0"/>
                  </a:lnTo>
                  <a:lnTo>
                    <a:pt x="1428" y="0"/>
                  </a:lnTo>
                  <a:lnTo>
                    <a:pt x="1564" y="0"/>
                  </a:lnTo>
                  <a:lnTo>
                    <a:pt x="1703" y="0"/>
                  </a:lnTo>
                  <a:lnTo>
                    <a:pt x="1845" y="0"/>
                  </a:lnTo>
                  <a:lnTo>
                    <a:pt x="1987" y="0"/>
                  </a:lnTo>
                  <a:lnTo>
                    <a:pt x="2130" y="0"/>
                  </a:lnTo>
                  <a:lnTo>
                    <a:pt x="2270" y="0"/>
                  </a:lnTo>
                  <a:lnTo>
                    <a:pt x="2411" y="0"/>
                  </a:lnTo>
                  <a:lnTo>
                    <a:pt x="2546" y="0"/>
                  </a:lnTo>
                  <a:lnTo>
                    <a:pt x="2613" y="0"/>
                  </a:lnTo>
                  <a:lnTo>
                    <a:pt x="2678" y="0"/>
                  </a:lnTo>
                  <a:lnTo>
                    <a:pt x="2742" y="0"/>
                  </a:lnTo>
                  <a:lnTo>
                    <a:pt x="2805" y="0"/>
                  </a:lnTo>
                  <a:lnTo>
                    <a:pt x="2866" y="0"/>
                  </a:lnTo>
                  <a:lnTo>
                    <a:pt x="2925" y="0"/>
                  </a:lnTo>
                  <a:lnTo>
                    <a:pt x="2983" y="0"/>
                  </a:lnTo>
                  <a:lnTo>
                    <a:pt x="3039" y="0"/>
                  </a:lnTo>
                  <a:lnTo>
                    <a:pt x="3093" y="0"/>
                  </a:lnTo>
                  <a:lnTo>
                    <a:pt x="3144" y="0"/>
                  </a:lnTo>
                  <a:lnTo>
                    <a:pt x="3194" y="0"/>
                  </a:lnTo>
                  <a:lnTo>
                    <a:pt x="3240" y="0"/>
                  </a:lnTo>
                  <a:lnTo>
                    <a:pt x="3285" y="0"/>
                  </a:lnTo>
                  <a:lnTo>
                    <a:pt x="3327" y="0"/>
                  </a:lnTo>
                  <a:lnTo>
                    <a:pt x="3366" y="0"/>
                  </a:lnTo>
                  <a:lnTo>
                    <a:pt x="3402" y="0"/>
                  </a:lnTo>
                  <a:lnTo>
                    <a:pt x="3435" y="0"/>
                  </a:lnTo>
                  <a:lnTo>
                    <a:pt x="3465" y="0"/>
                  </a:lnTo>
                  <a:lnTo>
                    <a:pt x="3491" y="0"/>
                  </a:lnTo>
                  <a:lnTo>
                    <a:pt x="3515" y="0"/>
                  </a:lnTo>
                  <a:lnTo>
                    <a:pt x="3534" y="0"/>
                  </a:lnTo>
                  <a:lnTo>
                    <a:pt x="3550" y="0"/>
                  </a:lnTo>
                  <a:lnTo>
                    <a:pt x="3562" y="0"/>
                  </a:lnTo>
                  <a:lnTo>
                    <a:pt x="3571" y="0"/>
                  </a:lnTo>
                  <a:lnTo>
                    <a:pt x="3546" y="66"/>
                  </a:lnTo>
                  <a:lnTo>
                    <a:pt x="3523" y="134"/>
                  </a:lnTo>
                  <a:lnTo>
                    <a:pt x="3502" y="207"/>
                  </a:lnTo>
                  <a:lnTo>
                    <a:pt x="3481" y="281"/>
                  </a:lnTo>
                  <a:lnTo>
                    <a:pt x="3464" y="358"/>
                  </a:lnTo>
                  <a:lnTo>
                    <a:pt x="3446" y="440"/>
                  </a:lnTo>
                  <a:lnTo>
                    <a:pt x="3430" y="522"/>
                  </a:lnTo>
                  <a:lnTo>
                    <a:pt x="3417" y="607"/>
                  </a:lnTo>
                  <a:lnTo>
                    <a:pt x="3404" y="693"/>
                  </a:lnTo>
                  <a:lnTo>
                    <a:pt x="3394" y="781"/>
                  </a:lnTo>
                  <a:lnTo>
                    <a:pt x="3384" y="872"/>
                  </a:lnTo>
                  <a:lnTo>
                    <a:pt x="3377" y="963"/>
                  </a:lnTo>
                  <a:lnTo>
                    <a:pt x="3370" y="1055"/>
                  </a:lnTo>
                  <a:lnTo>
                    <a:pt x="3366" y="1148"/>
                  </a:lnTo>
                  <a:lnTo>
                    <a:pt x="3363" y="1241"/>
                  </a:lnTo>
                  <a:lnTo>
                    <a:pt x="3361" y="1334"/>
                  </a:lnTo>
                  <a:lnTo>
                    <a:pt x="3361" y="1428"/>
                  </a:lnTo>
                  <a:lnTo>
                    <a:pt x="3364" y="1523"/>
                  </a:lnTo>
                  <a:lnTo>
                    <a:pt x="3367" y="1616"/>
                  </a:lnTo>
                  <a:lnTo>
                    <a:pt x="3373" y="1709"/>
                  </a:lnTo>
                  <a:lnTo>
                    <a:pt x="3380" y="1801"/>
                  </a:lnTo>
                  <a:lnTo>
                    <a:pt x="3389" y="1892"/>
                  </a:lnTo>
                  <a:lnTo>
                    <a:pt x="3399" y="1981"/>
                  </a:lnTo>
                  <a:lnTo>
                    <a:pt x="3411" y="2071"/>
                  </a:lnTo>
                  <a:lnTo>
                    <a:pt x="3424" y="2157"/>
                  </a:lnTo>
                  <a:lnTo>
                    <a:pt x="3440" y="2242"/>
                  </a:lnTo>
                  <a:lnTo>
                    <a:pt x="3458" y="2325"/>
                  </a:lnTo>
                  <a:lnTo>
                    <a:pt x="3477" y="2405"/>
                  </a:lnTo>
                  <a:lnTo>
                    <a:pt x="3498" y="2484"/>
                  </a:lnTo>
                  <a:lnTo>
                    <a:pt x="3521" y="2559"/>
                  </a:lnTo>
                  <a:lnTo>
                    <a:pt x="3544" y="2631"/>
                  </a:lnTo>
                  <a:lnTo>
                    <a:pt x="3571" y="2700"/>
                  </a:lnTo>
                  <a:lnTo>
                    <a:pt x="3490" y="2700"/>
                  </a:lnTo>
                  <a:lnTo>
                    <a:pt x="3405" y="2700"/>
                  </a:lnTo>
                  <a:lnTo>
                    <a:pt x="3316" y="2700"/>
                  </a:lnTo>
                  <a:lnTo>
                    <a:pt x="3224" y="2700"/>
                  </a:lnTo>
                  <a:lnTo>
                    <a:pt x="3128" y="2700"/>
                  </a:lnTo>
                  <a:lnTo>
                    <a:pt x="3030" y="2700"/>
                  </a:lnTo>
                  <a:lnTo>
                    <a:pt x="2930" y="2700"/>
                  </a:lnTo>
                  <a:lnTo>
                    <a:pt x="2827" y="2700"/>
                  </a:lnTo>
                  <a:lnTo>
                    <a:pt x="2721" y="2700"/>
                  </a:lnTo>
                  <a:lnTo>
                    <a:pt x="2614" y="2700"/>
                  </a:lnTo>
                  <a:lnTo>
                    <a:pt x="2506" y="2700"/>
                  </a:lnTo>
                  <a:lnTo>
                    <a:pt x="2395" y="2700"/>
                  </a:lnTo>
                  <a:lnTo>
                    <a:pt x="2173" y="2700"/>
                  </a:lnTo>
                  <a:lnTo>
                    <a:pt x="1949" y="2700"/>
                  </a:lnTo>
                  <a:lnTo>
                    <a:pt x="1727" y="2700"/>
                  </a:lnTo>
                  <a:lnTo>
                    <a:pt x="1617" y="2700"/>
                  </a:lnTo>
                  <a:lnTo>
                    <a:pt x="1507" y="2700"/>
                  </a:lnTo>
                  <a:lnTo>
                    <a:pt x="1399" y="2700"/>
                  </a:lnTo>
                  <a:lnTo>
                    <a:pt x="1292" y="2700"/>
                  </a:lnTo>
                  <a:lnTo>
                    <a:pt x="1187" y="2700"/>
                  </a:lnTo>
                  <a:lnTo>
                    <a:pt x="1085" y="2700"/>
                  </a:lnTo>
                  <a:lnTo>
                    <a:pt x="985" y="2700"/>
                  </a:lnTo>
                  <a:lnTo>
                    <a:pt x="888" y="2700"/>
                  </a:lnTo>
                  <a:lnTo>
                    <a:pt x="794" y="2700"/>
                  </a:lnTo>
                  <a:lnTo>
                    <a:pt x="703" y="2700"/>
                  </a:lnTo>
                  <a:lnTo>
                    <a:pt x="616" y="2700"/>
                  </a:lnTo>
                  <a:lnTo>
                    <a:pt x="533" y="2700"/>
                  </a:lnTo>
                  <a:lnTo>
                    <a:pt x="453" y="2700"/>
                  </a:lnTo>
                  <a:lnTo>
                    <a:pt x="378" y="2700"/>
                  </a:lnTo>
                  <a:lnTo>
                    <a:pt x="354" y="2675"/>
                  </a:lnTo>
                  <a:lnTo>
                    <a:pt x="333" y="2649"/>
                  </a:lnTo>
                  <a:lnTo>
                    <a:pt x="310" y="2622"/>
                  </a:lnTo>
                  <a:lnTo>
                    <a:pt x="290" y="2592"/>
                  </a:lnTo>
                  <a:lnTo>
                    <a:pt x="269" y="2561"/>
                  </a:lnTo>
                  <a:lnTo>
                    <a:pt x="250" y="2528"/>
                  </a:lnTo>
                  <a:lnTo>
                    <a:pt x="231" y="2495"/>
                  </a:lnTo>
                  <a:lnTo>
                    <a:pt x="213" y="2460"/>
                  </a:lnTo>
                  <a:lnTo>
                    <a:pt x="195" y="2423"/>
                  </a:lnTo>
                  <a:lnTo>
                    <a:pt x="178" y="2385"/>
                  </a:lnTo>
                  <a:lnTo>
                    <a:pt x="147" y="2306"/>
                  </a:lnTo>
                  <a:lnTo>
                    <a:pt x="120" y="2224"/>
                  </a:lnTo>
                  <a:lnTo>
                    <a:pt x="95" y="2137"/>
                  </a:lnTo>
                  <a:lnTo>
                    <a:pt x="73" y="2046"/>
                  </a:lnTo>
                  <a:lnTo>
                    <a:pt x="54" y="1952"/>
                  </a:lnTo>
                  <a:lnTo>
                    <a:pt x="37" y="1856"/>
                  </a:lnTo>
                  <a:lnTo>
                    <a:pt x="24" y="1757"/>
                  </a:lnTo>
                  <a:lnTo>
                    <a:pt x="13" y="1657"/>
                  </a:lnTo>
                  <a:lnTo>
                    <a:pt x="6" y="1555"/>
                  </a:lnTo>
                  <a:lnTo>
                    <a:pt x="1" y="1454"/>
                  </a:lnTo>
                  <a:lnTo>
                    <a:pt x="0" y="1351"/>
                  </a:lnTo>
                  <a:lnTo>
                    <a:pt x="1" y="1247"/>
                  </a:lnTo>
                  <a:lnTo>
                    <a:pt x="6" y="1145"/>
                  </a:lnTo>
                  <a:lnTo>
                    <a:pt x="13" y="1044"/>
                  </a:lnTo>
                  <a:lnTo>
                    <a:pt x="24" y="944"/>
                  </a:lnTo>
                  <a:lnTo>
                    <a:pt x="37" y="846"/>
                  </a:lnTo>
                  <a:lnTo>
                    <a:pt x="54" y="749"/>
                  </a:lnTo>
                  <a:lnTo>
                    <a:pt x="73" y="655"/>
                  </a:lnTo>
                  <a:lnTo>
                    <a:pt x="95" y="565"/>
                  </a:lnTo>
                  <a:lnTo>
                    <a:pt x="120" y="478"/>
                  </a:lnTo>
                  <a:lnTo>
                    <a:pt x="147" y="394"/>
                  </a:lnTo>
                  <a:lnTo>
                    <a:pt x="178" y="315"/>
                  </a:lnTo>
                  <a:lnTo>
                    <a:pt x="195" y="277"/>
                  </a:lnTo>
                  <a:lnTo>
                    <a:pt x="213" y="241"/>
                  </a:lnTo>
                  <a:lnTo>
                    <a:pt x="231" y="205"/>
                  </a:lnTo>
                  <a:lnTo>
                    <a:pt x="250" y="172"/>
                  </a:lnTo>
                  <a:lnTo>
                    <a:pt x="269" y="140"/>
                  </a:lnTo>
                  <a:lnTo>
                    <a:pt x="290" y="109"/>
                  </a:lnTo>
                  <a:lnTo>
                    <a:pt x="310" y="79"/>
                  </a:lnTo>
                  <a:lnTo>
                    <a:pt x="333" y="51"/>
                  </a:lnTo>
                  <a:lnTo>
                    <a:pt x="354" y="25"/>
                  </a:lnTo>
                  <a:lnTo>
                    <a:pt x="378" y="0"/>
                  </a:lnTo>
                </a:path>
              </a:pathLst>
            </a:custGeom>
            <a:noFill/>
            <a:ln w="0">
              <a:solidFill>
                <a:srgbClr val="000000"/>
              </a:solidFill>
              <a:round/>
              <a:headEnd/>
              <a:tailEnd/>
            </a:ln>
          </p:spPr>
          <p:txBody>
            <a:bodyPr/>
            <a:lstStyle/>
            <a:p>
              <a:endParaRPr lang="en-US"/>
            </a:p>
          </p:txBody>
        </p:sp>
        <p:sp>
          <p:nvSpPr>
            <p:cNvPr id="225309" name="Oval 33"/>
            <p:cNvSpPr>
              <a:spLocks noChangeArrowheads="1"/>
            </p:cNvSpPr>
            <p:nvPr/>
          </p:nvSpPr>
          <p:spPr bwMode="auto">
            <a:xfrm>
              <a:off x="2352" y="2308"/>
              <a:ext cx="28" cy="169"/>
            </a:xfrm>
            <a:prstGeom prst="ellipse">
              <a:avLst/>
            </a:prstGeom>
            <a:solidFill>
              <a:srgbClr val="D2D2D2"/>
            </a:solidFill>
            <a:ln w="9525">
              <a:noFill/>
              <a:round/>
              <a:headEnd/>
              <a:tailEnd/>
            </a:ln>
          </p:spPr>
          <p:txBody>
            <a:bodyPr/>
            <a:lstStyle/>
            <a:p>
              <a:endParaRPr kumimoji="1" lang="en-US" altLang="zh-TW">
                <a:solidFill>
                  <a:srgbClr val="000000"/>
                </a:solidFill>
              </a:endParaRPr>
            </a:p>
          </p:txBody>
        </p:sp>
        <p:sp>
          <p:nvSpPr>
            <p:cNvPr id="225310" name="Oval 34"/>
            <p:cNvSpPr>
              <a:spLocks noChangeArrowheads="1"/>
            </p:cNvSpPr>
            <p:nvPr/>
          </p:nvSpPr>
          <p:spPr bwMode="auto">
            <a:xfrm>
              <a:off x="2352" y="2308"/>
              <a:ext cx="28" cy="169"/>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5311" name="Freeform 35"/>
            <p:cNvSpPr>
              <a:spLocks/>
            </p:cNvSpPr>
            <p:nvPr/>
          </p:nvSpPr>
          <p:spPr bwMode="auto">
            <a:xfrm>
              <a:off x="2282" y="2054"/>
              <a:ext cx="1204" cy="676"/>
            </a:xfrm>
            <a:custGeom>
              <a:avLst/>
              <a:gdLst>
                <a:gd name="T0" fmla="*/ 0 w 7225"/>
                <a:gd name="T1" fmla="*/ 0 h 4052"/>
                <a:gd name="T2" fmla="*/ 0 w 7225"/>
                <a:gd name="T3" fmla="*/ 0 h 4052"/>
                <a:gd name="T4" fmla="*/ 0 w 7225"/>
                <a:gd name="T5" fmla="*/ 0 h 4052"/>
                <a:gd name="T6" fmla="*/ 0 w 7225"/>
                <a:gd name="T7" fmla="*/ 0 h 4052"/>
                <a:gd name="T8" fmla="*/ 0 w 7225"/>
                <a:gd name="T9" fmla="*/ 0 h 4052"/>
                <a:gd name="T10" fmla="*/ 0 w 7225"/>
                <a:gd name="T11" fmla="*/ 0 h 4052"/>
                <a:gd name="T12" fmla="*/ 0 w 7225"/>
                <a:gd name="T13" fmla="*/ 0 h 4052"/>
                <a:gd name="T14" fmla="*/ 0 w 7225"/>
                <a:gd name="T15" fmla="*/ 0 h 4052"/>
                <a:gd name="T16" fmla="*/ 0 w 7225"/>
                <a:gd name="T17" fmla="*/ 0 h 4052"/>
                <a:gd name="T18" fmla="*/ 0 w 7225"/>
                <a:gd name="T19" fmla="*/ 0 h 4052"/>
                <a:gd name="T20" fmla="*/ 0 w 7225"/>
                <a:gd name="T21" fmla="*/ 0 h 4052"/>
                <a:gd name="T22" fmla="*/ 0 w 7225"/>
                <a:gd name="T23" fmla="*/ 0 h 4052"/>
                <a:gd name="T24" fmla="*/ 0 w 7225"/>
                <a:gd name="T25" fmla="*/ 0 h 4052"/>
                <a:gd name="T26" fmla="*/ 0 w 7225"/>
                <a:gd name="T27" fmla="*/ 0 h 4052"/>
                <a:gd name="T28" fmla="*/ 0 w 7225"/>
                <a:gd name="T29" fmla="*/ 0 h 4052"/>
                <a:gd name="T30" fmla="*/ 0 w 7225"/>
                <a:gd name="T31" fmla="*/ 0 h 4052"/>
                <a:gd name="T32" fmla="*/ 0 w 7225"/>
                <a:gd name="T33" fmla="*/ 0 h 4052"/>
                <a:gd name="T34" fmla="*/ 0 w 7225"/>
                <a:gd name="T35" fmla="*/ 0 h 4052"/>
                <a:gd name="T36" fmla="*/ 0 w 7225"/>
                <a:gd name="T37" fmla="*/ 0 h 4052"/>
                <a:gd name="T38" fmla="*/ 0 w 7225"/>
                <a:gd name="T39" fmla="*/ 0 h 4052"/>
                <a:gd name="T40" fmla="*/ 0 w 7225"/>
                <a:gd name="T41" fmla="*/ 0 h 4052"/>
                <a:gd name="T42" fmla="*/ 0 w 7225"/>
                <a:gd name="T43" fmla="*/ 0 h 4052"/>
                <a:gd name="T44" fmla="*/ 0 w 7225"/>
                <a:gd name="T45" fmla="*/ 0 h 4052"/>
                <a:gd name="T46" fmla="*/ 0 w 7225"/>
                <a:gd name="T47" fmla="*/ 0 h 4052"/>
                <a:gd name="T48" fmla="*/ 0 w 7225"/>
                <a:gd name="T49" fmla="*/ 0 h 4052"/>
                <a:gd name="T50" fmla="*/ 0 w 7225"/>
                <a:gd name="T51" fmla="*/ 0 h 4052"/>
                <a:gd name="T52" fmla="*/ 0 w 7225"/>
                <a:gd name="T53" fmla="*/ 0 h 4052"/>
                <a:gd name="T54" fmla="*/ 0 w 7225"/>
                <a:gd name="T55" fmla="*/ 0 h 4052"/>
                <a:gd name="T56" fmla="*/ 0 w 7225"/>
                <a:gd name="T57" fmla="*/ 0 h 4052"/>
                <a:gd name="T58" fmla="*/ 0 w 7225"/>
                <a:gd name="T59" fmla="*/ 0 h 4052"/>
                <a:gd name="T60" fmla="*/ 0 w 7225"/>
                <a:gd name="T61" fmla="*/ 0 h 4052"/>
                <a:gd name="T62" fmla="*/ 0 w 7225"/>
                <a:gd name="T63" fmla="*/ 0 h 4052"/>
                <a:gd name="T64" fmla="*/ 0 w 7225"/>
                <a:gd name="T65" fmla="*/ 0 h 4052"/>
                <a:gd name="T66" fmla="*/ 0 w 7225"/>
                <a:gd name="T67" fmla="*/ 0 h 4052"/>
                <a:gd name="T68" fmla="*/ 0 w 7225"/>
                <a:gd name="T69" fmla="*/ 0 h 4052"/>
                <a:gd name="T70" fmla="*/ 0 w 7225"/>
                <a:gd name="T71" fmla="*/ 0 h 4052"/>
                <a:gd name="T72" fmla="*/ 0 w 7225"/>
                <a:gd name="T73" fmla="*/ 0 h 4052"/>
                <a:gd name="T74" fmla="*/ 0 w 7225"/>
                <a:gd name="T75" fmla="*/ 0 h 4052"/>
                <a:gd name="T76" fmla="*/ 0 w 7225"/>
                <a:gd name="T77" fmla="*/ 0 h 4052"/>
                <a:gd name="T78" fmla="*/ 0 w 7225"/>
                <a:gd name="T79" fmla="*/ 0 h 4052"/>
                <a:gd name="T80" fmla="*/ 0 w 7225"/>
                <a:gd name="T81" fmla="*/ 0 h 4052"/>
                <a:gd name="T82" fmla="*/ 0 w 7225"/>
                <a:gd name="T83" fmla="*/ 0 h 4052"/>
                <a:gd name="T84" fmla="*/ 0 w 7225"/>
                <a:gd name="T85" fmla="*/ 0 h 4052"/>
                <a:gd name="T86" fmla="*/ 0 w 7225"/>
                <a:gd name="T87" fmla="*/ 0 h 4052"/>
                <a:gd name="T88" fmla="*/ 0 w 7225"/>
                <a:gd name="T89" fmla="*/ 0 h 4052"/>
                <a:gd name="T90" fmla="*/ 0 w 7225"/>
                <a:gd name="T91" fmla="*/ 0 h 4052"/>
                <a:gd name="T92" fmla="*/ 0 w 7225"/>
                <a:gd name="T93" fmla="*/ 0 h 4052"/>
                <a:gd name="T94" fmla="*/ 0 w 7225"/>
                <a:gd name="T95" fmla="*/ 0 h 4052"/>
                <a:gd name="T96" fmla="*/ 0 w 7225"/>
                <a:gd name="T97" fmla="*/ 0 h 4052"/>
                <a:gd name="T98" fmla="*/ 0 w 7225"/>
                <a:gd name="T99" fmla="*/ 0 h 4052"/>
                <a:gd name="T100" fmla="*/ 0 w 7225"/>
                <a:gd name="T101" fmla="*/ 0 h 4052"/>
                <a:gd name="T102" fmla="*/ 0 w 7225"/>
                <a:gd name="T103" fmla="*/ 0 h 4052"/>
                <a:gd name="T104" fmla="*/ 0 w 7225"/>
                <a:gd name="T105" fmla="*/ 0 h 4052"/>
                <a:gd name="T106" fmla="*/ 0 w 7225"/>
                <a:gd name="T107" fmla="*/ 0 h 4052"/>
                <a:gd name="T108" fmla="*/ 0 w 7225"/>
                <a:gd name="T109" fmla="*/ 0 h 4052"/>
                <a:gd name="T110" fmla="*/ 0 w 7225"/>
                <a:gd name="T111" fmla="*/ 0 h 4052"/>
                <a:gd name="T112" fmla="*/ 0 w 7225"/>
                <a:gd name="T113" fmla="*/ 0 h 4052"/>
                <a:gd name="T114" fmla="*/ 0 w 7225"/>
                <a:gd name="T115" fmla="*/ 0 h 4052"/>
                <a:gd name="T116" fmla="*/ 0 w 7225"/>
                <a:gd name="T117" fmla="*/ 0 h 4052"/>
                <a:gd name="T118" fmla="*/ 0 w 7225"/>
                <a:gd name="T119" fmla="*/ 0 h 4052"/>
                <a:gd name="T120" fmla="*/ 0 w 7225"/>
                <a:gd name="T121" fmla="*/ 0 h 4052"/>
                <a:gd name="T122" fmla="*/ 0 w 7225"/>
                <a:gd name="T123" fmla="*/ 0 h 405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7225"/>
                <a:gd name="T187" fmla="*/ 0 h 4052"/>
                <a:gd name="T188" fmla="*/ 7225 w 7225"/>
                <a:gd name="T189" fmla="*/ 4052 h 405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7225" h="4052">
                  <a:moveTo>
                    <a:pt x="504" y="0"/>
                  </a:moveTo>
                  <a:lnTo>
                    <a:pt x="509" y="0"/>
                  </a:lnTo>
                  <a:lnTo>
                    <a:pt x="516" y="0"/>
                  </a:lnTo>
                  <a:lnTo>
                    <a:pt x="526" y="0"/>
                  </a:lnTo>
                  <a:lnTo>
                    <a:pt x="537" y="0"/>
                  </a:lnTo>
                  <a:lnTo>
                    <a:pt x="551" y="0"/>
                  </a:lnTo>
                  <a:lnTo>
                    <a:pt x="567" y="0"/>
                  </a:lnTo>
                  <a:lnTo>
                    <a:pt x="584" y="0"/>
                  </a:lnTo>
                  <a:lnTo>
                    <a:pt x="604" y="0"/>
                  </a:lnTo>
                  <a:lnTo>
                    <a:pt x="625" y="0"/>
                  </a:lnTo>
                  <a:lnTo>
                    <a:pt x="649" y="0"/>
                  </a:lnTo>
                  <a:lnTo>
                    <a:pt x="674" y="0"/>
                  </a:lnTo>
                  <a:lnTo>
                    <a:pt x="702" y="0"/>
                  </a:lnTo>
                  <a:lnTo>
                    <a:pt x="730" y="0"/>
                  </a:lnTo>
                  <a:lnTo>
                    <a:pt x="761" y="0"/>
                  </a:lnTo>
                  <a:lnTo>
                    <a:pt x="793" y="0"/>
                  </a:lnTo>
                  <a:lnTo>
                    <a:pt x="827" y="0"/>
                  </a:lnTo>
                  <a:lnTo>
                    <a:pt x="863" y="0"/>
                  </a:lnTo>
                  <a:lnTo>
                    <a:pt x="901" y="0"/>
                  </a:lnTo>
                  <a:lnTo>
                    <a:pt x="940" y="0"/>
                  </a:lnTo>
                  <a:lnTo>
                    <a:pt x="981" y="0"/>
                  </a:lnTo>
                  <a:lnTo>
                    <a:pt x="1022" y="0"/>
                  </a:lnTo>
                  <a:lnTo>
                    <a:pt x="1066" y="0"/>
                  </a:lnTo>
                  <a:lnTo>
                    <a:pt x="1112" y="0"/>
                  </a:lnTo>
                  <a:lnTo>
                    <a:pt x="1158" y="0"/>
                  </a:lnTo>
                  <a:lnTo>
                    <a:pt x="1207" y="0"/>
                  </a:lnTo>
                  <a:lnTo>
                    <a:pt x="1255" y="0"/>
                  </a:lnTo>
                  <a:lnTo>
                    <a:pt x="1306" y="0"/>
                  </a:lnTo>
                  <a:lnTo>
                    <a:pt x="1359" y="0"/>
                  </a:lnTo>
                  <a:lnTo>
                    <a:pt x="1411" y="0"/>
                  </a:lnTo>
                  <a:lnTo>
                    <a:pt x="1466" y="0"/>
                  </a:lnTo>
                  <a:lnTo>
                    <a:pt x="1522" y="0"/>
                  </a:lnTo>
                  <a:lnTo>
                    <a:pt x="1579" y="0"/>
                  </a:lnTo>
                  <a:lnTo>
                    <a:pt x="1695" y="0"/>
                  </a:lnTo>
                  <a:lnTo>
                    <a:pt x="1816" y="0"/>
                  </a:lnTo>
                  <a:lnTo>
                    <a:pt x="1941" y="0"/>
                  </a:lnTo>
                  <a:lnTo>
                    <a:pt x="2071" y="0"/>
                  </a:lnTo>
                  <a:lnTo>
                    <a:pt x="2203" y="0"/>
                  </a:lnTo>
                  <a:lnTo>
                    <a:pt x="2337" y="0"/>
                  </a:lnTo>
                  <a:lnTo>
                    <a:pt x="2476" y="0"/>
                  </a:lnTo>
                  <a:lnTo>
                    <a:pt x="2616" y="0"/>
                  </a:lnTo>
                  <a:lnTo>
                    <a:pt x="2759" y="0"/>
                  </a:lnTo>
                  <a:lnTo>
                    <a:pt x="2904" y="0"/>
                  </a:lnTo>
                  <a:lnTo>
                    <a:pt x="3051" y="0"/>
                  </a:lnTo>
                  <a:lnTo>
                    <a:pt x="3200" y="0"/>
                  </a:lnTo>
                  <a:lnTo>
                    <a:pt x="3349" y="0"/>
                  </a:lnTo>
                  <a:lnTo>
                    <a:pt x="3499" y="0"/>
                  </a:lnTo>
                  <a:lnTo>
                    <a:pt x="3803" y="0"/>
                  </a:lnTo>
                  <a:lnTo>
                    <a:pt x="4106" y="0"/>
                  </a:lnTo>
                  <a:lnTo>
                    <a:pt x="4406" y="0"/>
                  </a:lnTo>
                  <a:lnTo>
                    <a:pt x="4556" y="0"/>
                  </a:lnTo>
                  <a:lnTo>
                    <a:pt x="4704" y="0"/>
                  </a:lnTo>
                  <a:lnTo>
                    <a:pt x="4851" y="0"/>
                  </a:lnTo>
                  <a:lnTo>
                    <a:pt x="4996" y="0"/>
                  </a:lnTo>
                  <a:lnTo>
                    <a:pt x="5139" y="0"/>
                  </a:lnTo>
                  <a:lnTo>
                    <a:pt x="5279" y="0"/>
                  </a:lnTo>
                  <a:lnTo>
                    <a:pt x="5417" y="0"/>
                  </a:lnTo>
                  <a:lnTo>
                    <a:pt x="5551" y="0"/>
                  </a:lnTo>
                  <a:lnTo>
                    <a:pt x="5683" y="0"/>
                  </a:lnTo>
                  <a:lnTo>
                    <a:pt x="5811" y="0"/>
                  </a:lnTo>
                  <a:lnTo>
                    <a:pt x="5936" y="0"/>
                  </a:lnTo>
                  <a:lnTo>
                    <a:pt x="6057" y="0"/>
                  </a:lnTo>
                  <a:lnTo>
                    <a:pt x="6174" y="0"/>
                  </a:lnTo>
                  <a:lnTo>
                    <a:pt x="6230" y="0"/>
                  </a:lnTo>
                  <a:lnTo>
                    <a:pt x="6286" y="0"/>
                  </a:lnTo>
                  <a:lnTo>
                    <a:pt x="6339" y="0"/>
                  </a:lnTo>
                  <a:lnTo>
                    <a:pt x="6393" y="0"/>
                  </a:lnTo>
                  <a:lnTo>
                    <a:pt x="6444" y="0"/>
                  </a:lnTo>
                  <a:lnTo>
                    <a:pt x="6495" y="0"/>
                  </a:lnTo>
                  <a:lnTo>
                    <a:pt x="6543" y="0"/>
                  </a:lnTo>
                  <a:lnTo>
                    <a:pt x="6591" y="0"/>
                  </a:lnTo>
                  <a:lnTo>
                    <a:pt x="6637" y="0"/>
                  </a:lnTo>
                  <a:lnTo>
                    <a:pt x="6683" y="0"/>
                  </a:lnTo>
                  <a:lnTo>
                    <a:pt x="6725" y="0"/>
                  </a:lnTo>
                  <a:lnTo>
                    <a:pt x="6767" y="0"/>
                  </a:lnTo>
                  <a:lnTo>
                    <a:pt x="6807" y="0"/>
                  </a:lnTo>
                  <a:lnTo>
                    <a:pt x="6847" y="0"/>
                  </a:lnTo>
                  <a:lnTo>
                    <a:pt x="6883" y="0"/>
                  </a:lnTo>
                  <a:lnTo>
                    <a:pt x="6919" y="0"/>
                  </a:lnTo>
                  <a:lnTo>
                    <a:pt x="6954" y="0"/>
                  </a:lnTo>
                  <a:lnTo>
                    <a:pt x="6986" y="0"/>
                  </a:lnTo>
                  <a:lnTo>
                    <a:pt x="7015" y="0"/>
                  </a:lnTo>
                  <a:lnTo>
                    <a:pt x="7044" y="0"/>
                  </a:lnTo>
                  <a:lnTo>
                    <a:pt x="7071" y="0"/>
                  </a:lnTo>
                  <a:lnTo>
                    <a:pt x="7096" y="0"/>
                  </a:lnTo>
                  <a:lnTo>
                    <a:pt x="7119" y="0"/>
                  </a:lnTo>
                  <a:lnTo>
                    <a:pt x="7140" y="0"/>
                  </a:lnTo>
                  <a:lnTo>
                    <a:pt x="7159" y="0"/>
                  </a:lnTo>
                  <a:lnTo>
                    <a:pt x="7176" y="0"/>
                  </a:lnTo>
                  <a:lnTo>
                    <a:pt x="7191" y="0"/>
                  </a:lnTo>
                  <a:lnTo>
                    <a:pt x="7204" y="0"/>
                  </a:lnTo>
                  <a:lnTo>
                    <a:pt x="7216" y="0"/>
                  </a:lnTo>
                  <a:lnTo>
                    <a:pt x="7225" y="0"/>
                  </a:lnTo>
                  <a:lnTo>
                    <a:pt x="7213" y="1"/>
                  </a:lnTo>
                  <a:lnTo>
                    <a:pt x="7201" y="2"/>
                  </a:lnTo>
                  <a:lnTo>
                    <a:pt x="7190" y="7"/>
                  </a:lnTo>
                  <a:lnTo>
                    <a:pt x="7179" y="12"/>
                  </a:lnTo>
                  <a:lnTo>
                    <a:pt x="7167" y="18"/>
                  </a:lnTo>
                  <a:lnTo>
                    <a:pt x="7157" y="26"/>
                  </a:lnTo>
                  <a:lnTo>
                    <a:pt x="7146" y="35"/>
                  </a:lnTo>
                  <a:lnTo>
                    <a:pt x="7137" y="45"/>
                  </a:lnTo>
                  <a:lnTo>
                    <a:pt x="7126" y="57"/>
                  </a:lnTo>
                  <a:lnTo>
                    <a:pt x="7115" y="70"/>
                  </a:lnTo>
                  <a:lnTo>
                    <a:pt x="7106" y="85"/>
                  </a:lnTo>
                  <a:lnTo>
                    <a:pt x="7096" y="100"/>
                  </a:lnTo>
                  <a:lnTo>
                    <a:pt x="7087" y="117"/>
                  </a:lnTo>
                  <a:lnTo>
                    <a:pt x="7077" y="135"/>
                  </a:lnTo>
                  <a:lnTo>
                    <a:pt x="7059" y="174"/>
                  </a:lnTo>
                  <a:lnTo>
                    <a:pt x="7041" y="217"/>
                  </a:lnTo>
                  <a:lnTo>
                    <a:pt x="7025" y="266"/>
                  </a:lnTo>
                  <a:lnTo>
                    <a:pt x="7009" y="318"/>
                  </a:lnTo>
                  <a:lnTo>
                    <a:pt x="6994" y="374"/>
                  </a:lnTo>
                  <a:lnTo>
                    <a:pt x="6980" y="434"/>
                  </a:lnTo>
                  <a:lnTo>
                    <a:pt x="6967" y="497"/>
                  </a:lnTo>
                  <a:lnTo>
                    <a:pt x="6954" y="564"/>
                  </a:lnTo>
                  <a:lnTo>
                    <a:pt x="6942" y="633"/>
                  </a:lnTo>
                  <a:lnTo>
                    <a:pt x="6930" y="706"/>
                  </a:lnTo>
                  <a:lnTo>
                    <a:pt x="6919" y="781"/>
                  </a:lnTo>
                  <a:lnTo>
                    <a:pt x="6910" y="860"/>
                  </a:lnTo>
                  <a:lnTo>
                    <a:pt x="6900" y="940"/>
                  </a:lnTo>
                  <a:lnTo>
                    <a:pt x="6892" y="1022"/>
                  </a:lnTo>
                  <a:lnTo>
                    <a:pt x="6883" y="1107"/>
                  </a:lnTo>
                  <a:lnTo>
                    <a:pt x="6876" y="1194"/>
                  </a:lnTo>
                  <a:lnTo>
                    <a:pt x="6870" y="1283"/>
                  </a:lnTo>
                  <a:lnTo>
                    <a:pt x="6864" y="1372"/>
                  </a:lnTo>
                  <a:lnTo>
                    <a:pt x="6860" y="1463"/>
                  </a:lnTo>
                  <a:lnTo>
                    <a:pt x="6852" y="1648"/>
                  </a:lnTo>
                  <a:lnTo>
                    <a:pt x="6848" y="1837"/>
                  </a:lnTo>
                  <a:lnTo>
                    <a:pt x="6847" y="2027"/>
                  </a:lnTo>
                  <a:lnTo>
                    <a:pt x="6848" y="2216"/>
                  </a:lnTo>
                  <a:lnTo>
                    <a:pt x="6852" y="2404"/>
                  </a:lnTo>
                  <a:lnTo>
                    <a:pt x="6860" y="2589"/>
                  </a:lnTo>
                  <a:lnTo>
                    <a:pt x="6864" y="2680"/>
                  </a:lnTo>
                  <a:lnTo>
                    <a:pt x="6870" y="2770"/>
                  </a:lnTo>
                  <a:lnTo>
                    <a:pt x="6876" y="2858"/>
                  </a:lnTo>
                  <a:lnTo>
                    <a:pt x="6883" y="2945"/>
                  </a:lnTo>
                  <a:lnTo>
                    <a:pt x="6892" y="3030"/>
                  </a:lnTo>
                  <a:lnTo>
                    <a:pt x="6900" y="3112"/>
                  </a:lnTo>
                  <a:lnTo>
                    <a:pt x="6910" y="3193"/>
                  </a:lnTo>
                  <a:lnTo>
                    <a:pt x="6919" y="3271"/>
                  </a:lnTo>
                  <a:lnTo>
                    <a:pt x="6930" y="3347"/>
                  </a:lnTo>
                  <a:lnTo>
                    <a:pt x="6942" y="3419"/>
                  </a:lnTo>
                  <a:lnTo>
                    <a:pt x="6954" y="3489"/>
                  </a:lnTo>
                  <a:lnTo>
                    <a:pt x="6967" y="3556"/>
                  </a:lnTo>
                  <a:lnTo>
                    <a:pt x="6980" y="3619"/>
                  </a:lnTo>
                  <a:lnTo>
                    <a:pt x="6994" y="3679"/>
                  </a:lnTo>
                  <a:lnTo>
                    <a:pt x="7009" y="3735"/>
                  </a:lnTo>
                  <a:lnTo>
                    <a:pt x="7025" y="3786"/>
                  </a:lnTo>
                  <a:lnTo>
                    <a:pt x="7041" y="3835"/>
                  </a:lnTo>
                  <a:lnTo>
                    <a:pt x="7059" y="3878"/>
                  </a:lnTo>
                  <a:lnTo>
                    <a:pt x="7077" y="3917"/>
                  </a:lnTo>
                  <a:lnTo>
                    <a:pt x="7087" y="3935"/>
                  </a:lnTo>
                  <a:lnTo>
                    <a:pt x="7096" y="3952"/>
                  </a:lnTo>
                  <a:lnTo>
                    <a:pt x="7106" y="3968"/>
                  </a:lnTo>
                  <a:lnTo>
                    <a:pt x="7115" y="3982"/>
                  </a:lnTo>
                  <a:lnTo>
                    <a:pt x="7126" y="3995"/>
                  </a:lnTo>
                  <a:lnTo>
                    <a:pt x="7137" y="4007"/>
                  </a:lnTo>
                  <a:lnTo>
                    <a:pt x="7146" y="4018"/>
                  </a:lnTo>
                  <a:lnTo>
                    <a:pt x="7157" y="4026"/>
                  </a:lnTo>
                  <a:lnTo>
                    <a:pt x="7167" y="4035"/>
                  </a:lnTo>
                  <a:lnTo>
                    <a:pt x="7179" y="4040"/>
                  </a:lnTo>
                  <a:lnTo>
                    <a:pt x="7190" y="4046"/>
                  </a:lnTo>
                  <a:lnTo>
                    <a:pt x="7201" y="4050"/>
                  </a:lnTo>
                  <a:lnTo>
                    <a:pt x="7213" y="4051"/>
                  </a:lnTo>
                  <a:lnTo>
                    <a:pt x="7225" y="4052"/>
                  </a:lnTo>
                  <a:lnTo>
                    <a:pt x="7204" y="4052"/>
                  </a:lnTo>
                  <a:lnTo>
                    <a:pt x="7182" y="4052"/>
                  </a:lnTo>
                  <a:lnTo>
                    <a:pt x="7158" y="4052"/>
                  </a:lnTo>
                  <a:lnTo>
                    <a:pt x="7132" y="4052"/>
                  </a:lnTo>
                  <a:lnTo>
                    <a:pt x="7106" y="4052"/>
                  </a:lnTo>
                  <a:lnTo>
                    <a:pt x="7077" y="4052"/>
                  </a:lnTo>
                  <a:lnTo>
                    <a:pt x="7046" y="4052"/>
                  </a:lnTo>
                  <a:lnTo>
                    <a:pt x="7014" y="4052"/>
                  </a:lnTo>
                  <a:lnTo>
                    <a:pt x="6981" y="4052"/>
                  </a:lnTo>
                  <a:lnTo>
                    <a:pt x="6946" y="4052"/>
                  </a:lnTo>
                  <a:lnTo>
                    <a:pt x="6911" y="4052"/>
                  </a:lnTo>
                  <a:lnTo>
                    <a:pt x="6873" y="4052"/>
                  </a:lnTo>
                  <a:lnTo>
                    <a:pt x="6833" y="4052"/>
                  </a:lnTo>
                  <a:lnTo>
                    <a:pt x="6793" y="4052"/>
                  </a:lnTo>
                  <a:lnTo>
                    <a:pt x="6751" y="4052"/>
                  </a:lnTo>
                  <a:lnTo>
                    <a:pt x="6709" y="4052"/>
                  </a:lnTo>
                  <a:lnTo>
                    <a:pt x="6665" y="4052"/>
                  </a:lnTo>
                  <a:lnTo>
                    <a:pt x="6620" y="4052"/>
                  </a:lnTo>
                  <a:lnTo>
                    <a:pt x="6572" y="4052"/>
                  </a:lnTo>
                  <a:lnTo>
                    <a:pt x="6524" y="4052"/>
                  </a:lnTo>
                  <a:lnTo>
                    <a:pt x="6425" y="4052"/>
                  </a:lnTo>
                  <a:lnTo>
                    <a:pt x="6321" y="4052"/>
                  </a:lnTo>
                  <a:lnTo>
                    <a:pt x="6214" y="4052"/>
                  </a:lnTo>
                  <a:lnTo>
                    <a:pt x="6102" y="4052"/>
                  </a:lnTo>
                  <a:lnTo>
                    <a:pt x="5987" y="4052"/>
                  </a:lnTo>
                  <a:lnTo>
                    <a:pt x="5868" y="4052"/>
                  </a:lnTo>
                  <a:lnTo>
                    <a:pt x="5746" y="4052"/>
                  </a:lnTo>
                  <a:lnTo>
                    <a:pt x="5620" y="4052"/>
                  </a:lnTo>
                  <a:lnTo>
                    <a:pt x="5493" y="4052"/>
                  </a:lnTo>
                  <a:lnTo>
                    <a:pt x="5362" y="4052"/>
                  </a:lnTo>
                  <a:lnTo>
                    <a:pt x="5229" y="4052"/>
                  </a:lnTo>
                  <a:lnTo>
                    <a:pt x="5093" y="4052"/>
                  </a:lnTo>
                  <a:lnTo>
                    <a:pt x="4957" y="4052"/>
                  </a:lnTo>
                  <a:lnTo>
                    <a:pt x="4818" y="4052"/>
                  </a:lnTo>
                  <a:lnTo>
                    <a:pt x="4679" y="4052"/>
                  </a:lnTo>
                  <a:lnTo>
                    <a:pt x="4537" y="4052"/>
                  </a:lnTo>
                  <a:lnTo>
                    <a:pt x="4252" y="4052"/>
                  </a:lnTo>
                  <a:lnTo>
                    <a:pt x="3964" y="4052"/>
                  </a:lnTo>
                  <a:lnTo>
                    <a:pt x="3675" y="4052"/>
                  </a:lnTo>
                  <a:lnTo>
                    <a:pt x="3389" y="4052"/>
                  </a:lnTo>
                  <a:lnTo>
                    <a:pt x="3247" y="4052"/>
                  </a:lnTo>
                  <a:lnTo>
                    <a:pt x="3106" y="4052"/>
                  </a:lnTo>
                  <a:lnTo>
                    <a:pt x="2967" y="4052"/>
                  </a:lnTo>
                  <a:lnTo>
                    <a:pt x="2828" y="4052"/>
                  </a:lnTo>
                  <a:lnTo>
                    <a:pt x="2691" y="4052"/>
                  </a:lnTo>
                  <a:lnTo>
                    <a:pt x="2557" y="4052"/>
                  </a:lnTo>
                  <a:lnTo>
                    <a:pt x="2425" y="4052"/>
                  </a:lnTo>
                  <a:lnTo>
                    <a:pt x="2294" y="4052"/>
                  </a:lnTo>
                  <a:lnTo>
                    <a:pt x="2167" y="4052"/>
                  </a:lnTo>
                  <a:lnTo>
                    <a:pt x="2043" y="4052"/>
                  </a:lnTo>
                  <a:lnTo>
                    <a:pt x="1921" y="4052"/>
                  </a:lnTo>
                  <a:lnTo>
                    <a:pt x="1803" y="4052"/>
                  </a:lnTo>
                  <a:lnTo>
                    <a:pt x="1689" y="4052"/>
                  </a:lnTo>
                  <a:lnTo>
                    <a:pt x="1579" y="4052"/>
                  </a:lnTo>
                  <a:lnTo>
                    <a:pt x="1472" y="4052"/>
                  </a:lnTo>
                  <a:lnTo>
                    <a:pt x="1368" y="4052"/>
                  </a:lnTo>
                  <a:lnTo>
                    <a:pt x="1271" y="4052"/>
                  </a:lnTo>
                  <a:lnTo>
                    <a:pt x="1223" y="4052"/>
                  </a:lnTo>
                  <a:lnTo>
                    <a:pt x="1177" y="4052"/>
                  </a:lnTo>
                  <a:lnTo>
                    <a:pt x="1133" y="4052"/>
                  </a:lnTo>
                  <a:lnTo>
                    <a:pt x="1089" y="4052"/>
                  </a:lnTo>
                  <a:lnTo>
                    <a:pt x="1046" y="4052"/>
                  </a:lnTo>
                  <a:lnTo>
                    <a:pt x="1006" y="4052"/>
                  </a:lnTo>
                  <a:lnTo>
                    <a:pt x="965" y="4052"/>
                  </a:lnTo>
                  <a:lnTo>
                    <a:pt x="927" y="4052"/>
                  </a:lnTo>
                  <a:lnTo>
                    <a:pt x="890" y="4052"/>
                  </a:lnTo>
                  <a:lnTo>
                    <a:pt x="855" y="4052"/>
                  </a:lnTo>
                  <a:lnTo>
                    <a:pt x="822" y="4052"/>
                  </a:lnTo>
                  <a:lnTo>
                    <a:pt x="788" y="4052"/>
                  </a:lnTo>
                  <a:lnTo>
                    <a:pt x="757" y="4052"/>
                  </a:lnTo>
                  <a:lnTo>
                    <a:pt x="728" y="4052"/>
                  </a:lnTo>
                  <a:lnTo>
                    <a:pt x="700" y="4052"/>
                  </a:lnTo>
                  <a:lnTo>
                    <a:pt x="674" y="4052"/>
                  </a:lnTo>
                  <a:lnTo>
                    <a:pt x="649" y="4052"/>
                  </a:lnTo>
                  <a:lnTo>
                    <a:pt x="625" y="4052"/>
                  </a:lnTo>
                  <a:lnTo>
                    <a:pt x="604" y="4052"/>
                  </a:lnTo>
                  <a:lnTo>
                    <a:pt x="585" y="4052"/>
                  </a:lnTo>
                  <a:lnTo>
                    <a:pt x="567" y="4052"/>
                  </a:lnTo>
                  <a:lnTo>
                    <a:pt x="551" y="4052"/>
                  </a:lnTo>
                  <a:lnTo>
                    <a:pt x="536" y="4052"/>
                  </a:lnTo>
                  <a:lnTo>
                    <a:pt x="523" y="4052"/>
                  </a:lnTo>
                  <a:lnTo>
                    <a:pt x="513" y="4052"/>
                  </a:lnTo>
                  <a:lnTo>
                    <a:pt x="504" y="4052"/>
                  </a:lnTo>
                  <a:lnTo>
                    <a:pt x="489" y="4048"/>
                  </a:lnTo>
                  <a:lnTo>
                    <a:pt x="473" y="4042"/>
                  </a:lnTo>
                  <a:lnTo>
                    <a:pt x="458" y="4035"/>
                  </a:lnTo>
                  <a:lnTo>
                    <a:pt x="444" y="4026"/>
                  </a:lnTo>
                  <a:lnTo>
                    <a:pt x="428" y="4017"/>
                  </a:lnTo>
                  <a:lnTo>
                    <a:pt x="414" y="4006"/>
                  </a:lnTo>
                  <a:lnTo>
                    <a:pt x="387" y="3981"/>
                  </a:lnTo>
                  <a:lnTo>
                    <a:pt x="359" y="3951"/>
                  </a:lnTo>
                  <a:lnTo>
                    <a:pt x="333" y="3917"/>
                  </a:lnTo>
                  <a:lnTo>
                    <a:pt x="308" y="3879"/>
                  </a:lnTo>
                  <a:lnTo>
                    <a:pt x="284" y="3836"/>
                  </a:lnTo>
                  <a:lnTo>
                    <a:pt x="261" y="3791"/>
                  </a:lnTo>
                  <a:lnTo>
                    <a:pt x="239" y="3741"/>
                  </a:lnTo>
                  <a:lnTo>
                    <a:pt x="218" y="3687"/>
                  </a:lnTo>
                  <a:lnTo>
                    <a:pt x="198" y="3630"/>
                  </a:lnTo>
                  <a:lnTo>
                    <a:pt x="179" y="3570"/>
                  </a:lnTo>
                  <a:lnTo>
                    <a:pt x="160" y="3507"/>
                  </a:lnTo>
                  <a:lnTo>
                    <a:pt x="143" y="3441"/>
                  </a:lnTo>
                  <a:lnTo>
                    <a:pt x="126" y="3372"/>
                  </a:lnTo>
                  <a:lnTo>
                    <a:pt x="111" y="3300"/>
                  </a:lnTo>
                  <a:lnTo>
                    <a:pt x="97" y="3226"/>
                  </a:lnTo>
                  <a:lnTo>
                    <a:pt x="83" y="3150"/>
                  </a:lnTo>
                  <a:lnTo>
                    <a:pt x="72" y="3072"/>
                  </a:lnTo>
                  <a:lnTo>
                    <a:pt x="60" y="2992"/>
                  </a:lnTo>
                  <a:lnTo>
                    <a:pt x="50" y="2909"/>
                  </a:lnTo>
                  <a:lnTo>
                    <a:pt x="41" y="2826"/>
                  </a:lnTo>
                  <a:lnTo>
                    <a:pt x="32" y="2741"/>
                  </a:lnTo>
                  <a:lnTo>
                    <a:pt x="25" y="2654"/>
                  </a:lnTo>
                  <a:lnTo>
                    <a:pt x="18" y="2567"/>
                  </a:lnTo>
                  <a:lnTo>
                    <a:pt x="9" y="2389"/>
                  </a:lnTo>
                  <a:lnTo>
                    <a:pt x="3" y="2208"/>
                  </a:lnTo>
                  <a:lnTo>
                    <a:pt x="0" y="2027"/>
                  </a:lnTo>
                  <a:lnTo>
                    <a:pt x="3" y="1844"/>
                  </a:lnTo>
                  <a:lnTo>
                    <a:pt x="9" y="1664"/>
                  </a:lnTo>
                  <a:lnTo>
                    <a:pt x="18" y="1486"/>
                  </a:lnTo>
                  <a:lnTo>
                    <a:pt x="25" y="1399"/>
                  </a:lnTo>
                  <a:lnTo>
                    <a:pt x="32" y="1313"/>
                  </a:lnTo>
                  <a:lnTo>
                    <a:pt x="41" y="1227"/>
                  </a:lnTo>
                  <a:lnTo>
                    <a:pt x="50" y="1143"/>
                  </a:lnTo>
                  <a:lnTo>
                    <a:pt x="60" y="1062"/>
                  </a:lnTo>
                  <a:lnTo>
                    <a:pt x="72" y="981"/>
                  </a:lnTo>
                  <a:lnTo>
                    <a:pt x="83" y="903"/>
                  </a:lnTo>
                  <a:lnTo>
                    <a:pt x="97" y="827"/>
                  </a:lnTo>
                  <a:lnTo>
                    <a:pt x="111" y="752"/>
                  </a:lnTo>
                  <a:lnTo>
                    <a:pt x="126" y="681"/>
                  </a:lnTo>
                  <a:lnTo>
                    <a:pt x="143" y="612"/>
                  </a:lnTo>
                  <a:lnTo>
                    <a:pt x="160" y="546"/>
                  </a:lnTo>
                  <a:lnTo>
                    <a:pt x="179" y="483"/>
                  </a:lnTo>
                  <a:lnTo>
                    <a:pt x="198" y="423"/>
                  </a:lnTo>
                  <a:lnTo>
                    <a:pt x="218" y="365"/>
                  </a:lnTo>
                  <a:lnTo>
                    <a:pt x="239" y="312"/>
                  </a:lnTo>
                  <a:lnTo>
                    <a:pt x="261" y="262"/>
                  </a:lnTo>
                  <a:lnTo>
                    <a:pt x="284" y="216"/>
                  </a:lnTo>
                  <a:lnTo>
                    <a:pt x="308" y="173"/>
                  </a:lnTo>
                  <a:lnTo>
                    <a:pt x="333" y="135"/>
                  </a:lnTo>
                  <a:lnTo>
                    <a:pt x="359" y="102"/>
                  </a:lnTo>
                  <a:lnTo>
                    <a:pt x="387" y="72"/>
                  </a:lnTo>
                  <a:lnTo>
                    <a:pt x="414" y="47"/>
                  </a:lnTo>
                  <a:lnTo>
                    <a:pt x="428" y="36"/>
                  </a:lnTo>
                  <a:lnTo>
                    <a:pt x="444" y="26"/>
                  </a:lnTo>
                  <a:lnTo>
                    <a:pt x="458" y="18"/>
                  </a:lnTo>
                  <a:lnTo>
                    <a:pt x="473" y="11"/>
                  </a:lnTo>
                  <a:lnTo>
                    <a:pt x="489" y="5"/>
                  </a:lnTo>
                  <a:lnTo>
                    <a:pt x="504" y="0"/>
                  </a:lnTo>
                  <a:close/>
                </a:path>
              </a:pathLst>
            </a:custGeom>
            <a:solidFill>
              <a:srgbClr val="000000"/>
            </a:solidFill>
            <a:ln w="9525">
              <a:noFill/>
              <a:round/>
              <a:headEnd/>
              <a:tailEnd/>
            </a:ln>
          </p:spPr>
          <p:txBody>
            <a:bodyPr/>
            <a:lstStyle/>
            <a:p>
              <a:endParaRPr lang="en-US"/>
            </a:p>
          </p:txBody>
        </p:sp>
        <p:sp>
          <p:nvSpPr>
            <p:cNvPr id="225312" name="Freeform 36"/>
            <p:cNvSpPr>
              <a:spLocks/>
            </p:cNvSpPr>
            <p:nvPr/>
          </p:nvSpPr>
          <p:spPr bwMode="auto">
            <a:xfrm>
              <a:off x="2282" y="2054"/>
              <a:ext cx="1204" cy="676"/>
            </a:xfrm>
            <a:custGeom>
              <a:avLst/>
              <a:gdLst>
                <a:gd name="T0" fmla="*/ 0 w 7225"/>
                <a:gd name="T1" fmla="*/ 0 h 4052"/>
                <a:gd name="T2" fmla="*/ 0 w 7225"/>
                <a:gd name="T3" fmla="*/ 0 h 4052"/>
                <a:gd name="T4" fmla="*/ 0 w 7225"/>
                <a:gd name="T5" fmla="*/ 0 h 4052"/>
                <a:gd name="T6" fmla="*/ 0 w 7225"/>
                <a:gd name="T7" fmla="*/ 0 h 4052"/>
                <a:gd name="T8" fmla="*/ 0 w 7225"/>
                <a:gd name="T9" fmla="*/ 0 h 4052"/>
                <a:gd name="T10" fmla="*/ 0 w 7225"/>
                <a:gd name="T11" fmla="*/ 0 h 4052"/>
                <a:gd name="T12" fmla="*/ 0 w 7225"/>
                <a:gd name="T13" fmla="*/ 0 h 4052"/>
                <a:gd name="T14" fmla="*/ 0 w 7225"/>
                <a:gd name="T15" fmla="*/ 0 h 4052"/>
                <a:gd name="T16" fmla="*/ 0 w 7225"/>
                <a:gd name="T17" fmla="*/ 0 h 4052"/>
                <a:gd name="T18" fmla="*/ 0 w 7225"/>
                <a:gd name="T19" fmla="*/ 0 h 4052"/>
                <a:gd name="T20" fmla="*/ 0 w 7225"/>
                <a:gd name="T21" fmla="*/ 0 h 4052"/>
                <a:gd name="T22" fmla="*/ 0 w 7225"/>
                <a:gd name="T23" fmla="*/ 0 h 4052"/>
                <a:gd name="T24" fmla="*/ 0 w 7225"/>
                <a:gd name="T25" fmla="*/ 0 h 4052"/>
                <a:gd name="T26" fmla="*/ 0 w 7225"/>
                <a:gd name="T27" fmla="*/ 0 h 4052"/>
                <a:gd name="T28" fmla="*/ 0 w 7225"/>
                <a:gd name="T29" fmla="*/ 0 h 4052"/>
                <a:gd name="T30" fmla="*/ 0 w 7225"/>
                <a:gd name="T31" fmla="*/ 0 h 4052"/>
                <a:gd name="T32" fmla="*/ 0 w 7225"/>
                <a:gd name="T33" fmla="*/ 0 h 4052"/>
                <a:gd name="T34" fmla="*/ 0 w 7225"/>
                <a:gd name="T35" fmla="*/ 0 h 4052"/>
                <a:gd name="T36" fmla="*/ 0 w 7225"/>
                <a:gd name="T37" fmla="*/ 0 h 4052"/>
                <a:gd name="T38" fmla="*/ 0 w 7225"/>
                <a:gd name="T39" fmla="*/ 0 h 4052"/>
                <a:gd name="T40" fmla="*/ 0 w 7225"/>
                <a:gd name="T41" fmla="*/ 0 h 4052"/>
                <a:gd name="T42" fmla="*/ 0 w 7225"/>
                <a:gd name="T43" fmla="*/ 0 h 4052"/>
                <a:gd name="T44" fmla="*/ 0 w 7225"/>
                <a:gd name="T45" fmla="*/ 0 h 4052"/>
                <a:gd name="T46" fmla="*/ 0 w 7225"/>
                <a:gd name="T47" fmla="*/ 0 h 4052"/>
                <a:gd name="T48" fmla="*/ 0 w 7225"/>
                <a:gd name="T49" fmla="*/ 0 h 4052"/>
                <a:gd name="T50" fmla="*/ 0 w 7225"/>
                <a:gd name="T51" fmla="*/ 0 h 4052"/>
                <a:gd name="T52" fmla="*/ 0 w 7225"/>
                <a:gd name="T53" fmla="*/ 0 h 4052"/>
                <a:gd name="T54" fmla="*/ 0 w 7225"/>
                <a:gd name="T55" fmla="*/ 0 h 4052"/>
                <a:gd name="T56" fmla="*/ 0 w 7225"/>
                <a:gd name="T57" fmla="*/ 0 h 4052"/>
                <a:gd name="T58" fmla="*/ 0 w 7225"/>
                <a:gd name="T59" fmla="*/ 0 h 4052"/>
                <a:gd name="T60" fmla="*/ 0 w 7225"/>
                <a:gd name="T61" fmla="*/ 0 h 4052"/>
                <a:gd name="T62" fmla="*/ 0 w 7225"/>
                <a:gd name="T63" fmla="*/ 0 h 4052"/>
                <a:gd name="T64" fmla="*/ 0 w 7225"/>
                <a:gd name="T65" fmla="*/ 0 h 4052"/>
                <a:gd name="T66" fmla="*/ 0 w 7225"/>
                <a:gd name="T67" fmla="*/ 0 h 4052"/>
                <a:gd name="T68" fmla="*/ 0 w 7225"/>
                <a:gd name="T69" fmla="*/ 0 h 4052"/>
                <a:gd name="T70" fmla="*/ 0 w 7225"/>
                <a:gd name="T71" fmla="*/ 0 h 4052"/>
                <a:gd name="T72" fmla="*/ 0 w 7225"/>
                <a:gd name="T73" fmla="*/ 0 h 4052"/>
                <a:gd name="T74" fmla="*/ 0 w 7225"/>
                <a:gd name="T75" fmla="*/ 0 h 4052"/>
                <a:gd name="T76" fmla="*/ 0 w 7225"/>
                <a:gd name="T77" fmla="*/ 0 h 4052"/>
                <a:gd name="T78" fmla="*/ 0 w 7225"/>
                <a:gd name="T79" fmla="*/ 0 h 4052"/>
                <a:gd name="T80" fmla="*/ 0 w 7225"/>
                <a:gd name="T81" fmla="*/ 0 h 4052"/>
                <a:gd name="T82" fmla="*/ 0 w 7225"/>
                <a:gd name="T83" fmla="*/ 0 h 4052"/>
                <a:gd name="T84" fmla="*/ 0 w 7225"/>
                <a:gd name="T85" fmla="*/ 0 h 4052"/>
                <a:gd name="T86" fmla="*/ 0 w 7225"/>
                <a:gd name="T87" fmla="*/ 0 h 4052"/>
                <a:gd name="T88" fmla="*/ 0 w 7225"/>
                <a:gd name="T89" fmla="*/ 0 h 4052"/>
                <a:gd name="T90" fmla="*/ 0 w 7225"/>
                <a:gd name="T91" fmla="*/ 0 h 4052"/>
                <a:gd name="T92" fmla="*/ 0 w 7225"/>
                <a:gd name="T93" fmla="*/ 0 h 4052"/>
                <a:gd name="T94" fmla="*/ 0 w 7225"/>
                <a:gd name="T95" fmla="*/ 0 h 4052"/>
                <a:gd name="T96" fmla="*/ 0 w 7225"/>
                <a:gd name="T97" fmla="*/ 0 h 4052"/>
                <a:gd name="T98" fmla="*/ 0 w 7225"/>
                <a:gd name="T99" fmla="*/ 0 h 4052"/>
                <a:gd name="T100" fmla="*/ 0 w 7225"/>
                <a:gd name="T101" fmla="*/ 0 h 4052"/>
                <a:gd name="T102" fmla="*/ 0 w 7225"/>
                <a:gd name="T103" fmla="*/ 0 h 4052"/>
                <a:gd name="T104" fmla="*/ 0 w 7225"/>
                <a:gd name="T105" fmla="*/ 0 h 4052"/>
                <a:gd name="T106" fmla="*/ 0 w 7225"/>
                <a:gd name="T107" fmla="*/ 0 h 4052"/>
                <a:gd name="T108" fmla="*/ 0 w 7225"/>
                <a:gd name="T109" fmla="*/ 0 h 4052"/>
                <a:gd name="T110" fmla="*/ 0 w 7225"/>
                <a:gd name="T111" fmla="*/ 0 h 4052"/>
                <a:gd name="T112" fmla="*/ 0 w 7225"/>
                <a:gd name="T113" fmla="*/ 0 h 4052"/>
                <a:gd name="T114" fmla="*/ 0 w 7225"/>
                <a:gd name="T115" fmla="*/ 0 h 4052"/>
                <a:gd name="T116" fmla="*/ 0 w 7225"/>
                <a:gd name="T117" fmla="*/ 0 h 4052"/>
                <a:gd name="T118" fmla="*/ 0 w 7225"/>
                <a:gd name="T119" fmla="*/ 0 h 4052"/>
                <a:gd name="T120" fmla="*/ 0 w 7225"/>
                <a:gd name="T121" fmla="*/ 0 h 4052"/>
                <a:gd name="T122" fmla="*/ 0 w 7225"/>
                <a:gd name="T123" fmla="*/ 0 h 405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7225"/>
                <a:gd name="T187" fmla="*/ 0 h 4052"/>
                <a:gd name="T188" fmla="*/ 7225 w 7225"/>
                <a:gd name="T189" fmla="*/ 4052 h 405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7225" h="4052">
                  <a:moveTo>
                    <a:pt x="504" y="0"/>
                  </a:moveTo>
                  <a:lnTo>
                    <a:pt x="509" y="0"/>
                  </a:lnTo>
                  <a:lnTo>
                    <a:pt x="516" y="0"/>
                  </a:lnTo>
                  <a:lnTo>
                    <a:pt x="526" y="0"/>
                  </a:lnTo>
                  <a:lnTo>
                    <a:pt x="537" y="0"/>
                  </a:lnTo>
                  <a:lnTo>
                    <a:pt x="551" y="0"/>
                  </a:lnTo>
                  <a:lnTo>
                    <a:pt x="567" y="0"/>
                  </a:lnTo>
                  <a:lnTo>
                    <a:pt x="584" y="0"/>
                  </a:lnTo>
                  <a:lnTo>
                    <a:pt x="604" y="0"/>
                  </a:lnTo>
                  <a:lnTo>
                    <a:pt x="625" y="0"/>
                  </a:lnTo>
                  <a:lnTo>
                    <a:pt x="649" y="0"/>
                  </a:lnTo>
                  <a:lnTo>
                    <a:pt x="674" y="0"/>
                  </a:lnTo>
                  <a:lnTo>
                    <a:pt x="702" y="0"/>
                  </a:lnTo>
                  <a:lnTo>
                    <a:pt x="730" y="0"/>
                  </a:lnTo>
                  <a:lnTo>
                    <a:pt x="761" y="0"/>
                  </a:lnTo>
                  <a:lnTo>
                    <a:pt x="793" y="0"/>
                  </a:lnTo>
                  <a:lnTo>
                    <a:pt x="827" y="0"/>
                  </a:lnTo>
                  <a:lnTo>
                    <a:pt x="863" y="0"/>
                  </a:lnTo>
                  <a:lnTo>
                    <a:pt x="901" y="0"/>
                  </a:lnTo>
                  <a:lnTo>
                    <a:pt x="940" y="0"/>
                  </a:lnTo>
                  <a:lnTo>
                    <a:pt x="981" y="0"/>
                  </a:lnTo>
                  <a:lnTo>
                    <a:pt x="1022" y="0"/>
                  </a:lnTo>
                  <a:lnTo>
                    <a:pt x="1066" y="0"/>
                  </a:lnTo>
                  <a:lnTo>
                    <a:pt x="1112" y="0"/>
                  </a:lnTo>
                  <a:lnTo>
                    <a:pt x="1158" y="0"/>
                  </a:lnTo>
                  <a:lnTo>
                    <a:pt x="1207" y="0"/>
                  </a:lnTo>
                  <a:lnTo>
                    <a:pt x="1255" y="0"/>
                  </a:lnTo>
                  <a:lnTo>
                    <a:pt x="1306" y="0"/>
                  </a:lnTo>
                  <a:lnTo>
                    <a:pt x="1359" y="0"/>
                  </a:lnTo>
                  <a:lnTo>
                    <a:pt x="1411" y="0"/>
                  </a:lnTo>
                  <a:lnTo>
                    <a:pt x="1466" y="0"/>
                  </a:lnTo>
                  <a:lnTo>
                    <a:pt x="1522" y="0"/>
                  </a:lnTo>
                  <a:lnTo>
                    <a:pt x="1579" y="0"/>
                  </a:lnTo>
                  <a:lnTo>
                    <a:pt x="1695" y="0"/>
                  </a:lnTo>
                  <a:lnTo>
                    <a:pt x="1816" y="0"/>
                  </a:lnTo>
                  <a:lnTo>
                    <a:pt x="1941" y="0"/>
                  </a:lnTo>
                  <a:lnTo>
                    <a:pt x="2071" y="0"/>
                  </a:lnTo>
                  <a:lnTo>
                    <a:pt x="2203" y="0"/>
                  </a:lnTo>
                  <a:lnTo>
                    <a:pt x="2337" y="0"/>
                  </a:lnTo>
                  <a:lnTo>
                    <a:pt x="2476" y="0"/>
                  </a:lnTo>
                  <a:lnTo>
                    <a:pt x="2616" y="0"/>
                  </a:lnTo>
                  <a:lnTo>
                    <a:pt x="2759" y="0"/>
                  </a:lnTo>
                  <a:lnTo>
                    <a:pt x="2904" y="0"/>
                  </a:lnTo>
                  <a:lnTo>
                    <a:pt x="3051" y="0"/>
                  </a:lnTo>
                  <a:lnTo>
                    <a:pt x="3200" y="0"/>
                  </a:lnTo>
                  <a:lnTo>
                    <a:pt x="3349" y="0"/>
                  </a:lnTo>
                  <a:lnTo>
                    <a:pt x="3499" y="0"/>
                  </a:lnTo>
                  <a:lnTo>
                    <a:pt x="3803" y="0"/>
                  </a:lnTo>
                  <a:lnTo>
                    <a:pt x="4106" y="0"/>
                  </a:lnTo>
                  <a:lnTo>
                    <a:pt x="4406" y="0"/>
                  </a:lnTo>
                  <a:lnTo>
                    <a:pt x="4556" y="0"/>
                  </a:lnTo>
                  <a:lnTo>
                    <a:pt x="4704" y="0"/>
                  </a:lnTo>
                  <a:lnTo>
                    <a:pt x="4851" y="0"/>
                  </a:lnTo>
                  <a:lnTo>
                    <a:pt x="4996" y="0"/>
                  </a:lnTo>
                  <a:lnTo>
                    <a:pt x="5139" y="0"/>
                  </a:lnTo>
                  <a:lnTo>
                    <a:pt x="5279" y="0"/>
                  </a:lnTo>
                  <a:lnTo>
                    <a:pt x="5417" y="0"/>
                  </a:lnTo>
                  <a:lnTo>
                    <a:pt x="5551" y="0"/>
                  </a:lnTo>
                  <a:lnTo>
                    <a:pt x="5683" y="0"/>
                  </a:lnTo>
                  <a:lnTo>
                    <a:pt x="5811" y="0"/>
                  </a:lnTo>
                  <a:lnTo>
                    <a:pt x="5936" y="0"/>
                  </a:lnTo>
                  <a:lnTo>
                    <a:pt x="6057" y="0"/>
                  </a:lnTo>
                  <a:lnTo>
                    <a:pt x="6174" y="0"/>
                  </a:lnTo>
                  <a:lnTo>
                    <a:pt x="6230" y="0"/>
                  </a:lnTo>
                  <a:lnTo>
                    <a:pt x="6286" y="0"/>
                  </a:lnTo>
                  <a:lnTo>
                    <a:pt x="6339" y="0"/>
                  </a:lnTo>
                  <a:lnTo>
                    <a:pt x="6393" y="0"/>
                  </a:lnTo>
                  <a:lnTo>
                    <a:pt x="6444" y="0"/>
                  </a:lnTo>
                  <a:lnTo>
                    <a:pt x="6495" y="0"/>
                  </a:lnTo>
                  <a:lnTo>
                    <a:pt x="6543" y="0"/>
                  </a:lnTo>
                  <a:lnTo>
                    <a:pt x="6591" y="0"/>
                  </a:lnTo>
                  <a:lnTo>
                    <a:pt x="6637" y="0"/>
                  </a:lnTo>
                  <a:lnTo>
                    <a:pt x="6683" y="0"/>
                  </a:lnTo>
                  <a:lnTo>
                    <a:pt x="6725" y="0"/>
                  </a:lnTo>
                  <a:lnTo>
                    <a:pt x="6767" y="0"/>
                  </a:lnTo>
                  <a:lnTo>
                    <a:pt x="6807" y="0"/>
                  </a:lnTo>
                  <a:lnTo>
                    <a:pt x="6847" y="0"/>
                  </a:lnTo>
                  <a:lnTo>
                    <a:pt x="6883" y="0"/>
                  </a:lnTo>
                  <a:lnTo>
                    <a:pt x="6919" y="0"/>
                  </a:lnTo>
                  <a:lnTo>
                    <a:pt x="6954" y="0"/>
                  </a:lnTo>
                  <a:lnTo>
                    <a:pt x="6986" y="0"/>
                  </a:lnTo>
                  <a:lnTo>
                    <a:pt x="7015" y="0"/>
                  </a:lnTo>
                  <a:lnTo>
                    <a:pt x="7044" y="0"/>
                  </a:lnTo>
                  <a:lnTo>
                    <a:pt x="7071" y="0"/>
                  </a:lnTo>
                  <a:lnTo>
                    <a:pt x="7096" y="0"/>
                  </a:lnTo>
                  <a:lnTo>
                    <a:pt x="7119" y="0"/>
                  </a:lnTo>
                  <a:lnTo>
                    <a:pt x="7140" y="0"/>
                  </a:lnTo>
                  <a:lnTo>
                    <a:pt x="7159" y="0"/>
                  </a:lnTo>
                  <a:lnTo>
                    <a:pt x="7176" y="0"/>
                  </a:lnTo>
                  <a:lnTo>
                    <a:pt x="7191" y="0"/>
                  </a:lnTo>
                  <a:lnTo>
                    <a:pt x="7204" y="0"/>
                  </a:lnTo>
                  <a:lnTo>
                    <a:pt x="7216" y="0"/>
                  </a:lnTo>
                  <a:lnTo>
                    <a:pt x="7225" y="0"/>
                  </a:lnTo>
                  <a:lnTo>
                    <a:pt x="7213" y="1"/>
                  </a:lnTo>
                  <a:lnTo>
                    <a:pt x="7201" y="2"/>
                  </a:lnTo>
                  <a:lnTo>
                    <a:pt x="7190" y="7"/>
                  </a:lnTo>
                  <a:lnTo>
                    <a:pt x="7179" y="12"/>
                  </a:lnTo>
                  <a:lnTo>
                    <a:pt x="7167" y="18"/>
                  </a:lnTo>
                  <a:lnTo>
                    <a:pt x="7157" y="26"/>
                  </a:lnTo>
                  <a:lnTo>
                    <a:pt x="7146" y="35"/>
                  </a:lnTo>
                  <a:lnTo>
                    <a:pt x="7137" y="45"/>
                  </a:lnTo>
                  <a:lnTo>
                    <a:pt x="7126" y="57"/>
                  </a:lnTo>
                  <a:lnTo>
                    <a:pt x="7115" y="70"/>
                  </a:lnTo>
                  <a:lnTo>
                    <a:pt x="7106" y="85"/>
                  </a:lnTo>
                  <a:lnTo>
                    <a:pt x="7096" y="100"/>
                  </a:lnTo>
                  <a:lnTo>
                    <a:pt x="7087" y="117"/>
                  </a:lnTo>
                  <a:lnTo>
                    <a:pt x="7077" y="135"/>
                  </a:lnTo>
                  <a:lnTo>
                    <a:pt x="7059" y="174"/>
                  </a:lnTo>
                  <a:lnTo>
                    <a:pt x="7041" y="217"/>
                  </a:lnTo>
                  <a:lnTo>
                    <a:pt x="7025" y="266"/>
                  </a:lnTo>
                  <a:lnTo>
                    <a:pt x="7009" y="318"/>
                  </a:lnTo>
                  <a:lnTo>
                    <a:pt x="6994" y="374"/>
                  </a:lnTo>
                  <a:lnTo>
                    <a:pt x="6980" y="434"/>
                  </a:lnTo>
                  <a:lnTo>
                    <a:pt x="6967" y="497"/>
                  </a:lnTo>
                  <a:lnTo>
                    <a:pt x="6954" y="564"/>
                  </a:lnTo>
                  <a:lnTo>
                    <a:pt x="6942" y="633"/>
                  </a:lnTo>
                  <a:lnTo>
                    <a:pt x="6930" y="706"/>
                  </a:lnTo>
                  <a:lnTo>
                    <a:pt x="6919" y="781"/>
                  </a:lnTo>
                  <a:lnTo>
                    <a:pt x="6910" y="860"/>
                  </a:lnTo>
                  <a:lnTo>
                    <a:pt x="6900" y="940"/>
                  </a:lnTo>
                  <a:lnTo>
                    <a:pt x="6892" y="1022"/>
                  </a:lnTo>
                  <a:lnTo>
                    <a:pt x="6883" y="1107"/>
                  </a:lnTo>
                  <a:lnTo>
                    <a:pt x="6876" y="1194"/>
                  </a:lnTo>
                  <a:lnTo>
                    <a:pt x="6870" y="1283"/>
                  </a:lnTo>
                  <a:lnTo>
                    <a:pt x="6864" y="1372"/>
                  </a:lnTo>
                  <a:lnTo>
                    <a:pt x="6860" y="1463"/>
                  </a:lnTo>
                  <a:lnTo>
                    <a:pt x="6852" y="1648"/>
                  </a:lnTo>
                  <a:lnTo>
                    <a:pt x="6848" y="1837"/>
                  </a:lnTo>
                  <a:lnTo>
                    <a:pt x="6847" y="2027"/>
                  </a:lnTo>
                  <a:lnTo>
                    <a:pt x="6848" y="2216"/>
                  </a:lnTo>
                  <a:lnTo>
                    <a:pt x="6852" y="2404"/>
                  </a:lnTo>
                  <a:lnTo>
                    <a:pt x="6860" y="2589"/>
                  </a:lnTo>
                  <a:lnTo>
                    <a:pt x="6864" y="2680"/>
                  </a:lnTo>
                  <a:lnTo>
                    <a:pt x="6870" y="2770"/>
                  </a:lnTo>
                  <a:lnTo>
                    <a:pt x="6876" y="2858"/>
                  </a:lnTo>
                  <a:lnTo>
                    <a:pt x="6883" y="2945"/>
                  </a:lnTo>
                  <a:lnTo>
                    <a:pt x="6892" y="3030"/>
                  </a:lnTo>
                  <a:lnTo>
                    <a:pt x="6900" y="3112"/>
                  </a:lnTo>
                  <a:lnTo>
                    <a:pt x="6910" y="3193"/>
                  </a:lnTo>
                  <a:lnTo>
                    <a:pt x="6919" y="3271"/>
                  </a:lnTo>
                  <a:lnTo>
                    <a:pt x="6930" y="3347"/>
                  </a:lnTo>
                  <a:lnTo>
                    <a:pt x="6942" y="3419"/>
                  </a:lnTo>
                  <a:lnTo>
                    <a:pt x="6954" y="3489"/>
                  </a:lnTo>
                  <a:lnTo>
                    <a:pt x="6967" y="3556"/>
                  </a:lnTo>
                  <a:lnTo>
                    <a:pt x="6980" y="3619"/>
                  </a:lnTo>
                  <a:lnTo>
                    <a:pt x="6994" y="3679"/>
                  </a:lnTo>
                  <a:lnTo>
                    <a:pt x="7009" y="3735"/>
                  </a:lnTo>
                  <a:lnTo>
                    <a:pt x="7025" y="3786"/>
                  </a:lnTo>
                  <a:lnTo>
                    <a:pt x="7041" y="3835"/>
                  </a:lnTo>
                  <a:lnTo>
                    <a:pt x="7059" y="3878"/>
                  </a:lnTo>
                  <a:lnTo>
                    <a:pt x="7077" y="3917"/>
                  </a:lnTo>
                  <a:lnTo>
                    <a:pt x="7087" y="3935"/>
                  </a:lnTo>
                  <a:lnTo>
                    <a:pt x="7096" y="3952"/>
                  </a:lnTo>
                  <a:lnTo>
                    <a:pt x="7106" y="3968"/>
                  </a:lnTo>
                  <a:lnTo>
                    <a:pt x="7115" y="3982"/>
                  </a:lnTo>
                  <a:lnTo>
                    <a:pt x="7126" y="3995"/>
                  </a:lnTo>
                  <a:lnTo>
                    <a:pt x="7137" y="4007"/>
                  </a:lnTo>
                  <a:lnTo>
                    <a:pt x="7146" y="4018"/>
                  </a:lnTo>
                  <a:lnTo>
                    <a:pt x="7157" y="4026"/>
                  </a:lnTo>
                  <a:lnTo>
                    <a:pt x="7167" y="4035"/>
                  </a:lnTo>
                  <a:lnTo>
                    <a:pt x="7179" y="4040"/>
                  </a:lnTo>
                  <a:lnTo>
                    <a:pt x="7190" y="4046"/>
                  </a:lnTo>
                  <a:lnTo>
                    <a:pt x="7201" y="4050"/>
                  </a:lnTo>
                  <a:lnTo>
                    <a:pt x="7213" y="4051"/>
                  </a:lnTo>
                  <a:lnTo>
                    <a:pt x="7225" y="4052"/>
                  </a:lnTo>
                  <a:lnTo>
                    <a:pt x="7204" y="4052"/>
                  </a:lnTo>
                  <a:lnTo>
                    <a:pt x="7182" y="4052"/>
                  </a:lnTo>
                  <a:lnTo>
                    <a:pt x="7158" y="4052"/>
                  </a:lnTo>
                  <a:lnTo>
                    <a:pt x="7132" y="4052"/>
                  </a:lnTo>
                  <a:lnTo>
                    <a:pt x="7106" y="4052"/>
                  </a:lnTo>
                  <a:lnTo>
                    <a:pt x="7077" y="4052"/>
                  </a:lnTo>
                  <a:lnTo>
                    <a:pt x="7046" y="4052"/>
                  </a:lnTo>
                  <a:lnTo>
                    <a:pt x="7014" y="4052"/>
                  </a:lnTo>
                  <a:lnTo>
                    <a:pt x="6981" y="4052"/>
                  </a:lnTo>
                  <a:lnTo>
                    <a:pt x="6946" y="4052"/>
                  </a:lnTo>
                  <a:lnTo>
                    <a:pt x="6911" y="4052"/>
                  </a:lnTo>
                  <a:lnTo>
                    <a:pt x="6873" y="4052"/>
                  </a:lnTo>
                  <a:lnTo>
                    <a:pt x="6833" y="4052"/>
                  </a:lnTo>
                  <a:lnTo>
                    <a:pt x="6793" y="4052"/>
                  </a:lnTo>
                  <a:lnTo>
                    <a:pt x="6751" y="4052"/>
                  </a:lnTo>
                  <a:lnTo>
                    <a:pt x="6709" y="4052"/>
                  </a:lnTo>
                  <a:lnTo>
                    <a:pt x="6665" y="4052"/>
                  </a:lnTo>
                  <a:lnTo>
                    <a:pt x="6620" y="4052"/>
                  </a:lnTo>
                  <a:lnTo>
                    <a:pt x="6572" y="4052"/>
                  </a:lnTo>
                  <a:lnTo>
                    <a:pt x="6524" y="4052"/>
                  </a:lnTo>
                  <a:lnTo>
                    <a:pt x="6425" y="4052"/>
                  </a:lnTo>
                  <a:lnTo>
                    <a:pt x="6321" y="4052"/>
                  </a:lnTo>
                  <a:lnTo>
                    <a:pt x="6214" y="4052"/>
                  </a:lnTo>
                  <a:lnTo>
                    <a:pt x="6102" y="4052"/>
                  </a:lnTo>
                  <a:lnTo>
                    <a:pt x="5987" y="4052"/>
                  </a:lnTo>
                  <a:lnTo>
                    <a:pt x="5868" y="4052"/>
                  </a:lnTo>
                  <a:lnTo>
                    <a:pt x="5746" y="4052"/>
                  </a:lnTo>
                  <a:lnTo>
                    <a:pt x="5620" y="4052"/>
                  </a:lnTo>
                  <a:lnTo>
                    <a:pt x="5493" y="4052"/>
                  </a:lnTo>
                  <a:lnTo>
                    <a:pt x="5362" y="4052"/>
                  </a:lnTo>
                  <a:lnTo>
                    <a:pt x="5229" y="4052"/>
                  </a:lnTo>
                  <a:lnTo>
                    <a:pt x="5093" y="4052"/>
                  </a:lnTo>
                  <a:lnTo>
                    <a:pt x="4957" y="4052"/>
                  </a:lnTo>
                  <a:lnTo>
                    <a:pt x="4818" y="4052"/>
                  </a:lnTo>
                  <a:lnTo>
                    <a:pt x="4679" y="4052"/>
                  </a:lnTo>
                  <a:lnTo>
                    <a:pt x="4537" y="4052"/>
                  </a:lnTo>
                  <a:lnTo>
                    <a:pt x="4252" y="4052"/>
                  </a:lnTo>
                  <a:lnTo>
                    <a:pt x="3964" y="4052"/>
                  </a:lnTo>
                  <a:lnTo>
                    <a:pt x="3675" y="4052"/>
                  </a:lnTo>
                  <a:lnTo>
                    <a:pt x="3389" y="4052"/>
                  </a:lnTo>
                  <a:lnTo>
                    <a:pt x="3247" y="4052"/>
                  </a:lnTo>
                  <a:lnTo>
                    <a:pt x="3106" y="4052"/>
                  </a:lnTo>
                  <a:lnTo>
                    <a:pt x="2967" y="4052"/>
                  </a:lnTo>
                  <a:lnTo>
                    <a:pt x="2828" y="4052"/>
                  </a:lnTo>
                  <a:lnTo>
                    <a:pt x="2691" y="4052"/>
                  </a:lnTo>
                  <a:lnTo>
                    <a:pt x="2557" y="4052"/>
                  </a:lnTo>
                  <a:lnTo>
                    <a:pt x="2425" y="4052"/>
                  </a:lnTo>
                  <a:lnTo>
                    <a:pt x="2294" y="4052"/>
                  </a:lnTo>
                  <a:lnTo>
                    <a:pt x="2167" y="4052"/>
                  </a:lnTo>
                  <a:lnTo>
                    <a:pt x="2043" y="4052"/>
                  </a:lnTo>
                  <a:lnTo>
                    <a:pt x="1921" y="4052"/>
                  </a:lnTo>
                  <a:lnTo>
                    <a:pt x="1803" y="4052"/>
                  </a:lnTo>
                  <a:lnTo>
                    <a:pt x="1689" y="4052"/>
                  </a:lnTo>
                  <a:lnTo>
                    <a:pt x="1579" y="4052"/>
                  </a:lnTo>
                  <a:lnTo>
                    <a:pt x="1472" y="4052"/>
                  </a:lnTo>
                  <a:lnTo>
                    <a:pt x="1368" y="4052"/>
                  </a:lnTo>
                  <a:lnTo>
                    <a:pt x="1271" y="4052"/>
                  </a:lnTo>
                  <a:lnTo>
                    <a:pt x="1223" y="4052"/>
                  </a:lnTo>
                  <a:lnTo>
                    <a:pt x="1177" y="4052"/>
                  </a:lnTo>
                  <a:lnTo>
                    <a:pt x="1133" y="4052"/>
                  </a:lnTo>
                  <a:lnTo>
                    <a:pt x="1089" y="4052"/>
                  </a:lnTo>
                  <a:lnTo>
                    <a:pt x="1046" y="4052"/>
                  </a:lnTo>
                  <a:lnTo>
                    <a:pt x="1006" y="4052"/>
                  </a:lnTo>
                  <a:lnTo>
                    <a:pt x="965" y="4052"/>
                  </a:lnTo>
                  <a:lnTo>
                    <a:pt x="927" y="4052"/>
                  </a:lnTo>
                  <a:lnTo>
                    <a:pt x="890" y="4052"/>
                  </a:lnTo>
                  <a:lnTo>
                    <a:pt x="855" y="4052"/>
                  </a:lnTo>
                  <a:lnTo>
                    <a:pt x="822" y="4052"/>
                  </a:lnTo>
                  <a:lnTo>
                    <a:pt x="788" y="4052"/>
                  </a:lnTo>
                  <a:lnTo>
                    <a:pt x="757" y="4052"/>
                  </a:lnTo>
                  <a:lnTo>
                    <a:pt x="728" y="4052"/>
                  </a:lnTo>
                  <a:lnTo>
                    <a:pt x="700" y="4052"/>
                  </a:lnTo>
                  <a:lnTo>
                    <a:pt x="674" y="4052"/>
                  </a:lnTo>
                  <a:lnTo>
                    <a:pt x="649" y="4052"/>
                  </a:lnTo>
                  <a:lnTo>
                    <a:pt x="625" y="4052"/>
                  </a:lnTo>
                  <a:lnTo>
                    <a:pt x="604" y="4052"/>
                  </a:lnTo>
                  <a:lnTo>
                    <a:pt x="585" y="4052"/>
                  </a:lnTo>
                  <a:lnTo>
                    <a:pt x="567" y="4052"/>
                  </a:lnTo>
                  <a:lnTo>
                    <a:pt x="551" y="4052"/>
                  </a:lnTo>
                  <a:lnTo>
                    <a:pt x="536" y="4052"/>
                  </a:lnTo>
                  <a:lnTo>
                    <a:pt x="523" y="4052"/>
                  </a:lnTo>
                  <a:lnTo>
                    <a:pt x="513" y="4052"/>
                  </a:lnTo>
                  <a:lnTo>
                    <a:pt x="504" y="4052"/>
                  </a:lnTo>
                  <a:lnTo>
                    <a:pt x="489" y="4048"/>
                  </a:lnTo>
                  <a:lnTo>
                    <a:pt x="473" y="4042"/>
                  </a:lnTo>
                  <a:lnTo>
                    <a:pt x="458" y="4035"/>
                  </a:lnTo>
                  <a:lnTo>
                    <a:pt x="444" y="4026"/>
                  </a:lnTo>
                  <a:lnTo>
                    <a:pt x="428" y="4017"/>
                  </a:lnTo>
                  <a:lnTo>
                    <a:pt x="414" y="4006"/>
                  </a:lnTo>
                  <a:lnTo>
                    <a:pt x="387" y="3981"/>
                  </a:lnTo>
                  <a:lnTo>
                    <a:pt x="359" y="3951"/>
                  </a:lnTo>
                  <a:lnTo>
                    <a:pt x="333" y="3917"/>
                  </a:lnTo>
                  <a:lnTo>
                    <a:pt x="308" y="3879"/>
                  </a:lnTo>
                  <a:lnTo>
                    <a:pt x="284" y="3836"/>
                  </a:lnTo>
                  <a:lnTo>
                    <a:pt x="261" y="3791"/>
                  </a:lnTo>
                  <a:lnTo>
                    <a:pt x="239" y="3741"/>
                  </a:lnTo>
                  <a:lnTo>
                    <a:pt x="218" y="3687"/>
                  </a:lnTo>
                  <a:lnTo>
                    <a:pt x="198" y="3630"/>
                  </a:lnTo>
                  <a:lnTo>
                    <a:pt x="179" y="3570"/>
                  </a:lnTo>
                  <a:lnTo>
                    <a:pt x="160" y="3507"/>
                  </a:lnTo>
                  <a:lnTo>
                    <a:pt x="143" y="3441"/>
                  </a:lnTo>
                  <a:lnTo>
                    <a:pt x="126" y="3372"/>
                  </a:lnTo>
                  <a:lnTo>
                    <a:pt x="111" y="3300"/>
                  </a:lnTo>
                  <a:lnTo>
                    <a:pt x="97" y="3226"/>
                  </a:lnTo>
                  <a:lnTo>
                    <a:pt x="83" y="3150"/>
                  </a:lnTo>
                  <a:lnTo>
                    <a:pt x="72" y="3072"/>
                  </a:lnTo>
                  <a:lnTo>
                    <a:pt x="60" y="2992"/>
                  </a:lnTo>
                  <a:lnTo>
                    <a:pt x="50" y="2909"/>
                  </a:lnTo>
                  <a:lnTo>
                    <a:pt x="41" y="2826"/>
                  </a:lnTo>
                  <a:lnTo>
                    <a:pt x="32" y="2741"/>
                  </a:lnTo>
                  <a:lnTo>
                    <a:pt x="25" y="2654"/>
                  </a:lnTo>
                  <a:lnTo>
                    <a:pt x="18" y="2567"/>
                  </a:lnTo>
                  <a:lnTo>
                    <a:pt x="9" y="2389"/>
                  </a:lnTo>
                  <a:lnTo>
                    <a:pt x="3" y="2208"/>
                  </a:lnTo>
                  <a:lnTo>
                    <a:pt x="0" y="2027"/>
                  </a:lnTo>
                  <a:lnTo>
                    <a:pt x="3" y="1844"/>
                  </a:lnTo>
                  <a:lnTo>
                    <a:pt x="9" y="1664"/>
                  </a:lnTo>
                  <a:lnTo>
                    <a:pt x="18" y="1486"/>
                  </a:lnTo>
                  <a:lnTo>
                    <a:pt x="25" y="1399"/>
                  </a:lnTo>
                  <a:lnTo>
                    <a:pt x="32" y="1313"/>
                  </a:lnTo>
                  <a:lnTo>
                    <a:pt x="41" y="1227"/>
                  </a:lnTo>
                  <a:lnTo>
                    <a:pt x="50" y="1143"/>
                  </a:lnTo>
                  <a:lnTo>
                    <a:pt x="60" y="1062"/>
                  </a:lnTo>
                  <a:lnTo>
                    <a:pt x="72" y="981"/>
                  </a:lnTo>
                  <a:lnTo>
                    <a:pt x="83" y="903"/>
                  </a:lnTo>
                  <a:lnTo>
                    <a:pt x="97" y="827"/>
                  </a:lnTo>
                  <a:lnTo>
                    <a:pt x="111" y="752"/>
                  </a:lnTo>
                  <a:lnTo>
                    <a:pt x="126" y="681"/>
                  </a:lnTo>
                  <a:lnTo>
                    <a:pt x="143" y="612"/>
                  </a:lnTo>
                  <a:lnTo>
                    <a:pt x="160" y="546"/>
                  </a:lnTo>
                  <a:lnTo>
                    <a:pt x="179" y="483"/>
                  </a:lnTo>
                  <a:lnTo>
                    <a:pt x="198" y="423"/>
                  </a:lnTo>
                  <a:lnTo>
                    <a:pt x="218" y="365"/>
                  </a:lnTo>
                  <a:lnTo>
                    <a:pt x="239" y="312"/>
                  </a:lnTo>
                  <a:lnTo>
                    <a:pt x="261" y="262"/>
                  </a:lnTo>
                  <a:lnTo>
                    <a:pt x="284" y="216"/>
                  </a:lnTo>
                  <a:lnTo>
                    <a:pt x="308" y="173"/>
                  </a:lnTo>
                  <a:lnTo>
                    <a:pt x="333" y="135"/>
                  </a:lnTo>
                  <a:lnTo>
                    <a:pt x="359" y="102"/>
                  </a:lnTo>
                  <a:lnTo>
                    <a:pt x="387" y="72"/>
                  </a:lnTo>
                  <a:lnTo>
                    <a:pt x="414" y="47"/>
                  </a:lnTo>
                  <a:lnTo>
                    <a:pt x="428" y="36"/>
                  </a:lnTo>
                  <a:lnTo>
                    <a:pt x="444" y="26"/>
                  </a:lnTo>
                  <a:lnTo>
                    <a:pt x="458" y="18"/>
                  </a:lnTo>
                  <a:lnTo>
                    <a:pt x="473" y="11"/>
                  </a:lnTo>
                  <a:lnTo>
                    <a:pt x="489" y="5"/>
                  </a:lnTo>
                  <a:lnTo>
                    <a:pt x="504" y="0"/>
                  </a:lnTo>
                </a:path>
              </a:pathLst>
            </a:custGeom>
            <a:noFill/>
            <a:ln w="0">
              <a:solidFill>
                <a:srgbClr val="000000"/>
              </a:solidFill>
              <a:round/>
              <a:headEnd/>
              <a:tailEnd/>
            </a:ln>
          </p:spPr>
          <p:txBody>
            <a:bodyPr/>
            <a:lstStyle/>
            <a:p>
              <a:endParaRPr lang="en-US"/>
            </a:p>
          </p:txBody>
        </p:sp>
        <p:sp>
          <p:nvSpPr>
            <p:cNvPr id="225313" name="Oval 37"/>
            <p:cNvSpPr>
              <a:spLocks noChangeArrowheads="1"/>
            </p:cNvSpPr>
            <p:nvPr/>
          </p:nvSpPr>
          <p:spPr bwMode="auto">
            <a:xfrm>
              <a:off x="3402" y="2054"/>
              <a:ext cx="168" cy="676"/>
            </a:xfrm>
            <a:prstGeom prst="ellipse">
              <a:avLst/>
            </a:prstGeom>
            <a:solidFill>
              <a:srgbClr val="7F7F7F"/>
            </a:solidFill>
            <a:ln w="9525">
              <a:noFill/>
              <a:round/>
              <a:headEnd/>
              <a:tailEnd/>
            </a:ln>
          </p:spPr>
          <p:txBody>
            <a:bodyPr/>
            <a:lstStyle/>
            <a:p>
              <a:endParaRPr kumimoji="1" lang="en-US" altLang="zh-TW">
                <a:solidFill>
                  <a:srgbClr val="000000"/>
                </a:solidFill>
              </a:endParaRPr>
            </a:p>
          </p:txBody>
        </p:sp>
        <p:sp>
          <p:nvSpPr>
            <p:cNvPr id="225314" name="Oval 38"/>
            <p:cNvSpPr>
              <a:spLocks noChangeArrowheads="1"/>
            </p:cNvSpPr>
            <p:nvPr/>
          </p:nvSpPr>
          <p:spPr bwMode="auto">
            <a:xfrm>
              <a:off x="3402" y="2054"/>
              <a:ext cx="168" cy="676"/>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5315" name="Oval 39"/>
            <p:cNvSpPr>
              <a:spLocks noChangeArrowheads="1"/>
            </p:cNvSpPr>
            <p:nvPr/>
          </p:nvSpPr>
          <p:spPr bwMode="auto">
            <a:xfrm>
              <a:off x="2786" y="2054"/>
              <a:ext cx="168" cy="676"/>
            </a:xfrm>
            <a:prstGeom prst="ellipse">
              <a:avLst/>
            </a:prstGeom>
            <a:solidFill>
              <a:srgbClr val="4D4D4D"/>
            </a:solidFill>
            <a:ln w="9525">
              <a:noFill/>
              <a:round/>
              <a:headEnd/>
              <a:tailEnd/>
            </a:ln>
          </p:spPr>
          <p:txBody>
            <a:bodyPr/>
            <a:lstStyle/>
            <a:p>
              <a:endParaRPr kumimoji="1" lang="en-US" altLang="zh-TW">
                <a:solidFill>
                  <a:srgbClr val="000000"/>
                </a:solidFill>
              </a:endParaRPr>
            </a:p>
          </p:txBody>
        </p:sp>
        <p:sp>
          <p:nvSpPr>
            <p:cNvPr id="225316" name="Oval 40"/>
            <p:cNvSpPr>
              <a:spLocks noChangeArrowheads="1"/>
            </p:cNvSpPr>
            <p:nvPr/>
          </p:nvSpPr>
          <p:spPr bwMode="auto">
            <a:xfrm>
              <a:off x="2786" y="2054"/>
              <a:ext cx="168" cy="676"/>
            </a:xfrm>
            <a:prstGeom prst="ellipse">
              <a:avLst/>
            </a:prstGeom>
            <a:noFill/>
            <a:ln w="0">
              <a:solidFill>
                <a:srgbClr val="4D4D4D"/>
              </a:solidFill>
              <a:round/>
              <a:headEnd/>
              <a:tailEnd/>
            </a:ln>
          </p:spPr>
          <p:txBody>
            <a:bodyPr/>
            <a:lstStyle/>
            <a:p>
              <a:endParaRPr kumimoji="1" lang="en-US" altLang="zh-TW">
                <a:solidFill>
                  <a:srgbClr val="000000"/>
                </a:solidFill>
              </a:endParaRPr>
            </a:p>
          </p:txBody>
        </p:sp>
        <p:sp>
          <p:nvSpPr>
            <p:cNvPr id="225317" name="Oval 41"/>
            <p:cNvSpPr>
              <a:spLocks noChangeArrowheads="1"/>
            </p:cNvSpPr>
            <p:nvPr/>
          </p:nvSpPr>
          <p:spPr bwMode="auto">
            <a:xfrm>
              <a:off x="2831" y="2161"/>
              <a:ext cx="89" cy="450"/>
            </a:xfrm>
            <a:prstGeom prst="ellipse">
              <a:avLst/>
            </a:prstGeom>
            <a:solidFill>
              <a:srgbClr val="FFFFFF"/>
            </a:solidFill>
            <a:ln w="9525">
              <a:noFill/>
              <a:round/>
              <a:headEnd/>
              <a:tailEnd/>
            </a:ln>
          </p:spPr>
          <p:txBody>
            <a:bodyPr/>
            <a:lstStyle/>
            <a:p>
              <a:endParaRPr kumimoji="1" lang="en-US" altLang="zh-TW">
                <a:solidFill>
                  <a:srgbClr val="000000"/>
                </a:solidFill>
              </a:endParaRPr>
            </a:p>
          </p:txBody>
        </p:sp>
        <p:sp>
          <p:nvSpPr>
            <p:cNvPr id="225318" name="Oval 42"/>
            <p:cNvSpPr>
              <a:spLocks noChangeArrowheads="1"/>
            </p:cNvSpPr>
            <p:nvPr/>
          </p:nvSpPr>
          <p:spPr bwMode="auto">
            <a:xfrm>
              <a:off x="2831" y="2161"/>
              <a:ext cx="89" cy="450"/>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5319" name="Oval 43"/>
            <p:cNvSpPr>
              <a:spLocks noChangeArrowheads="1"/>
            </p:cNvSpPr>
            <p:nvPr/>
          </p:nvSpPr>
          <p:spPr bwMode="auto">
            <a:xfrm>
              <a:off x="2853" y="2279"/>
              <a:ext cx="48" cy="214"/>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25320" name="Oval 44"/>
            <p:cNvSpPr>
              <a:spLocks noChangeArrowheads="1"/>
            </p:cNvSpPr>
            <p:nvPr/>
          </p:nvSpPr>
          <p:spPr bwMode="auto">
            <a:xfrm>
              <a:off x="2853" y="2279"/>
              <a:ext cx="48" cy="214"/>
            </a:xfrm>
            <a:prstGeom prst="ellipse">
              <a:avLst/>
            </a:prstGeom>
            <a:noFill/>
            <a:ln w="0">
              <a:solidFill>
                <a:srgbClr val="FFFFFF"/>
              </a:solidFill>
              <a:round/>
              <a:headEnd/>
              <a:tailEnd/>
            </a:ln>
          </p:spPr>
          <p:txBody>
            <a:bodyPr/>
            <a:lstStyle/>
            <a:p>
              <a:endParaRPr kumimoji="1" lang="en-US" altLang="zh-TW">
                <a:solidFill>
                  <a:srgbClr val="000000"/>
                </a:solidFill>
              </a:endParaRPr>
            </a:p>
          </p:txBody>
        </p:sp>
        <p:sp>
          <p:nvSpPr>
            <p:cNvPr id="225321" name="Freeform 45"/>
            <p:cNvSpPr>
              <a:spLocks/>
            </p:cNvSpPr>
            <p:nvPr/>
          </p:nvSpPr>
          <p:spPr bwMode="auto">
            <a:xfrm>
              <a:off x="3451" y="2167"/>
              <a:ext cx="567" cy="450"/>
            </a:xfrm>
            <a:custGeom>
              <a:avLst/>
              <a:gdLst>
                <a:gd name="T0" fmla="*/ 0 w 3402"/>
                <a:gd name="T1" fmla="*/ 0 h 2700"/>
                <a:gd name="T2" fmla="*/ 0 w 3402"/>
                <a:gd name="T3" fmla="*/ 0 h 2700"/>
                <a:gd name="T4" fmla="*/ 0 w 3402"/>
                <a:gd name="T5" fmla="*/ 0 h 2700"/>
                <a:gd name="T6" fmla="*/ 0 w 3402"/>
                <a:gd name="T7" fmla="*/ 0 h 2700"/>
                <a:gd name="T8" fmla="*/ 0 w 3402"/>
                <a:gd name="T9" fmla="*/ 0 h 2700"/>
                <a:gd name="T10" fmla="*/ 0 w 3402"/>
                <a:gd name="T11" fmla="*/ 0 h 2700"/>
                <a:gd name="T12" fmla="*/ 0 w 3402"/>
                <a:gd name="T13" fmla="*/ 0 h 2700"/>
                <a:gd name="T14" fmla="*/ 0 w 3402"/>
                <a:gd name="T15" fmla="*/ 0 h 2700"/>
                <a:gd name="T16" fmla="*/ 0 w 3402"/>
                <a:gd name="T17" fmla="*/ 0 h 2700"/>
                <a:gd name="T18" fmla="*/ 0 w 3402"/>
                <a:gd name="T19" fmla="*/ 0 h 2700"/>
                <a:gd name="T20" fmla="*/ 0 w 3402"/>
                <a:gd name="T21" fmla="*/ 0 h 2700"/>
                <a:gd name="T22" fmla="*/ 0 w 3402"/>
                <a:gd name="T23" fmla="*/ 0 h 2700"/>
                <a:gd name="T24" fmla="*/ 0 w 3402"/>
                <a:gd name="T25" fmla="*/ 0 h 2700"/>
                <a:gd name="T26" fmla="*/ 0 w 3402"/>
                <a:gd name="T27" fmla="*/ 0 h 2700"/>
                <a:gd name="T28" fmla="*/ 0 w 3402"/>
                <a:gd name="T29" fmla="*/ 0 h 2700"/>
                <a:gd name="T30" fmla="*/ 0 w 3402"/>
                <a:gd name="T31" fmla="*/ 0 h 2700"/>
                <a:gd name="T32" fmla="*/ 0 w 3402"/>
                <a:gd name="T33" fmla="*/ 0 h 2700"/>
                <a:gd name="T34" fmla="*/ 0 w 3402"/>
                <a:gd name="T35" fmla="*/ 0 h 2700"/>
                <a:gd name="T36" fmla="*/ 0 w 3402"/>
                <a:gd name="T37" fmla="*/ 0 h 2700"/>
                <a:gd name="T38" fmla="*/ 0 w 3402"/>
                <a:gd name="T39" fmla="*/ 0 h 2700"/>
                <a:gd name="T40" fmla="*/ 0 w 3402"/>
                <a:gd name="T41" fmla="*/ 0 h 2700"/>
                <a:gd name="T42" fmla="*/ 0 w 3402"/>
                <a:gd name="T43" fmla="*/ 0 h 2700"/>
                <a:gd name="T44" fmla="*/ 0 w 3402"/>
                <a:gd name="T45" fmla="*/ 0 h 2700"/>
                <a:gd name="T46" fmla="*/ 0 w 3402"/>
                <a:gd name="T47" fmla="*/ 0 h 2700"/>
                <a:gd name="T48" fmla="*/ 0 w 3402"/>
                <a:gd name="T49" fmla="*/ 0 h 2700"/>
                <a:gd name="T50" fmla="*/ 0 w 3402"/>
                <a:gd name="T51" fmla="*/ 0 h 2700"/>
                <a:gd name="T52" fmla="*/ 0 w 3402"/>
                <a:gd name="T53" fmla="*/ 0 h 2700"/>
                <a:gd name="T54" fmla="*/ 0 w 3402"/>
                <a:gd name="T55" fmla="*/ 0 h 2700"/>
                <a:gd name="T56" fmla="*/ 0 w 3402"/>
                <a:gd name="T57" fmla="*/ 0 h 2700"/>
                <a:gd name="T58" fmla="*/ 0 w 3402"/>
                <a:gd name="T59" fmla="*/ 0 h 2700"/>
                <a:gd name="T60" fmla="*/ 0 w 3402"/>
                <a:gd name="T61" fmla="*/ 0 h 2700"/>
                <a:gd name="T62" fmla="*/ 0 w 3402"/>
                <a:gd name="T63" fmla="*/ 0 h 2700"/>
                <a:gd name="T64" fmla="*/ 0 w 3402"/>
                <a:gd name="T65" fmla="*/ 0 h 2700"/>
                <a:gd name="T66" fmla="*/ 0 w 3402"/>
                <a:gd name="T67" fmla="*/ 0 h 2700"/>
                <a:gd name="T68" fmla="*/ 0 w 3402"/>
                <a:gd name="T69" fmla="*/ 0 h 2700"/>
                <a:gd name="T70" fmla="*/ 0 w 3402"/>
                <a:gd name="T71" fmla="*/ 0 h 2700"/>
                <a:gd name="T72" fmla="*/ 0 w 3402"/>
                <a:gd name="T73" fmla="*/ 0 h 2700"/>
                <a:gd name="T74" fmla="*/ 0 w 3402"/>
                <a:gd name="T75" fmla="*/ 0 h 2700"/>
                <a:gd name="T76" fmla="*/ 0 w 3402"/>
                <a:gd name="T77" fmla="*/ 0 h 2700"/>
                <a:gd name="T78" fmla="*/ 0 w 3402"/>
                <a:gd name="T79" fmla="*/ 0 h 2700"/>
                <a:gd name="T80" fmla="*/ 0 w 3402"/>
                <a:gd name="T81" fmla="*/ 0 h 2700"/>
                <a:gd name="T82" fmla="*/ 0 w 3402"/>
                <a:gd name="T83" fmla="*/ 0 h 2700"/>
                <a:gd name="T84" fmla="*/ 0 w 3402"/>
                <a:gd name="T85" fmla="*/ 0 h 2700"/>
                <a:gd name="T86" fmla="*/ 0 w 3402"/>
                <a:gd name="T87" fmla="*/ 0 h 2700"/>
                <a:gd name="T88" fmla="*/ 0 w 3402"/>
                <a:gd name="T89" fmla="*/ 0 h 2700"/>
                <a:gd name="T90" fmla="*/ 0 w 3402"/>
                <a:gd name="T91" fmla="*/ 0 h 2700"/>
                <a:gd name="T92" fmla="*/ 0 w 3402"/>
                <a:gd name="T93" fmla="*/ 0 h 2700"/>
                <a:gd name="T94" fmla="*/ 0 w 3402"/>
                <a:gd name="T95" fmla="*/ 0 h 2700"/>
                <a:gd name="T96" fmla="*/ 0 w 3402"/>
                <a:gd name="T97" fmla="*/ 0 h 2700"/>
                <a:gd name="T98" fmla="*/ 0 w 3402"/>
                <a:gd name="T99" fmla="*/ 0 h 27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402"/>
                <a:gd name="T151" fmla="*/ 0 h 2700"/>
                <a:gd name="T152" fmla="*/ 3402 w 3402"/>
                <a:gd name="T153" fmla="*/ 2700 h 27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402" h="2700">
                  <a:moveTo>
                    <a:pt x="210" y="0"/>
                  </a:moveTo>
                  <a:lnTo>
                    <a:pt x="219" y="0"/>
                  </a:lnTo>
                  <a:lnTo>
                    <a:pt x="233" y="0"/>
                  </a:lnTo>
                  <a:lnTo>
                    <a:pt x="251" y="0"/>
                  </a:lnTo>
                  <a:lnTo>
                    <a:pt x="271" y="0"/>
                  </a:lnTo>
                  <a:lnTo>
                    <a:pt x="296" y="0"/>
                  </a:lnTo>
                  <a:lnTo>
                    <a:pt x="325" y="0"/>
                  </a:lnTo>
                  <a:lnTo>
                    <a:pt x="356" y="0"/>
                  </a:lnTo>
                  <a:lnTo>
                    <a:pt x="390" y="0"/>
                  </a:lnTo>
                  <a:lnTo>
                    <a:pt x="427" y="0"/>
                  </a:lnTo>
                  <a:lnTo>
                    <a:pt x="467" y="0"/>
                  </a:lnTo>
                  <a:lnTo>
                    <a:pt x="510" y="0"/>
                  </a:lnTo>
                  <a:lnTo>
                    <a:pt x="555" y="0"/>
                  </a:lnTo>
                  <a:lnTo>
                    <a:pt x="603" y="0"/>
                  </a:lnTo>
                  <a:lnTo>
                    <a:pt x="654" y="0"/>
                  </a:lnTo>
                  <a:lnTo>
                    <a:pt x="706" y="0"/>
                  </a:lnTo>
                  <a:lnTo>
                    <a:pt x="761" y="0"/>
                  </a:lnTo>
                  <a:lnTo>
                    <a:pt x="817" y="0"/>
                  </a:lnTo>
                  <a:lnTo>
                    <a:pt x="876" y="0"/>
                  </a:lnTo>
                  <a:lnTo>
                    <a:pt x="936" y="0"/>
                  </a:lnTo>
                  <a:lnTo>
                    <a:pt x="998" y="0"/>
                  </a:lnTo>
                  <a:lnTo>
                    <a:pt x="1061" y="0"/>
                  </a:lnTo>
                  <a:lnTo>
                    <a:pt x="1126" y="0"/>
                  </a:lnTo>
                  <a:lnTo>
                    <a:pt x="1191" y="0"/>
                  </a:lnTo>
                  <a:lnTo>
                    <a:pt x="1259" y="0"/>
                  </a:lnTo>
                  <a:lnTo>
                    <a:pt x="1396" y="0"/>
                  </a:lnTo>
                  <a:lnTo>
                    <a:pt x="1535" y="0"/>
                  </a:lnTo>
                  <a:lnTo>
                    <a:pt x="1676" y="0"/>
                  </a:lnTo>
                  <a:lnTo>
                    <a:pt x="1819" y="0"/>
                  </a:lnTo>
                  <a:lnTo>
                    <a:pt x="1962" y="0"/>
                  </a:lnTo>
                  <a:lnTo>
                    <a:pt x="2102" y="0"/>
                  </a:lnTo>
                  <a:lnTo>
                    <a:pt x="2242" y="0"/>
                  </a:lnTo>
                  <a:lnTo>
                    <a:pt x="2378" y="0"/>
                  </a:lnTo>
                  <a:lnTo>
                    <a:pt x="2444" y="0"/>
                  </a:lnTo>
                  <a:lnTo>
                    <a:pt x="2509" y="0"/>
                  </a:lnTo>
                  <a:lnTo>
                    <a:pt x="2574" y="0"/>
                  </a:lnTo>
                  <a:lnTo>
                    <a:pt x="2637" y="0"/>
                  </a:lnTo>
                  <a:lnTo>
                    <a:pt x="2697" y="0"/>
                  </a:lnTo>
                  <a:lnTo>
                    <a:pt x="2757" y="0"/>
                  </a:lnTo>
                  <a:lnTo>
                    <a:pt x="2815" y="0"/>
                  </a:lnTo>
                  <a:lnTo>
                    <a:pt x="2871" y="0"/>
                  </a:lnTo>
                  <a:lnTo>
                    <a:pt x="2924" y="0"/>
                  </a:lnTo>
                  <a:lnTo>
                    <a:pt x="2975" y="0"/>
                  </a:lnTo>
                  <a:lnTo>
                    <a:pt x="3025" y="0"/>
                  </a:lnTo>
                  <a:lnTo>
                    <a:pt x="3072" y="0"/>
                  </a:lnTo>
                  <a:lnTo>
                    <a:pt x="3117" y="0"/>
                  </a:lnTo>
                  <a:lnTo>
                    <a:pt x="3158" y="0"/>
                  </a:lnTo>
                  <a:lnTo>
                    <a:pt x="3198" y="0"/>
                  </a:lnTo>
                  <a:lnTo>
                    <a:pt x="3233" y="0"/>
                  </a:lnTo>
                  <a:lnTo>
                    <a:pt x="3267" y="0"/>
                  </a:lnTo>
                  <a:lnTo>
                    <a:pt x="3296" y="0"/>
                  </a:lnTo>
                  <a:lnTo>
                    <a:pt x="3322" y="0"/>
                  </a:lnTo>
                  <a:lnTo>
                    <a:pt x="3346" y="0"/>
                  </a:lnTo>
                  <a:lnTo>
                    <a:pt x="3365" y="0"/>
                  </a:lnTo>
                  <a:lnTo>
                    <a:pt x="3382" y="0"/>
                  </a:lnTo>
                  <a:lnTo>
                    <a:pt x="3394" y="0"/>
                  </a:lnTo>
                  <a:lnTo>
                    <a:pt x="3402" y="0"/>
                  </a:lnTo>
                  <a:lnTo>
                    <a:pt x="3377" y="66"/>
                  </a:lnTo>
                  <a:lnTo>
                    <a:pt x="3355" y="134"/>
                  </a:lnTo>
                  <a:lnTo>
                    <a:pt x="3333" y="207"/>
                  </a:lnTo>
                  <a:lnTo>
                    <a:pt x="3313" y="281"/>
                  </a:lnTo>
                  <a:lnTo>
                    <a:pt x="3295" y="358"/>
                  </a:lnTo>
                  <a:lnTo>
                    <a:pt x="3277" y="440"/>
                  </a:lnTo>
                  <a:lnTo>
                    <a:pt x="3262" y="522"/>
                  </a:lnTo>
                  <a:lnTo>
                    <a:pt x="3249" y="607"/>
                  </a:lnTo>
                  <a:lnTo>
                    <a:pt x="3236" y="693"/>
                  </a:lnTo>
                  <a:lnTo>
                    <a:pt x="3225" y="781"/>
                  </a:lnTo>
                  <a:lnTo>
                    <a:pt x="3215" y="872"/>
                  </a:lnTo>
                  <a:lnTo>
                    <a:pt x="3208" y="963"/>
                  </a:lnTo>
                  <a:lnTo>
                    <a:pt x="3201" y="1055"/>
                  </a:lnTo>
                  <a:lnTo>
                    <a:pt x="3198" y="1148"/>
                  </a:lnTo>
                  <a:lnTo>
                    <a:pt x="3194" y="1241"/>
                  </a:lnTo>
                  <a:lnTo>
                    <a:pt x="3193" y="1334"/>
                  </a:lnTo>
                  <a:lnTo>
                    <a:pt x="3193" y="1428"/>
                  </a:lnTo>
                  <a:lnTo>
                    <a:pt x="3195" y="1523"/>
                  </a:lnTo>
                  <a:lnTo>
                    <a:pt x="3199" y="1616"/>
                  </a:lnTo>
                  <a:lnTo>
                    <a:pt x="3205" y="1709"/>
                  </a:lnTo>
                  <a:lnTo>
                    <a:pt x="3212" y="1801"/>
                  </a:lnTo>
                  <a:lnTo>
                    <a:pt x="3220" y="1892"/>
                  </a:lnTo>
                  <a:lnTo>
                    <a:pt x="3231" y="1981"/>
                  </a:lnTo>
                  <a:lnTo>
                    <a:pt x="3243" y="2071"/>
                  </a:lnTo>
                  <a:lnTo>
                    <a:pt x="3256" y="2157"/>
                  </a:lnTo>
                  <a:lnTo>
                    <a:pt x="3271" y="2242"/>
                  </a:lnTo>
                  <a:lnTo>
                    <a:pt x="3289" y="2325"/>
                  </a:lnTo>
                  <a:lnTo>
                    <a:pt x="3308" y="2405"/>
                  </a:lnTo>
                  <a:lnTo>
                    <a:pt x="3330" y="2484"/>
                  </a:lnTo>
                  <a:lnTo>
                    <a:pt x="3352" y="2559"/>
                  </a:lnTo>
                  <a:lnTo>
                    <a:pt x="3376" y="2631"/>
                  </a:lnTo>
                  <a:lnTo>
                    <a:pt x="3402" y="2700"/>
                  </a:lnTo>
                  <a:lnTo>
                    <a:pt x="3321" y="2700"/>
                  </a:lnTo>
                  <a:lnTo>
                    <a:pt x="3237" y="2700"/>
                  </a:lnTo>
                  <a:lnTo>
                    <a:pt x="3148" y="2700"/>
                  </a:lnTo>
                  <a:lnTo>
                    <a:pt x="3055" y="2700"/>
                  </a:lnTo>
                  <a:lnTo>
                    <a:pt x="2960" y="2700"/>
                  </a:lnTo>
                  <a:lnTo>
                    <a:pt x="2861" y="2700"/>
                  </a:lnTo>
                  <a:lnTo>
                    <a:pt x="2761" y="2700"/>
                  </a:lnTo>
                  <a:lnTo>
                    <a:pt x="2658" y="2700"/>
                  </a:lnTo>
                  <a:lnTo>
                    <a:pt x="2552" y="2700"/>
                  </a:lnTo>
                  <a:lnTo>
                    <a:pt x="2445" y="2700"/>
                  </a:lnTo>
                  <a:lnTo>
                    <a:pt x="2337" y="2700"/>
                  </a:lnTo>
                  <a:lnTo>
                    <a:pt x="2227" y="2700"/>
                  </a:lnTo>
                  <a:lnTo>
                    <a:pt x="2004" y="2700"/>
                  </a:lnTo>
                  <a:lnTo>
                    <a:pt x="1781" y="2700"/>
                  </a:lnTo>
                  <a:lnTo>
                    <a:pt x="1559" y="2700"/>
                  </a:lnTo>
                  <a:lnTo>
                    <a:pt x="1448" y="2700"/>
                  </a:lnTo>
                  <a:lnTo>
                    <a:pt x="1339" y="2700"/>
                  </a:lnTo>
                  <a:lnTo>
                    <a:pt x="1231" y="2700"/>
                  </a:lnTo>
                  <a:lnTo>
                    <a:pt x="1124" y="2700"/>
                  </a:lnTo>
                  <a:lnTo>
                    <a:pt x="1019" y="2700"/>
                  </a:lnTo>
                  <a:lnTo>
                    <a:pt x="917" y="2700"/>
                  </a:lnTo>
                  <a:lnTo>
                    <a:pt x="817" y="2700"/>
                  </a:lnTo>
                  <a:lnTo>
                    <a:pt x="719" y="2700"/>
                  </a:lnTo>
                  <a:lnTo>
                    <a:pt x="626" y="2700"/>
                  </a:lnTo>
                  <a:lnTo>
                    <a:pt x="534" y="2700"/>
                  </a:lnTo>
                  <a:lnTo>
                    <a:pt x="447" y="2700"/>
                  </a:lnTo>
                  <a:lnTo>
                    <a:pt x="364" y="2700"/>
                  </a:lnTo>
                  <a:lnTo>
                    <a:pt x="284" y="2700"/>
                  </a:lnTo>
                  <a:lnTo>
                    <a:pt x="210" y="2700"/>
                  </a:lnTo>
                  <a:lnTo>
                    <a:pt x="182" y="2622"/>
                  </a:lnTo>
                  <a:lnTo>
                    <a:pt x="158" y="2540"/>
                  </a:lnTo>
                  <a:lnTo>
                    <a:pt x="135" y="2457"/>
                  </a:lnTo>
                  <a:lnTo>
                    <a:pt x="114" y="2372"/>
                  </a:lnTo>
                  <a:lnTo>
                    <a:pt x="94" y="2284"/>
                  </a:lnTo>
                  <a:lnTo>
                    <a:pt x="78" y="2194"/>
                  </a:lnTo>
                  <a:lnTo>
                    <a:pt x="62" y="2103"/>
                  </a:lnTo>
                  <a:lnTo>
                    <a:pt x="48" y="2011"/>
                  </a:lnTo>
                  <a:lnTo>
                    <a:pt x="36" y="1918"/>
                  </a:lnTo>
                  <a:lnTo>
                    <a:pt x="25" y="1824"/>
                  </a:lnTo>
                  <a:lnTo>
                    <a:pt x="17" y="1728"/>
                  </a:lnTo>
                  <a:lnTo>
                    <a:pt x="11" y="1633"/>
                  </a:lnTo>
                  <a:lnTo>
                    <a:pt x="5" y="1538"/>
                  </a:lnTo>
                  <a:lnTo>
                    <a:pt x="3" y="1443"/>
                  </a:lnTo>
                  <a:lnTo>
                    <a:pt x="0" y="1347"/>
                  </a:lnTo>
                  <a:lnTo>
                    <a:pt x="0" y="1253"/>
                  </a:lnTo>
                  <a:lnTo>
                    <a:pt x="3" y="1160"/>
                  </a:lnTo>
                  <a:lnTo>
                    <a:pt x="5" y="1067"/>
                  </a:lnTo>
                  <a:lnTo>
                    <a:pt x="10" y="975"/>
                  </a:lnTo>
                  <a:lnTo>
                    <a:pt x="17" y="885"/>
                  </a:lnTo>
                  <a:lnTo>
                    <a:pt x="24" y="797"/>
                  </a:lnTo>
                  <a:lnTo>
                    <a:pt x="34" y="711"/>
                  </a:lnTo>
                  <a:lnTo>
                    <a:pt x="46" y="626"/>
                  </a:lnTo>
                  <a:lnTo>
                    <a:pt x="57" y="543"/>
                  </a:lnTo>
                  <a:lnTo>
                    <a:pt x="72" y="465"/>
                  </a:lnTo>
                  <a:lnTo>
                    <a:pt x="87" y="388"/>
                  </a:lnTo>
                  <a:lnTo>
                    <a:pt x="104" y="314"/>
                  </a:lnTo>
                  <a:lnTo>
                    <a:pt x="123" y="244"/>
                  </a:lnTo>
                  <a:lnTo>
                    <a:pt x="142" y="177"/>
                  </a:lnTo>
                  <a:lnTo>
                    <a:pt x="163" y="113"/>
                  </a:lnTo>
                  <a:lnTo>
                    <a:pt x="186" y="55"/>
                  </a:lnTo>
                  <a:lnTo>
                    <a:pt x="210" y="0"/>
                  </a:lnTo>
                  <a:close/>
                </a:path>
              </a:pathLst>
            </a:custGeom>
            <a:solidFill>
              <a:srgbClr val="FFFFFF"/>
            </a:solidFill>
            <a:ln w="9525">
              <a:noFill/>
              <a:round/>
              <a:headEnd/>
              <a:tailEnd/>
            </a:ln>
          </p:spPr>
          <p:txBody>
            <a:bodyPr/>
            <a:lstStyle/>
            <a:p>
              <a:endParaRPr lang="en-US"/>
            </a:p>
          </p:txBody>
        </p:sp>
        <p:sp>
          <p:nvSpPr>
            <p:cNvPr id="225322" name="Freeform 46"/>
            <p:cNvSpPr>
              <a:spLocks/>
            </p:cNvSpPr>
            <p:nvPr/>
          </p:nvSpPr>
          <p:spPr bwMode="auto">
            <a:xfrm>
              <a:off x="3451" y="2167"/>
              <a:ext cx="567" cy="450"/>
            </a:xfrm>
            <a:custGeom>
              <a:avLst/>
              <a:gdLst>
                <a:gd name="T0" fmla="*/ 0 w 3402"/>
                <a:gd name="T1" fmla="*/ 0 h 2700"/>
                <a:gd name="T2" fmla="*/ 0 w 3402"/>
                <a:gd name="T3" fmla="*/ 0 h 2700"/>
                <a:gd name="T4" fmla="*/ 0 w 3402"/>
                <a:gd name="T5" fmla="*/ 0 h 2700"/>
                <a:gd name="T6" fmla="*/ 0 w 3402"/>
                <a:gd name="T7" fmla="*/ 0 h 2700"/>
                <a:gd name="T8" fmla="*/ 0 w 3402"/>
                <a:gd name="T9" fmla="*/ 0 h 2700"/>
                <a:gd name="T10" fmla="*/ 0 w 3402"/>
                <a:gd name="T11" fmla="*/ 0 h 2700"/>
                <a:gd name="T12" fmla="*/ 0 w 3402"/>
                <a:gd name="T13" fmla="*/ 0 h 2700"/>
                <a:gd name="T14" fmla="*/ 0 w 3402"/>
                <a:gd name="T15" fmla="*/ 0 h 2700"/>
                <a:gd name="T16" fmla="*/ 0 w 3402"/>
                <a:gd name="T17" fmla="*/ 0 h 2700"/>
                <a:gd name="T18" fmla="*/ 0 w 3402"/>
                <a:gd name="T19" fmla="*/ 0 h 2700"/>
                <a:gd name="T20" fmla="*/ 0 w 3402"/>
                <a:gd name="T21" fmla="*/ 0 h 2700"/>
                <a:gd name="T22" fmla="*/ 0 w 3402"/>
                <a:gd name="T23" fmla="*/ 0 h 2700"/>
                <a:gd name="T24" fmla="*/ 0 w 3402"/>
                <a:gd name="T25" fmla="*/ 0 h 2700"/>
                <a:gd name="T26" fmla="*/ 0 w 3402"/>
                <a:gd name="T27" fmla="*/ 0 h 2700"/>
                <a:gd name="T28" fmla="*/ 0 w 3402"/>
                <a:gd name="T29" fmla="*/ 0 h 2700"/>
                <a:gd name="T30" fmla="*/ 0 w 3402"/>
                <a:gd name="T31" fmla="*/ 0 h 2700"/>
                <a:gd name="T32" fmla="*/ 0 w 3402"/>
                <a:gd name="T33" fmla="*/ 0 h 2700"/>
                <a:gd name="T34" fmla="*/ 0 w 3402"/>
                <a:gd name="T35" fmla="*/ 0 h 2700"/>
                <a:gd name="T36" fmla="*/ 0 w 3402"/>
                <a:gd name="T37" fmla="*/ 0 h 2700"/>
                <a:gd name="T38" fmla="*/ 0 w 3402"/>
                <a:gd name="T39" fmla="*/ 0 h 2700"/>
                <a:gd name="T40" fmla="*/ 0 w 3402"/>
                <a:gd name="T41" fmla="*/ 0 h 2700"/>
                <a:gd name="T42" fmla="*/ 0 w 3402"/>
                <a:gd name="T43" fmla="*/ 0 h 2700"/>
                <a:gd name="T44" fmla="*/ 0 w 3402"/>
                <a:gd name="T45" fmla="*/ 0 h 2700"/>
                <a:gd name="T46" fmla="*/ 0 w 3402"/>
                <a:gd name="T47" fmla="*/ 0 h 2700"/>
                <a:gd name="T48" fmla="*/ 0 w 3402"/>
                <a:gd name="T49" fmla="*/ 0 h 2700"/>
                <a:gd name="T50" fmla="*/ 0 w 3402"/>
                <a:gd name="T51" fmla="*/ 0 h 2700"/>
                <a:gd name="T52" fmla="*/ 0 w 3402"/>
                <a:gd name="T53" fmla="*/ 0 h 2700"/>
                <a:gd name="T54" fmla="*/ 0 w 3402"/>
                <a:gd name="T55" fmla="*/ 0 h 2700"/>
                <a:gd name="T56" fmla="*/ 0 w 3402"/>
                <a:gd name="T57" fmla="*/ 0 h 2700"/>
                <a:gd name="T58" fmla="*/ 0 w 3402"/>
                <a:gd name="T59" fmla="*/ 0 h 2700"/>
                <a:gd name="T60" fmla="*/ 0 w 3402"/>
                <a:gd name="T61" fmla="*/ 0 h 2700"/>
                <a:gd name="T62" fmla="*/ 0 w 3402"/>
                <a:gd name="T63" fmla="*/ 0 h 2700"/>
                <a:gd name="T64" fmla="*/ 0 w 3402"/>
                <a:gd name="T65" fmla="*/ 0 h 2700"/>
                <a:gd name="T66" fmla="*/ 0 w 3402"/>
                <a:gd name="T67" fmla="*/ 0 h 2700"/>
                <a:gd name="T68" fmla="*/ 0 w 3402"/>
                <a:gd name="T69" fmla="*/ 0 h 2700"/>
                <a:gd name="T70" fmla="*/ 0 w 3402"/>
                <a:gd name="T71" fmla="*/ 0 h 2700"/>
                <a:gd name="T72" fmla="*/ 0 w 3402"/>
                <a:gd name="T73" fmla="*/ 0 h 2700"/>
                <a:gd name="T74" fmla="*/ 0 w 3402"/>
                <a:gd name="T75" fmla="*/ 0 h 2700"/>
                <a:gd name="T76" fmla="*/ 0 w 3402"/>
                <a:gd name="T77" fmla="*/ 0 h 2700"/>
                <a:gd name="T78" fmla="*/ 0 w 3402"/>
                <a:gd name="T79" fmla="*/ 0 h 2700"/>
                <a:gd name="T80" fmla="*/ 0 w 3402"/>
                <a:gd name="T81" fmla="*/ 0 h 2700"/>
                <a:gd name="T82" fmla="*/ 0 w 3402"/>
                <a:gd name="T83" fmla="*/ 0 h 2700"/>
                <a:gd name="T84" fmla="*/ 0 w 3402"/>
                <a:gd name="T85" fmla="*/ 0 h 2700"/>
                <a:gd name="T86" fmla="*/ 0 w 3402"/>
                <a:gd name="T87" fmla="*/ 0 h 2700"/>
                <a:gd name="T88" fmla="*/ 0 w 3402"/>
                <a:gd name="T89" fmla="*/ 0 h 2700"/>
                <a:gd name="T90" fmla="*/ 0 w 3402"/>
                <a:gd name="T91" fmla="*/ 0 h 2700"/>
                <a:gd name="T92" fmla="*/ 0 w 3402"/>
                <a:gd name="T93" fmla="*/ 0 h 2700"/>
                <a:gd name="T94" fmla="*/ 0 w 3402"/>
                <a:gd name="T95" fmla="*/ 0 h 2700"/>
                <a:gd name="T96" fmla="*/ 0 w 3402"/>
                <a:gd name="T97" fmla="*/ 0 h 2700"/>
                <a:gd name="T98" fmla="*/ 0 w 3402"/>
                <a:gd name="T99" fmla="*/ 0 h 27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402"/>
                <a:gd name="T151" fmla="*/ 0 h 2700"/>
                <a:gd name="T152" fmla="*/ 3402 w 3402"/>
                <a:gd name="T153" fmla="*/ 2700 h 27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402" h="2700">
                  <a:moveTo>
                    <a:pt x="210" y="0"/>
                  </a:moveTo>
                  <a:lnTo>
                    <a:pt x="219" y="0"/>
                  </a:lnTo>
                  <a:lnTo>
                    <a:pt x="233" y="0"/>
                  </a:lnTo>
                  <a:lnTo>
                    <a:pt x="251" y="0"/>
                  </a:lnTo>
                  <a:lnTo>
                    <a:pt x="271" y="0"/>
                  </a:lnTo>
                  <a:lnTo>
                    <a:pt x="296" y="0"/>
                  </a:lnTo>
                  <a:lnTo>
                    <a:pt x="325" y="0"/>
                  </a:lnTo>
                  <a:lnTo>
                    <a:pt x="356" y="0"/>
                  </a:lnTo>
                  <a:lnTo>
                    <a:pt x="390" y="0"/>
                  </a:lnTo>
                  <a:lnTo>
                    <a:pt x="427" y="0"/>
                  </a:lnTo>
                  <a:lnTo>
                    <a:pt x="467" y="0"/>
                  </a:lnTo>
                  <a:lnTo>
                    <a:pt x="510" y="0"/>
                  </a:lnTo>
                  <a:lnTo>
                    <a:pt x="555" y="0"/>
                  </a:lnTo>
                  <a:lnTo>
                    <a:pt x="603" y="0"/>
                  </a:lnTo>
                  <a:lnTo>
                    <a:pt x="654" y="0"/>
                  </a:lnTo>
                  <a:lnTo>
                    <a:pt x="706" y="0"/>
                  </a:lnTo>
                  <a:lnTo>
                    <a:pt x="761" y="0"/>
                  </a:lnTo>
                  <a:lnTo>
                    <a:pt x="817" y="0"/>
                  </a:lnTo>
                  <a:lnTo>
                    <a:pt x="876" y="0"/>
                  </a:lnTo>
                  <a:lnTo>
                    <a:pt x="936" y="0"/>
                  </a:lnTo>
                  <a:lnTo>
                    <a:pt x="998" y="0"/>
                  </a:lnTo>
                  <a:lnTo>
                    <a:pt x="1061" y="0"/>
                  </a:lnTo>
                  <a:lnTo>
                    <a:pt x="1126" y="0"/>
                  </a:lnTo>
                  <a:lnTo>
                    <a:pt x="1191" y="0"/>
                  </a:lnTo>
                  <a:lnTo>
                    <a:pt x="1259" y="0"/>
                  </a:lnTo>
                  <a:lnTo>
                    <a:pt x="1396" y="0"/>
                  </a:lnTo>
                  <a:lnTo>
                    <a:pt x="1535" y="0"/>
                  </a:lnTo>
                  <a:lnTo>
                    <a:pt x="1676" y="0"/>
                  </a:lnTo>
                  <a:lnTo>
                    <a:pt x="1819" y="0"/>
                  </a:lnTo>
                  <a:lnTo>
                    <a:pt x="1962" y="0"/>
                  </a:lnTo>
                  <a:lnTo>
                    <a:pt x="2102" y="0"/>
                  </a:lnTo>
                  <a:lnTo>
                    <a:pt x="2242" y="0"/>
                  </a:lnTo>
                  <a:lnTo>
                    <a:pt x="2378" y="0"/>
                  </a:lnTo>
                  <a:lnTo>
                    <a:pt x="2444" y="0"/>
                  </a:lnTo>
                  <a:lnTo>
                    <a:pt x="2509" y="0"/>
                  </a:lnTo>
                  <a:lnTo>
                    <a:pt x="2574" y="0"/>
                  </a:lnTo>
                  <a:lnTo>
                    <a:pt x="2637" y="0"/>
                  </a:lnTo>
                  <a:lnTo>
                    <a:pt x="2697" y="0"/>
                  </a:lnTo>
                  <a:lnTo>
                    <a:pt x="2757" y="0"/>
                  </a:lnTo>
                  <a:lnTo>
                    <a:pt x="2815" y="0"/>
                  </a:lnTo>
                  <a:lnTo>
                    <a:pt x="2871" y="0"/>
                  </a:lnTo>
                  <a:lnTo>
                    <a:pt x="2924" y="0"/>
                  </a:lnTo>
                  <a:lnTo>
                    <a:pt x="2975" y="0"/>
                  </a:lnTo>
                  <a:lnTo>
                    <a:pt x="3025" y="0"/>
                  </a:lnTo>
                  <a:lnTo>
                    <a:pt x="3072" y="0"/>
                  </a:lnTo>
                  <a:lnTo>
                    <a:pt x="3117" y="0"/>
                  </a:lnTo>
                  <a:lnTo>
                    <a:pt x="3158" y="0"/>
                  </a:lnTo>
                  <a:lnTo>
                    <a:pt x="3198" y="0"/>
                  </a:lnTo>
                  <a:lnTo>
                    <a:pt x="3233" y="0"/>
                  </a:lnTo>
                  <a:lnTo>
                    <a:pt x="3267" y="0"/>
                  </a:lnTo>
                  <a:lnTo>
                    <a:pt x="3296" y="0"/>
                  </a:lnTo>
                  <a:lnTo>
                    <a:pt x="3322" y="0"/>
                  </a:lnTo>
                  <a:lnTo>
                    <a:pt x="3346" y="0"/>
                  </a:lnTo>
                  <a:lnTo>
                    <a:pt x="3365" y="0"/>
                  </a:lnTo>
                  <a:lnTo>
                    <a:pt x="3382" y="0"/>
                  </a:lnTo>
                  <a:lnTo>
                    <a:pt x="3394" y="0"/>
                  </a:lnTo>
                  <a:lnTo>
                    <a:pt x="3402" y="0"/>
                  </a:lnTo>
                  <a:lnTo>
                    <a:pt x="3377" y="66"/>
                  </a:lnTo>
                  <a:lnTo>
                    <a:pt x="3355" y="134"/>
                  </a:lnTo>
                  <a:lnTo>
                    <a:pt x="3333" y="207"/>
                  </a:lnTo>
                  <a:lnTo>
                    <a:pt x="3313" y="281"/>
                  </a:lnTo>
                  <a:lnTo>
                    <a:pt x="3295" y="358"/>
                  </a:lnTo>
                  <a:lnTo>
                    <a:pt x="3277" y="440"/>
                  </a:lnTo>
                  <a:lnTo>
                    <a:pt x="3262" y="522"/>
                  </a:lnTo>
                  <a:lnTo>
                    <a:pt x="3249" y="607"/>
                  </a:lnTo>
                  <a:lnTo>
                    <a:pt x="3236" y="693"/>
                  </a:lnTo>
                  <a:lnTo>
                    <a:pt x="3225" y="781"/>
                  </a:lnTo>
                  <a:lnTo>
                    <a:pt x="3215" y="872"/>
                  </a:lnTo>
                  <a:lnTo>
                    <a:pt x="3208" y="963"/>
                  </a:lnTo>
                  <a:lnTo>
                    <a:pt x="3201" y="1055"/>
                  </a:lnTo>
                  <a:lnTo>
                    <a:pt x="3198" y="1148"/>
                  </a:lnTo>
                  <a:lnTo>
                    <a:pt x="3194" y="1241"/>
                  </a:lnTo>
                  <a:lnTo>
                    <a:pt x="3193" y="1334"/>
                  </a:lnTo>
                  <a:lnTo>
                    <a:pt x="3193" y="1428"/>
                  </a:lnTo>
                  <a:lnTo>
                    <a:pt x="3195" y="1523"/>
                  </a:lnTo>
                  <a:lnTo>
                    <a:pt x="3199" y="1616"/>
                  </a:lnTo>
                  <a:lnTo>
                    <a:pt x="3205" y="1709"/>
                  </a:lnTo>
                  <a:lnTo>
                    <a:pt x="3212" y="1801"/>
                  </a:lnTo>
                  <a:lnTo>
                    <a:pt x="3220" y="1892"/>
                  </a:lnTo>
                  <a:lnTo>
                    <a:pt x="3231" y="1981"/>
                  </a:lnTo>
                  <a:lnTo>
                    <a:pt x="3243" y="2071"/>
                  </a:lnTo>
                  <a:lnTo>
                    <a:pt x="3256" y="2157"/>
                  </a:lnTo>
                  <a:lnTo>
                    <a:pt x="3271" y="2242"/>
                  </a:lnTo>
                  <a:lnTo>
                    <a:pt x="3289" y="2325"/>
                  </a:lnTo>
                  <a:lnTo>
                    <a:pt x="3308" y="2405"/>
                  </a:lnTo>
                  <a:lnTo>
                    <a:pt x="3330" y="2484"/>
                  </a:lnTo>
                  <a:lnTo>
                    <a:pt x="3352" y="2559"/>
                  </a:lnTo>
                  <a:lnTo>
                    <a:pt x="3376" y="2631"/>
                  </a:lnTo>
                  <a:lnTo>
                    <a:pt x="3402" y="2700"/>
                  </a:lnTo>
                  <a:lnTo>
                    <a:pt x="3321" y="2700"/>
                  </a:lnTo>
                  <a:lnTo>
                    <a:pt x="3237" y="2700"/>
                  </a:lnTo>
                  <a:lnTo>
                    <a:pt x="3148" y="2700"/>
                  </a:lnTo>
                  <a:lnTo>
                    <a:pt x="3055" y="2700"/>
                  </a:lnTo>
                  <a:lnTo>
                    <a:pt x="2960" y="2700"/>
                  </a:lnTo>
                  <a:lnTo>
                    <a:pt x="2861" y="2700"/>
                  </a:lnTo>
                  <a:lnTo>
                    <a:pt x="2761" y="2700"/>
                  </a:lnTo>
                  <a:lnTo>
                    <a:pt x="2658" y="2700"/>
                  </a:lnTo>
                  <a:lnTo>
                    <a:pt x="2552" y="2700"/>
                  </a:lnTo>
                  <a:lnTo>
                    <a:pt x="2445" y="2700"/>
                  </a:lnTo>
                  <a:lnTo>
                    <a:pt x="2337" y="2700"/>
                  </a:lnTo>
                  <a:lnTo>
                    <a:pt x="2227" y="2700"/>
                  </a:lnTo>
                  <a:lnTo>
                    <a:pt x="2004" y="2700"/>
                  </a:lnTo>
                  <a:lnTo>
                    <a:pt x="1781" y="2700"/>
                  </a:lnTo>
                  <a:lnTo>
                    <a:pt x="1559" y="2700"/>
                  </a:lnTo>
                  <a:lnTo>
                    <a:pt x="1448" y="2700"/>
                  </a:lnTo>
                  <a:lnTo>
                    <a:pt x="1339" y="2700"/>
                  </a:lnTo>
                  <a:lnTo>
                    <a:pt x="1231" y="2700"/>
                  </a:lnTo>
                  <a:lnTo>
                    <a:pt x="1124" y="2700"/>
                  </a:lnTo>
                  <a:lnTo>
                    <a:pt x="1019" y="2700"/>
                  </a:lnTo>
                  <a:lnTo>
                    <a:pt x="917" y="2700"/>
                  </a:lnTo>
                  <a:lnTo>
                    <a:pt x="817" y="2700"/>
                  </a:lnTo>
                  <a:lnTo>
                    <a:pt x="719" y="2700"/>
                  </a:lnTo>
                  <a:lnTo>
                    <a:pt x="626" y="2700"/>
                  </a:lnTo>
                  <a:lnTo>
                    <a:pt x="534" y="2700"/>
                  </a:lnTo>
                  <a:lnTo>
                    <a:pt x="447" y="2700"/>
                  </a:lnTo>
                  <a:lnTo>
                    <a:pt x="364" y="2700"/>
                  </a:lnTo>
                  <a:lnTo>
                    <a:pt x="284" y="2700"/>
                  </a:lnTo>
                  <a:lnTo>
                    <a:pt x="210" y="2700"/>
                  </a:lnTo>
                  <a:lnTo>
                    <a:pt x="182" y="2622"/>
                  </a:lnTo>
                  <a:lnTo>
                    <a:pt x="158" y="2540"/>
                  </a:lnTo>
                  <a:lnTo>
                    <a:pt x="135" y="2457"/>
                  </a:lnTo>
                  <a:lnTo>
                    <a:pt x="114" y="2372"/>
                  </a:lnTo>
                  <a:lnTo>
                    <a:pt x="94" y="2284"/>
                  </a:lnTo>
                  <a:lnTo>
                    <a:pt x="78" y="2194"/>
                  </a:lnTo>
                  <a:lnTo>
                    <a:pt x="62" y="2103"/>
                  </a:lnTo>
                  <a:lnTo>
                    <a:pt x="48" y="2011"/>
                  </a:lnTo>
                  <a:lnTo>
                    <a:pt x="36" y="1918"/>
                  </a:lnTo>
                  <a:lnTo>
                    <a:pt x="25" y="1824"/>
                  </a:lnTo>
                  <a:lnTo>
                    <a:pt x="17" y="1728"/>
                  </a:lnTo>
                  <a:lnTo>
                    <a:pt x="11" y="1633"/>
                  </a:lnTo>
                  <a:lnTo>
                    <a:pt x="5" y="1538"/>
                  </a:lnTo>
                  <a:lnTo>
                    <a:pt x="3" y="1443"/>
                  </a:lnTo>
                  <a:lnTo>
                    <a:pt x="0" y="1347"/>
                  </a:lnTo>
                  <a:lnTo>
                    <a:pt x="0" y="1253"/>
                  </a:lnTo>
                  <a:lnTo>
                    <a:pt x="3" y="1160"/>
                  </a:lnTo>
                  <a:lnTo>
                    <a:pt x="5" y="1067"/>
                  </a:lnTo>
                  <a:lnTo>
                    <a:pt x="10" y="975"/>
                  </a:lnTo>
                  <a:lnTo>
                    <a:pt x="17" y="885"/>
                  </a:lnTo>
                  <a:lnTo>
                    <a:pt x="24" y="797"/>
                  </a:lnTo>
                  <a:lnTo>
                    <a:pt x="34" y="711"/>
                  </a:lnTo>
                  <a:lnTo>
                    <a:pt x="46" y="626"/>
                  </a:lnTo>
                  <a:lnTo>
                    <a:pt x="57" y="543"/>
                  </a:lnTo>
                  <a:lnTo>
                    <a:pt x="72" y="465"/>
                  </a:lnTo>
                  <a:lnTo>
                    <a:pt x="87" y="388"/>
                  </a:lnTo>
                  <a:lnTo>
                    <a:pt x="104" y="314"/>
                  </a:lnTo>
                  <a:lnTo>
                    <a:pt x="123" y="244"/>
                  </a:lnTo>
                  <a:lnTo>
                    <a:pt x="142" y="177"/>
                  </a:lnTo>
                  <a:lnTo>
                    <a:pt x="163" y="113"/>
                  </a:lnTo>
                  <a:lnTo>
                    <a:pt x="186" y="55"/>
                  </a:lnTo>
                  <a:lnTo>
                    <a:pt x="210" y="0"/>
                  </a:lnTo>
                </a:path>
              </a:pathLst>
            </a:custGeom>
            <a:noFill/>
            <a:ln w="0">
              <a:solidFill>
                <a:srgbClr val="000000"/>
              </a:solidFill>
              <a:round/>
              <a:headEnd/>
              <a:tailEnd/>
            </a:ln>
          </p:spPr>
          <p:txBody>
            <a:bodyPr/>
            <a:lstStyle/>
            <a:p>
              <a:endParaRPr lang="en-US"/>
            </a:p>
          </p:txBody>
        </p:sp>
        <p:sp>
          <p:nvSpPr>
            <p:cNvPr id="225323" name="Oval 47"/>
            <p:cNvSpPr>
              <a:spLocks noChangeArrowheads="1"/>
            </p:cNvSpPr>
            <p:nvPr/>
          </p:nvSpPr>
          <p:spPr bwMode="auto">
            <a:xfrm>
              <a:off x="3976" y="2167"/>
              <a:ext cx="90" cy="450"/>
            </a:xfrm>
            <a:prstGeom prst="ellipse">
              <a:avLst/>
            </a:prstGeom>
            <a:solidFill>
              <a:srgbClr val="FFFFFF"/>
            </a:solidFill>
            <a:ln w="9525">
              <a:noFill/>
              <a:round/>
              <a:headEnd/>
              <a:tailEnd/>
            </a:ln>
          </p:spPr>
          <p:txBody>
            <a:bodyPr/>
            <a:lstStyle/>
            <a:p>
              <a:endParaRPr kumimoji="1" lang="en-US" altLang="zh-TW">
                <a:solidFill>
                  <a:srgbClr val="000000"/>
                </a:solidFill>
              </a:endParaRPr>
            </a:p>
          </p:txBody>
        </p:sp>
        <p:sp>
          <p:nvSpPr>
            <p:cNvPr id="225324" name="Oval 48"/>
            <p:cNvSpPr>
              <a:spLocks noChangeArrowheads="1"/>
            </p:cNvSpPr>
            <p:nvPr/>
          </p:nvSpPr>
          <p:spPr bwMode="auto">
            <a:xfrm>
              <a:off x="3976" y="2167"/>
              <a:ext cx="90" cy="450"/>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5325" name="Rectangle 49"/>
            <p:cNvSpPr>
              <a:spLocks noChangeArrowheads="1"/>
            </p:cNvSpPr>
            <p:nvPr/>
          </p:nvSpPr>
          <p:spPr bwMode="auto">
            <a:xfrm>
              <a:off x="4024" y="2308"/>
              <a:ext cx="392" cy="169"/>
            </a:xfrm>
            <a:prstGeom prst="rect">
              <a:avLst/>
            </a:prstGeom>
            <a:solidFill>
              <a:srgbClr val="000000"/>
            </a:solidFill>
            <a:ln w="9525">
              <a:noFill/>
              <a:miter lim="800000"/>
              <a:headEnd/>
              <a:tailEnd/>
            </a:ln>
          </p:spPr>
          <p:txBody>
            <a:bodyPr/>
            <a:lstStyle/>
            <a:p>
              <a:endParaRPr kumimoji="1" lang="en-US" altLang="zh-TW">
                <a:solidFill>
                  <a:srgbClr val="000000"/>
                </a:solidFill>
              </a:endParaRPr>
            </a:p>
          </p:txBody>
        </p:sp>
        <p:sp>
          <p:nvSpPr>
            <p:cNvPr id="225326" name="Rectangle 50"/>
            <p:cNvSpPr>
              <a:spLocks noChangeArrowheads="1"/>
            </p:cNvSpPr>
            <p:nvPr/>
          </p:nvSpPr>
          <p:spPr bwMode="auto">
            <a:xfrm>
              <a:off x="4024" y="2308"/>
              <a:ext cx="392" cy="169"/>
            </a:xfrm>
            <a:prstGeom prst="rect">
              <a:avLst/>
            </a:prstGeom>
            <a:noFill/>
            <a:ln w="0">
              <a:solidFill>
                <a:srgbClr val="000000"/>
              </a:solidFill>
              <a:miter lim="800000"/>
              <a:headEnd/>
              <a:tailEnd/>
            </a:ln>
          </p:spPr>
          <p:txBody>
            <a:bodyPr/>
            <a:lstStyle/>
            <a:p>
              <a:endParaRPr kumimoji="1" lang="en-US" altLang="zh-TW">
                <a:solidFill>
                  <a:srgbClr val="000000"/>
                </a:solidFill>
              </a:endParaRPr>
            </a:p>
          </p:txBody>
        </p:sp>
        <p:sp>
          <p:nvSpPr>
            <p:cNvPr id="225327" name="Oval 51"/>
            <p:cNvSpPr>
              <a:spLocks noChangeArrowheads="1"/>
            </p:cNvSpPr>
            <p:nvPr/>
          </p:nvSpPr>
          <p:spPr bwMode="auto">
            <a:xfrm>
              <a:off x="4010" y="2308"/>
              <a:ext cx="28" cy="169"/>
            </a:xfrm>
            <a:prstGeom prst="ellipse">
              <a:avLst/>
            </a:prstGeom>
            <a:solidFill>
              <a:srgbClr val="000000"/>
            </a:solidFill>
            <a:ln w="9525">
              <a:noFill/>
              <a:round/>
              <a:headEnd/>
              <a:tailEnd/>
            </a:ln>
          </p:spPr>
          <p:txBody>
            <a:bodyPr/>
            <a:lstStyle/>
            <a:p>
              <a:endParaRPr kumimoji="1" lang="en-US" altLang="zh-TW">
                <a:solidFill>
                  <a:srgbClr val="000000"/>
                </a:solidFill>
              </a:endParaRPr>
            </a:p>
          </p:txBody>
        </p:sp>
        <p:sp>
          <p:nvSpPr>
            <p:cNvPr id="225328" name="Oval 52"/>
            <p:cNvSpPr>
              <a:spLocks noChangeArrowheads="1"/>
            </p:cNvSpPr>
            <p:nvPr/>
          </p:nvSpPr>
          <p:spPr bwMode="auto">
            <a:xfrm>
              <a:off x="4010" y="2308"/>
              <a:ext cx="28" cy="169"/>
            </a:xfrm>
            <a:prstGeom prst="ellipse">
              <a:avLst/>
            </a:prstGeom>
            <a:noFill/>
            <a:ln w="0">
              <a:solidFill>
                <a:srgbClr val="000000"/>
              </a:solidFill>
              <a:round/>
              <a:headEnd/>
              <a:tailEnd/>
            </a:ln>
          </p:spPr>
          <p:txBody>
            <a:bodyPr/>
            <a:lstStyle/>
            <a:p>
              <a:endParaRPr kumimoji="1" lang="en-US" altLang="zh-TW">
                <a:solidFill>
                  <a:srgbClr val="000000"/>
                </a:solidFill>
              </a:endParaRPr>
            </a:p>
          </p:txBody>
        </p:sp>
        <p:sp>
          <p:nvSpPr>
            <p:cNvPr id="225329" name="Oval 53"/>
            <p:cNvSpPr>
              <a:spLocks noChangeArrowheads="1"/>
            </p:cNvSpPr>
            <p:nvPr/>
          </p:nvSpPr>
          <p:spPr bwMode="auto">
            <a:xfrm>
              <a:off x="4399" y="2308"/>
              <a:ext cx="28" cy="169"/>
            </a:xfrm>
            <a:prstGeom prst="ellipse">
              <a:avLst/>
            </a:prstGeom>
            <a:solidFill>
              <a:srgbClr val="4D4D4D"/>
            </a:solidFill>
            <a:ln w="9525">
              <a:noFill/>
              <a:round/>
              <a:headEnd/>
              <a:tailEnd/>
            </a:ln>
          </p:spPr>
          <p:txBody>
            <a:bodyPr/>
            <a:lstStyle/>
            <a:p>
              <a:endParaRPr kumimoji="1" lang="en-US" altLang="zh-TW">
                <a:solidFill>
                  <a:srgbClr val="000000"/>
                </a:solidFill>
              </a:endParaRPr>
            </a:p>
          </p:txBody>
        </p:sp>
        <p:sp>
          <p:nvSpPr>
            <p:cNvPr id="225330" name="Oval 54"/>
            <p:cNvSpPr>
              <a:spLocks noChangeArrowheads="1"/>
            </p:cNvSpPr>
            <p:nvPr/>
          </p:nvSpPr>
          <p:spPr bwMode="auto">
            <a:xfrm>
              <a:off x="4399" y="2308"/>
              <a:ext cx="28" cy="169"/>
            </a:xfrm>
            <a:prstGeom prst="ellipse">
              <a:avLst/>
            </a:prstGeom>
            <a:noFill/>
            <a:ln w="0">
              <a:solidFill>
                <a:srgbClr val="000000"/>
              </a:solidFill>
              <a:round/>
              <a:headEnd/>
              <a:tailEnd/>
            </a:ln>
          </p:spPr>
          <p:txBody>
            <a:bodyPr/>
            <a:lstStyle/>
            <a:p>
              <a:endParaRPr kumimoji="1" lang="en-US" altLang="zh-TW">
                <a:solidFill>
                  <a:srgbClr val="000000"/>
                </a:solidFill>
              </a:endParaRPr>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2"/>
          <p:cNvSpPr>
            <a:spLocks noGrp="1" noChangeArrowheads="1"/>
          </p:cNvSpPr>
          <p:nvPr>
            <p:ph type="title"/>
          </p:nvPr>
        </p:nvSpPr>
        <p:spPr>
          <a:xfrm>
            <a:off x="457200" y="304800"/>
            <a:ext cx="8229600" cy="1143000"/>
          </a:xfrm>
        </p:spPr>
        <p:txBody>
          <a:bodyPr/>
          <a:lstStyle/>
          <a:p>
            <a:r>
              <a:rPr lang="en-US" smtClean="0"/>
              <a:t>Source-Synchronous </a:t>
            </a:r>
          </a:p>
        </p:txBody>
      </p:sp>
      <p:pic>
        <p:nvPicPr>
          <p:cNvPr id="142338" name="Picture 4"/>
          <p:cNvPicPr>
            <a:picLocks noChangeAspect="1" noChangeArrowheads="1"/>
          </p:cNvPicPr>
          <p:nvPr>
            <p:ph type="body" idx="1"/>
          </p:nvPr>
        </p:nvPicPr>
        <p:blipFill>
          <a:blip r:embed="rId2"/>
          <a:srcRect/>
          <a:stretch>
            <a:fillRect/>
          </a:stretch>
        </p:blipFill>
        <p:spPr>
          <a:xfrm>
            <a:off x="685800" y="2057400"/>
            <a:ext cx="7848600" cy="3624263"/>
          </a:xfr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6305"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16FE302C-F91F-41A5-B75F-C99656AFEB9E}" type="slidenum">
              <a:rPr lang="en-US" altLang="en-US" smtClean="0">
                <a:latin typeface="Arial" charset="0"/>
                <a:cs typeface="Arial" charset="0"/>
              </a:rPr>
              <a:pPr/>
              <a:t>70</a:t>
            </a:fld>
            <a:endParaRPr lang="en-US" altLang="en-US" smtClean="0">
              <a:latin typeface="Arial" charset="0"/>
              <a:cs typeface="Arial" charset="0"/>
            </a:endParaRPr>
          </a:p>
        </p:txBody>
      </p:sp>
      <p:sp>
        <p:nvSpPr>
          <p:cNvPr id="226306"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Optical fiber</a:t>
            </a:r>
          </a:p>
        </p:txBody>
      </p:sp>
      <p:pic>
        <p:nvPicPr>
          <p:cNvPr id="226307" name="Picture 2"/>
          <p:cNvPicPr>
            <a:picLocks noChangeAspect="1" noChangeArrowheads="1"/>
          </p:cNvPicPr>
          <p:nvPr/>
        </p:nvPicPr>
        <p:blipFill>
          <a:blip r:embed="rId3"/>
          <a:srcRect/>
          <a:stretch>
            <a:fillRect/>
          </a:stretch>
        </p:blipFill>
        <p:spPr bwMode="auto">
          <a:xfrm>
            <a:off x="304800" y="2806700"/>
            <a:ext cx="8637588" cy="1193800"/>
          </a:xfrm>
          <a:prstGeom prst="rect">
            <a:avLst/>
          </a:prstGeom>
          <a:noFill/>
          <a:ln w="9525">
            <a:noFill/>
            <a:miter lim="800000"/>
            <a:headEnd/>
            <a:tailEnd/>
          </a:ln>
        </p:spPr>
      </p:pic>
      <p:pic>
        <p:nvPicPr>
          <p:cNvPr id="122883" name="Picture 3"/>
          <p:cNvPicPr>
            <a:picLocks noChangeAspect="1" noChangeArrowheads="1"/>
          </p:cNvPicPr>
          <p:nvPr/>
        </p:nvPicPr>
        <p:blipFill>
          <a:blip r:embed="rId4"/>
          <a:srcRect/>
          <a:stretch>
            <a:fillRect/>
          </a:stretch>
        </p:blipFill>
        <p:spPr bwMode="auto">
          <a:xfrm>
            <a:off x="1828800" y="3189288"/>
            <a:ext cx="5462588" cy="46831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2883"/>
                                        </p:tgtEl>
                                        <p:attrNameLst>
                                          <p:attrName>style.visibility</p:attrName>
                                        </p:attrNameLst>
                                      </p:cBhvr>
                                      <p:to>
                                        <p:strVal val="visible"/>
                                      </p:to>
                                    </p:set>
                                    <p:animEffect transition="in" filter="wipe(left)">
                                      <p:cBhvr>
                                        <p:cTn id="7" dur="6250"/>
                                        <p:tgtEl>
                                          <p:spTgt spid="122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8353" name="Rectangle 2"/>
          <p:cNvSpPr>
            <a:spLocks noGrp="1" noChangeArrowheads="1"/>
          </p:cNvSpPr>
          <p:nvPr>
            <p:ph type="title"/>
          </p:nvPr>
        </p:nvSpPr>
        <p:spPr/>
        <p:txBody>
          <a:bodyPr/>
          <a:lstStyle/>
          <a:p>
            <a:pPr eaLnBrk="1" hangingPunct="1"/>
            <a:r>
              <a:rPr lang="en-US" altLang="zh-TW" smtClean="0"/>
              <a:t>Wired Medium: </a:t>
            </a:r>
            <a:r>
              <a:rPr lang="en-US" altLang="zh-TW" sz="4400" smtClean="0"/>
              <a:t>Optical Fiber </a:t>
            </a:r>
            <a:endParaRPr lang="en-US" altLang="zh-TW" smtClean="0"/>
          </a:p>
        </p:txBody>
      </p:sp>
      <p:sp>
        <p:nvSpPr>
          <p:cNvPr id="228354" name="Rectangle 3"/>
          <p:cNvSpPr>
            <a:spLocks noGrp="1" noChangeArrowheads="1"/>
          </p:cNvSpPr>
          <p:nvPr>
            <p:ph type="body" idx="1"/>
          </p:nvPr>
        </p:nvSpPr>
        <p:spPr>
          <a:xfrm>
            <a:off x="433388" y="1314450"/>
            <a:ext cx="8229600" cy="4530725"/>
          </a:xfrm>
        </p:spPr>
        <p:txBody>
          <a:bodyPr/>
          <a:lstStyle/>
          <a:p>
            <a:pPr lvl="1" eaLnBrk="1" hangingPunct="1"/>
            <a:r>
              <a:rPr lang="en-US" altLang="zh-TW" sz="2400" smtClean="0"/>
              <a:t>Single-mode: </a:t>
            </a:r>
          </a:p>
          <a:p>
            <a:pPr lvl="2" eaLnBrk="1" hangingPunct="1"/>
            <a:r>
              <a:rPr lang="en-US" altLang="zh-TW" sz="2000" smtClean="0">
                <a:solidFill>
                  <a:srgbClr val="009900"/>
                </a:solidFill>
              </a:rPr>
              <a:t>A fiber with a very thin core allowing only one mode of light to be carried. </a:t>
            </a:r>
          </a:p>
          <a:p>
            <a:pPr lvl="1" eaLnBrk="1" hangingPunct="1"/>
            <a:r>
              <a:rPr lang="en-US" altLang="zh-TW" sz="2400" smtClean="0"/>
              <a:t>Multi-mode: </a:t>
            </a:r>
          </a:p>
          <a:p>
            <a:pPr lvl="2" eaLnBrk="1" hangingPunct="1"/>
            <a:r>
              <a:rPr lang="en-US" altLang="zh-TW" sz="2000" smtClean="0">
                <a:solidFill>
                  <a:srgbClr val="009900"/>
                </a:solidFill>
              </a:rPr>
              <a:t>A fiber carries more than one mode of light</a:t>
            </a:r>
          </a:p>
        </p:txBody>
      </p:sp>
      <p:pic>
        <p:nvPicPr>
          <p:cNvPr id="228355" name="Picture 52" descr="fig2.9_fiber_multimode.wmf"/>
          <p:cNvPicPr>
            <a:picLocks noChangeAspect="1"/>
          </p:cNvPicPr>
          <p:nvPr/>
        </p:nvPicPr>
        <p:blipFill>
          <a:blip r:embed="rId2"/>
          <a:srcRect/>
          <a:stretch>
            <a:fillRect/>
          </a:stretch>
        </p:blipFill>
        <p:spPr bwMode="auto">
          <a:xfrm>
            <a:off x="1203325" y="3222625"/>
            <a:ext cx="5851525" cy="2927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9377"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B499864C-756B-4C9B-A188-804EF7E97BAA}" type="slidenum">
              <a:rPr lang="en-US" altLang="en-US" smtClean="0">
                <a:latin typeface="Arial" charset="0"/>
                <a:cs typeface="Arial" charset="0"/>
              </a:rPr>
              <a:pPr/>
              <a:t>72</a:t>
            </a:fld>
            <a:endParaRPr lang="en-US" altLang="en-US" smtClean="0">
              <a:latin typeface="Arial" charset="0"/>
              <a:cs typeface="Arial" charset="0"/>
            </a:endParaRPr>
          </a:p>
        </p:txBody>
      </p:sp>
      <p:sp>
        <p:nvSpPr>
          <p:cNvPr id="229378"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FF0000"/>
                </a:solidFill>
                <a:latin typeface="Times-BoldItalic"/>
              </a:rPr>
              <a:t>Figure 7.63:  </a:t>
            </a:r>
            <a:r>
              <a:rPr lang="en-US" altLang="en-US" sz="2000" b="1" i="1">
                <a:solidFill>
                  <a:srgbClr val="000000"/>
                </a:solidFill>
                <a:latin typeface="Times-BoldItalic"/>
              </a:rPr>
              <a:t>Modes</a:t>
            </a:r>
          </a:p>
        </p:txBody>
      </p:sp>
      <p:pic>
        <p:nvPicPr>
          <p:cNvPr id="87044" name="Picture 2"/>
          <p:cNvPicPr>
            <a:picLocks noChangeAspect="1" noChangeArrowheads="1"/>
          </p:cNvPicPr>
          <p:nvPr/>
        </p:nvPicPr>
        <p:blipFill>
          <a:blip r:embed="rId3"/>
          <a:srcRect/>
          <a:stretch>
            <a:fillRect/>
          </a:stretch>
        </p:blipFill>
        <p:spPr bwMode="auto">
          <a:xfrm>
            <a:off x="217488" y="1219200"/>
            <a:ext cx="3462337" cy="731838"/>
          </a:xfrm>
          <a:prstGeom prst="rect">
            <a:avLst/>
          </a:prstGeom>
          <a:noFill/>
          <a:ln w="9525">
            <a:noFill/>
            <a:miter lim="800000"/>
            <a:headEnd/>
            <a:tailEnd/>
          </a:ln>
        </p:spPr>
      </p:pic>
      <p:pic>
        <p:nvPicPr>
          <p:cNvPr id="87045" name="Picture 3"/>
          <p:cNvPicPr>
            <a:picLocks noChangeAspect="1" noChangeArrowheads="1"/>
          </p:cNvPicPr>
          <p:nvPr/>
        </p:nvPicPr>
        <p:blipFill>
          <a:blip r:embed="rId4"/>
          <a:srcRect/>
          <a:stretch>
            <a:fillRect/>
          </a:stretch>
        </p:blipFill>
        <p:spPr bwMode="auto">
          <a:xfrm>
            <a:off x="217488" y="3086100"/>
            <a:ext cx="3462337" cy="731838"/>
          </a:xfrm>
          <a:prstGeom prst="rect">
            <a:avLst/>
          </a:prstGeom>
          <a:noFill/>
          <a:ln w="9525">
            <a:noFill/>
            <a:miter lim="800000"/>
            <a:headEnd/>
            <a:tailEnd/>
          </a:ln>
        </p:spPr>
      </p:pic>
      <p:pic>
        <p:nvPicPr>
          <p:cNvPr id="87046" name="Picture 4"/>
          <p:cNvPicPr>
            <a:picLocks noChangeAspect="1" noChangeArrowheads="1"/>
          </p:cNvPicPr>
          <p:nvPr/>
        </p:nvPicPr>
        <p:blipFill>
          <a:blip r:embed="rId5"/>
          <a:srcRect/>
          <a:stretch>
            <a:fillRect/>
          </a:stretch>
        </p:blipFill>
        <p:spPr bwMode="auto">
          <a:xfrm>
            <a:off x="217488" y="4953000"/>
            <a:ext cx="3462337" cy="731838"/>
          </a:xfrm>
          <a:prstGeom prst="rect">
            <a:avLst/>
          </a:prstGeom>
          <a:noFill/>
          <a:ln w="9525">
            <a:noFill/>
            <a:miter lim="800000"/>
            <a:headEnd/>
            <a:tailEnd/>
          </a:ln>
        </p:spPr>
      </p:pic>
      <p:pic>
        <p:nvPicPr>
          <p:cNvPr id="87047" name="Picture 5"/>
          <p:cNvPicPr>
            <a:picLocks noChangeAspect="1" noChangeArrowheads="1"/>
          </p:cNvPicPr>
          <p:nvPr/>
        </p:nvPicPr>
        <p:blipFill>
          <a:blip r:embed="rId6"/>
          <a:srcRect/>
          <a:stretch>
            <a:fillRect/>
          </a:stretch>
        </p:blipFill>
        <p:spPr bwMode="auto">
          <a:xfrm>
            <a:off x="4191000" y="2362200"/>
            <a:ext cx="4457700" cy="28448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87044"/>
                                        </p:tgtEl>
                                        <p:attrNameLst>
                                          <p:attrName>style.visibility</p:attrName>
                                        </p:attrNameLst>
                                      </p:cBhvr>
                                      <p:to>
                                        <p:strVal val="visible"/>
                                      </p:to>
                                    </p:set>
                                    <p:anim calcmode="lin" valueType="num">
                                      <p:cBhvr>
                                        <p:cTn id="7" dur="500" fill="hold"/>
                                        <p:tgtEl>
                                          <p:spTgt spid="87044"/>
                                        </p:tgtEl>
                                        <p:attrNameLst>
                                          <p:attrName>ppt_w</p:attrName>
                                        </p:attrNameLst>
                                      </p:cBhvr>
                                      <p:tavLst>
                                        <p:tav tm="0">
                                          <p:val>
                                            <p:fltVal val="0"/>
                                          </p:val>
                                        </p:tav>
                                        <p:tav tm="100000">
                                          <p:val>
                                            <p:strVal val="#ppt_w"/>
                                          </p:val>
                                        </p:tav>
                                      </p:tavLst>
                                    </p:anim>
                                    <p:anim calcmode="lin" valueType="num">
                                      <p:cBhvr>
                                        <p:cTn id="8" dur="500" fill="hold"/>
                                        <p:tgtEl>
                                          <p:spTgt spid="87044"/>
                                        </p:tgtEl>
                                        <p:attrNameLst>
                                          <p:attrName>ppt_h</p:attrName>
                                        </p:attrNameLst>
                                      </p:cBhvr>
                                      <p:tavLst>
                                        <p:tav tm="0">
                                          <p:val>
                                            <p:fltVal val="0"/>
                                          </p:val>
                                        </p:tav>
                                        <p:tav tm="100000">
                                          <p:val>
                                            <p:strVal val="#ppt_h"/>
                                          </p:val>
                                        </p:tav>
                                      </p:tavLst>
                                    </p:anim>
                                    <p:animEffect transition="in" filter="fade">
                                      <p:cBhvr>
                                        <p:cTn id="9" dur="500"/>
                                        <p:tgtEl>
                                          <p:spTgt spid="8704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16" fill="hold" nodeType="clickEffect">
                                  <p:stCondLst>
                                    <p:cond delay="0"/>
                                  </p:stCondLst>
                                  <p:childTnLst>
                                    <p:set>
                                      <p:cBhvr>
                                        <p:cTn id="13" dur="1" fill="hold">
                                          <p:stCondLst>
                                            <p:cond delay="0"/>
                                          </p:stCondLst>
                                        </p:cTn>
                                        <p:tgtEl>
                                          <p:spTgt spid="87045"/>
                                        </p:tgtEl>
                                        <p:attrNameLst>
                                          <p:attrName>style.visibility</p:attrName>
                                        </p:attrNameLst>
                                      </p:cBhvr>
                                      <p:to>
                                        <p:strVal val="visible"/>
                                      </p:to>
                                    </p:set>
                                    <p:anim calcmode="lin" valueType="num">
                                      <p:cBhvr>
                                        <p:cTn id="14" dur="500" fill="hold"/>
                                        <p:tgtEl>
                                          <p:spTgt spid="87045"/>
                                        </p:tgtEl>
                                        <p:attrNameLst>
                                          <p:attrName>ppt_w</p:attrName>
                                        </p:attrNameLst>
                                      </p:cBhvr>
                                      <p:tavLst>
                                        <p:tav tm="0">
                                          <p:val>
                                            <p:fltVal val="0"/>
                                          </p:val>
                                        </p:tav>
                                        <p:tav tm="100000">
                                          <p:val>
                                            <p:strVal val="#ppt_w"/>
                                          </p:val>
                                        </p:tav>
                                      </p:tavLst>
                                    </p:anim>
                                    <p:anim calcmode="lin" valueType="num">
                                      <p:cBhvr>
                                        <p:cTn id="15" dur="500" fill="hold"/>
                                        <p:tgtEl>
                                          <p:spTgt spid="87045"/>
                                        </p:tgtEl>
                                        <p:attrNameLst>
                                          <p:attrName>ppt_h</p:attrName>
                                        </p:attrNameLst>
                                      </p:cBhvr>
                                      <p:tavLst>
                                        <p:tav tm="0">
                                          <p:val>
                                            <p:fltVal val="0"/>
                                          </p:val>
                                        </p:tav>
                                        <p:tav tm="100000">
                                          <p:val>
                                            <p:strVal val="#ppt_h"/>
                                          </p:val>
                                        </p:tav>
                                      </p:tavLst>
                                    </p:anim>
                                    <p:animEffect transition="in" filter="fade">
                                      <p:cBhvr>
                                        <p:cTn id="16" dur="500"/>
                                        <p:tgtEl>
                                          <p:spTgt spid="870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16" fill="hold" nodeType="clickEffect">
                                  <p:stCondLst>
                                    <p:cond delay="0"/>
                                  </p:stCondLst>
                                  <p:childTnLst>
                                    <p:set>
                                      <p:cBhvr>
                                        <p:cTn id="20" dur="1" fill="hold">
                                          <p:stCondLst>
                                            <p:cond delay="0"/>
                                          </p:stCondLst>
                                        </p:cTn>
                                        <p:tgtEl>
                                          <p:spTgt spid="87046"/>
                                        </p:tgtEl>
                                        <p:attrNameLst>
                                          <p:attrName>style.visibility</p:attrName>
                                        </p:attrNameLst>
                                      </p:cBhvr>
                                      <p:to>
                                        <p:strVal val="visible"/>
                                      </p:to>
                                    </p:set>
                                    <p:anim calcmode="lin" valueType="num">
                                      <p:cBhvr>
                                        <p:cTn id="21" dur="500" fill="hold"/>
                                        <p:tgtEl>
                                          <p:spTgt spid="87046"/>
                                        </p:tgtEl>
                                        <p:attrNameLst>
                                          <p:attrName>ppt_w</p:attrName>
                                        </p:attrNameLst>
                                      </p:cBhvr>
                                      <p:tavLst>
                                        <p:tav tm="0">
                                          <p:val>
                                            <p:fltVal val="0"/>
                                          </p:val>
                                        </p:tav>
                                        <p:tav tm="100000">
                                          <p:val>
                                            <p:strVal val="#ppt_w"/>
                                          </p:val>
                                        </p:tav>
                                      </p:tavLst>
                                    </p:anim>
                                    <p:anim calcmode="lin" valueType="num">
                                      <p:cBhvr>
                                        <p:cTn id="22" dur="500" fill="hold"/>
                                        <p:tgtEl>
                                          <p:spTgt spid="87046"/>
                                        </p:tgtEl>
                                        <p:attrNameLst>
                                          <p:attrName>ppt_h</p:attrName>
                                        </p:attrNameLst>
                                      </p:cBhvr>
                                      <p:tavLst>
                                        <p:tav tm="0">
                                          <p:val>
                                            <p:fltVal val="0"/>
                                          </p:val>
                                        </p:tav>
                                        <p:tav tm="100000">
                                          <p:val>
                                            <p:strVal val="#ppt_h"/>
                                          </p:val>
                                        </p:tav>
                                      </p:tavLst>
                                    </p:anim>
                                    <p:animEffect transition="in" filter="fade">
                                      <p:cBhvr>
                                        <p:cTn id="23" dur="500"/>
                                        <p:tgtEl>
                                          <p:spTgt spid="8704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87047"/>
                                        </p:tgtEl>
                                        <p:attrNameLst>
                                          <p:attrName>style.visibility</p:attrName>
                                        </p:attrNameLst>
                                      </p:cBhvr>
                                      <p:to>
                                        <p:strVal val="visible"/>
                                      </p:to>
                                    </p:set>
                                    <p:animEffect transition="in" filter="wipe(left)">
                                      <p:cBhvr>
                                        <p:cTn id="28" dur="500"/>
                                        <p:tgtEl>
                                          <p:spTgt spid="87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425"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1FBEB32B-AD34-42E0-A2D4-91DABE7B753C}" type="slidenum">
              <a:rPr lang="en-US" altLang="en-US" smtClean="0">
                <a:latin typeface="Arial" charset="0"/>
                <a:cs typeface="Arial" charset="0"/>
              </a:rPr>
              <a:pPr/>
              <a:t>73</a:t>
            </a:fld>
            <a:endParaRPr lang="en-US" altLang="en-US" smtClean="0">
              <a:latin typeface="Arial" charset="0"/>
              <a:cs typeface="Arial" charset="0"/>
            </a:endParaRPr>
          </a:p>
        </p:txBody>
      </p:sp>
      <p:sp>
        <p:nvSpPr>
          <p:cNvPr id="231426"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Two cases of SNR: a high SNR and a low SNR</a:t>
            </a:r>
          </a:p>
        </p:txBody>
      </p:sp>
      <p:pic>
        <p:nvPicPr>
          <p:cNvPr id="23556" name="Picture 2"/>
          <p:cNvPicPr>
            <a:picLocks noChangeAspect="1" noChangeArrowheads="1"/>
          </p:cNvPicPr>
          <p:nvPr/>
        </p:nvPicPr>
        <p:blipFill>
          <a:blip r:embed="rId3"/>
          <a:srcRect/>
          <a:stretch>
            <a:fillRect/>
          </a:stretch>
        </p:blipFill>
        <p:spPr bwMode="auto">
          <a:xfrm>
            <a:off x="685800" y="1371600"/>
            <a:ext cx="7283450" cy="2043113"/>
          </a:xfrm>
          <a:prstGeom prst="rect">
            <a:avLst/>
          </a:prstGeom>
          <a:noFill/>
          <a:ln w="9525">
            <a:noFill/>
            <a:miter lim="800000"/>
            <a:headEnd/>
            <a:tailEnd/>
          </a:ln>
        </p:spPr>
      </p:pic>
      <p:pic>
        <p:nvPicPr>
          <p:cNvPr id="23557" name="Picture 3"/>
          <p:cNvPicPr>
            <a:picLocks noChangeAspect="1" noChangeArrowheads="1"/>
          </p:cNvPicPr>
          <p:nvPr/>
        </p:nvPicPr>
        <p:blipFill>
          <a:blip r:embed="rId4"/>
          <a:srcRect/>
          <a:stretch>
            <a:fillRect/>
          </a:stretch>
        </p:blipFill>
        <p:spPr bwMode="auto">
          <a:xfrm>
            <a:off x="712788" y="4114800"/>
            <a:ext cx="7283450" cy="15144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wipe(left)">
                                      <p:cBhvr>
                                        <p:cTn id="7" dur="4000"/>
                                        <p:tgtEl>
                                          <p:spTgt spid="235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557"/>
                                        </p:tgtEl>
                                        <p:attrNameLst>
                                          <p:attrName>style.visibility</p:attrName>
                                        </p:attrNameLst>
                                      </p:cBhvr>
                                      <p:to>
                                        <p:strVal val="visible"/>
                                      </p:to>
                                    </p:set>
                                    <p:animEffect transition="in" filter="wipe(left)">
                                      <p:cBhvr>
                                        <p:cTn id="12" dur="40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2"/>
          <p:cNvSpPr>
            <a:spLocks noGrp="1" noChangeArrowheads="1"/>
          </p:cNvSpPr>
          <p:nvPr>
            <p:ph type="title" idx="4294967295"/>
          </p:nvPr>
        </p:nvSpPr>
        <p:spPr bwMode="auto">
          <a:xfrm>
            <a:off x="533400" y="304800"/>
            <a:ext cx="8229600" cy="1143000"/>
          </a:xfrm>
          <a:prstGeom prst="rect">
            <a:avLst/>
          </a:prstGeom>
          <a:noFill/>
          <a:ln>
            <a:miter lim="800000"/>
            <a:headEnd/>
            <a:tailEnd/>
          </a:ln>
        </p:spPr>
        <p:txBody>
          <a:bodyPr/>
          <a:lstStyle/>
          <a:p>
            <a:r>
              <a:rPr lang="en-US" sz="3200" smtClean="0"/>
              <a:t>DC coupled MGTs – for short communications between chips on same board only – medium is PCB</a:t>
            </a:r>
          </a:p>
        </p:txBody>
      </p:sp>
      <p:pic>
        <p:nvPicPr>
          <p:cNvPr id="233474" name="Picture 4"/>
          <p:cNvPicPr>
            <a:picLocks noGrp="1" noChangeAspect="1" noChangeArrowheads="1"/>
          </p:cNvPicPr>
          <p:nvPr>
            <p:ph type="body" idx="4294967295"/>
          </p:nvPr>
        </p:nvPicPr>
        <p:blipFill>
          <a:blip r:embed="rId2"/>
          <a:srcRect/>
          <a:stretch>
            <a:fillRect/>
          </a:stretch>
        </p:blipFill>
        <p:spPr bwMode="auto">
          <a:xfrm>
            <a:off x="762000" y="1981200"/>
            <a:ext cx="7653338" cy="4305300"/>
          </a:xfrm>
          <a:prstGeom prst="rect">
            <a:avLst/>
          </a:prstGeom>
          <a:noFill/>
          <a:ln>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2"/>
          <p:cNvSpPr>
            <a:spLocks noGrp="1" noChangeArrowheads="1"/>
          </p:cNvSpPr>
          <p:nvPr>
            <p:ph type="title" idx="4294967295"/>
          </p:nvPr>
        </p:nvSpPr>
        <p:spPr bwMode="auto">
          <a:xfrm>
            <a:off x="457200" y="274638"/>
            <a:ext cx="8229600" cy="1143000"/>
          </a:xfrm>
          <a:prstGeom prst="rect">
            <a:avLst/>
          </a:prstGeom>
          <a:noFill/>
          <a:ln>
            <a:miter lim="800000"/>
            <a:headEnd/>
            <a:tailEnd/>
          </a:ln>
        </p:spPr>
        <p:txBody>
          <a:bodyPr/>
          <a:lstStyle/>
          <a:p>
            <a:r>
              <a:rPr lang="en-US" smtClean="0"/>
              <a:t>MGTs for long distances</a:t>
            </a:r>
          </a:p>
        </p:txBody>
      </p:sp>
      <p:sp>
        <p:nvSpPr>
          <p:cNvPr id="234498" name="Rectangle 3"/>
          <p:cNvSpPr>
            <a:spLocks noGrp="1" noChangeArrowheads="1"/>
          </p:cNvSpPr>
          <p:nvPr>
            <p:ph type="body" idx="4294967295"/>
          </p:nvPr>
        </p:nvSpPr>
        <p:spPr bwMode="auto">
          <a:xfrm>
            <a:off x="457200" y="1600200"/>
            <a:ext cx="8229600" cy="4525963"/>
          </a:xfrm>
          <a:prstGeom prst="rect">
            <a:avLst/>
          </a:prstGeom>
          <a:noFill/>
          <a:ln>
            <a:miter lim="800000"/>
            <a:headEnd/>
            <a:tailEnd/>
          </a:ln>
        </p:spPr>
        <p:txBody>
          <a:bodyPr/>
          <a:lstStyle/>
          <a:p>
            <a:pPr>
              <a:lnSpc>
                <a:spcPct val="90000"/>
              </a:lnSpc>
            </a:pPr>
            <a:r>
              <a:rPr lang="en-US" smtClean="0"/>
              <a:t>Between boards and between boxes we will transmit MGTs over shielded cables or fiber optic cable</a:t>
            </a:r>
          </a:p>
          <a:p>
            <a:pPr>
              <a:lnSpc>
                <a:spcPct val="90000"/>
              </a:lnSpc>
            </a:pPr>
            <a:r>
              <a:rPr lang="en-US" smtClean="0"/>
              <a:t>Distances can be long, many kilometers sometimes, so there cannot be good assumptions made regarding the voltages and ground of the source and destination systems being equal</a:t>
            </a:r>
          </a:p>
          <a:p>
            <a:pPr>
              <a:lnSpc>
                <a:spcPct val="90000"/>
              </a:lnSpc>
            </a:pPr>
            <a:r>
              <a:rPr lang="en-US" smtClean="0"/>
              <a:t>Therefore we need to use AC coupling</a:t>
            </a:r>
          </a:p>
          <a:p>
            <a:pPr>
              <a:lnSpc>
                <a:spcPct val="90000"/>
              </a:lnSpc>
            </a:pPr>
            <a:endParaRPr lang="en-US"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Rectangle 2"/>
          <p:cNvSpPr>
            <a:spLocks noGrp="1" noChangeArrowheads="1"/>
          </p:cNvSpPr>
          <p:nvPr>
            <p:ph type="title" idx="4294967295"/>
          </p:nvPr>
        </p:nvSpPr>
        <p:spPr bwMode="auto">
          <a:xfrm>
            <a:off x="457200" y="274638"/>
            <a:ext cx="8229600" cy="1143000"/>
          </a:xfrm>
          <a:prstGeom prst="rect">
            <a:avLst/>
          </a:prstGeom>
          <a:noFill/>
          <a:ln>
            <a:miter lim="800000"/>
            <a:headEnd/>
            <a:tailEnd/>
          </a:ln>
        </p:spPr>
        <p:txBody>
          <a:bodyPr/>
          <a:lstStyle/>
          <a:p>
            <a:r>
              <a:rPr lang="en-US" smtClean="0"/>
              <a:t>MGTs with AC coupling</a:t>
            </a:r>
          </a:p>
        </p:txBody>
      </p:sp>
      <p:pic>
        <p:nvPicPr>
          <p:cNvPr id="235522" name="Picture 4"/>
          <p:cNvPicPr>
            <a:picLocks noGrp="1" noChangeAspect="1" noChangeArrowheads="1"/>
          </p:cNvPicPr>
          <p:nvPr>
            <p:ph type="body" idx="4294967295"/>
          </p:nvPr>
        </p:nvPicPr>
        <p:blipFill>
          <a:blip r:embed="rId2"/>
          <a:srcRect/>
          <a:stretch>
            <a:fillRect/>
          </a:stretch>
        </p:blipFill>
        <p:spPr bwMode="auto">
          <a:xfrm>
            <a:off x="457200" y="1752600"/>
            <a:ext cx="8229600" cy="4286250"/>
          </a:xfrm>
          <a:prstGeom prst="rect">
            <a:avLst/>
          </a:prstGeom>
          <a:noFill/>
          <a:ln>
            <a:miter lim="800000"/>
            <a:headEnd/>
            <a:tailEnd/>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6545"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D425C5C8-0477-4201-856C-C699A8660BD7}" type="slidenum">
              <a:rPr lang="en-US" altLang="en-US" smtClean="0">
                <a:latin typeface="Arial" charset="0"/>
                <a:cs typeface="Arial" charset="0"/>
              </a:rPr>
              <a:pPr/>
              <a:t>77</a:t>
            </a:fld>
            <a:endParaRPr lang="en-US" altLang="en-US" smtClean="0">
              <a:latin typeface="Arial" charset="0"/>
              <a:cs typeface="Arial" charset="0"/>
            </a:endParaRPr>
          </a:p>
        </p:txBody>
      </p:sp>
      <p:sp>
        <p:nvSpPr>
          <p:cNvPr id="236546"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Line coding and decoding</a:t>
            </a:r>
          </a:p>
        </p:txBody>
      </p:sp>
      <p:pic>
        <p:nvPicPr>
          <p:cNvPr id="6148" name="Picture 4"/>
          <p:cNvPicPr>
            <a:picLocks noChangeAspect="1" noChangeArrowheads="1"/>
          </p:cNvPicPr>
          <p:nvPr/>
        </p:nvPicPr>
        <p:blipFill>
          <a:blip r:embed="rId3"/>
          <a:srcRect/>
          <a:stretch>
            <a:fillRect/>
          </a:stretch>
        </p:blipFill>
        <p:spPr bwMode="auto">
          <a:xfrm>
            <a:off x="273050" y="3708400"/>
            <a:ext cx="1631950" cy="635000"/>
          </a:xfrm>
          <a:prstGeom prst="rect">
            <a:avLst/>
          </a:prstGeom>
          <a:noFill/>
          <a:ln w="9525">
            <a:noFill/>
            <a:miter lim="800000"/>
            <a:headEnd/>
            <a:tailEnd/>
          </a:ln>
        </p:spPr>
      </p:pic>
      <p:pic>
        <p:nvPicPr>
          <p:cNvPr id="6150" name="Picture 6"/>
          <p:cNvPicPr>
            <a:picLocks noChangeAspect="1" noChangeArrowheads="1"/>
          </p:cNvPicPr>
          <p:nvPr/>
        </p:nvPicPr>
        <p:blipFill>
          <a:blip r:embed="rId4"/>
          <a:srcRect/>
          <a:stretch>
            <a:fillRect/>
          </a:stretch>
        </p:blipFill>
        <p:spPr bwMode="auto">
          <a:xfrm>
            <a:off x="1905000" y="3200400"/>
            <a:ext cx="5638800" cy="1989138"/>
          </a:xfrm>
          <a:prstGeom prst="rect">
            <a:avLst/>
          </a:prstGeom>
          <a:noFill/>
          <a:ln w="9525">
            <a:noFill/>
            <a:miter lim="800000"/>
            <a:headEnd/>
            <a:tailEnd/>
          </a:ln>
        </p:spPr>
      </p:pic>
      <p:pic>
        <p:nvPicPr>
          <p:cNvPr id="6149" name="Picture 5"/>
          <p:cNvPicPr>
            <a:picLocks noChangeAspect="1" noChangeArrowheads="1"/>
          </p:cNvPicPr>
          <p:nvPr/>
        </p:nvPicPr>
        <p:blipFill>
          <a:blip r:embed="rId5"/>
          <a:srcRect/>
          <a:stretch>
            <a:fillRect/>
          </a:stretch>
        </p:blipFill>
        <p:spPr bwMode="auto">
          <a:xfrm>
            <a:off x="2971800" y="3600450"/>
            <a:ext cx="3217863" cy="852488"/>
          </a:xfrm>
          <a:prstGeom prst="rect">
            <a:avLst/>
          </a:prstGeom>
          <a:noFill/>
          <a:ln w="9525">
            <a:noFill/>
            <a:miter lim="800000"/>
            <a:headEnd/>
            <a:tailEnd/>
          </a:ln>
        </p:spPr>
      </p:pic>
      <p:pic>
        <p:nvPicPr>
          <p:cNvPr id="10" name="Picture 4"/>
          <p:cNvPicPr>
            <a:picLocks noChangeAspect="1" noChangeArrowheads="1"/>
          </p:cNvPicPr>
          <p:nvPr/>
        </p:nvPicPr>
        <p:blipFill>
          <a:blip r:embed="rId3"/>
          <a:srcRect/>
          <a:stretch>
            <a:fillRect/>
          </a:stretch>
        </p:blipFill>
        <p:spPr bwMode="auto">
          <a:xfrm>
            <a:off x="7010400" y="3708400"/>
            <a:ext cx="1631950" cy="635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16" fill="hold" nodeType="clickEffect">
                                  <p:stCondLst>
                                    <p:cond delay="0"/>
                                  </p:stCondLst>
                                  <p:childTnLst>
                                    <p:set>
                                      <p:cBhvr>
                                        <p:cTn id="10" dur="1" fill="hold">
                                          <p:stCondLst>
                                            <p:cond delay="0"/>
                                          </p:stCondLst>
                                        </p:cTn>
                                        <p:tgtEl>
                                          <p:spTgt spid="6148"/>
                                        </p:tgtEl>
                                        <p:attrNameLst>
                                          <p:attrName>style.visibility</p:attrName>
                                        </p:attrNameLst>
                                      </p:cBhvr>
                                      <p:to>
                                        <p:strVal val="visible"/>
                                      </p:to>
                                    </p:set>
                                    <p:anim calcmode="lin" valueType="num">
                                      <p:cBhvr>
                                        <p:cTn id="11" dur="500" fill="hold"/>
                                        <p:tgtEl>
                                          <p:spTgt spid="6148"/>
                                        </p:tgtEl>
                                        <p:attrNameLst>
                                          <p:attrName>ppt_w</p:attrName>
                                        </p:attrNameLst>
                                      </p:cBhvr>
                                      <p:tavLst>
                                        <p:tav tm="0">
                                          <p:val>
                                            <p:fltVal val="0"/>
                                          </p:val>
                                        </p:tav>
                                        <p:tav tm="100000">
                                          <p:val>
                                            <p:strVal val="#ppt_w"/>
                                          </p:val>
                                        </p:tav>
                                      </p:tavLst>
                                    </p:anim>
                                    <p:anim calcmode="lin" valueType="num">
                                      <p:cBhvr>
                                        <p:cTn id="12" dur="500" fill="hold"/>
                                        <p:tgtEl>
                                          <p:spTgt spid="6148"/>
                                        </p:tgtEl>
                                        <p:attrNameLst>
                                          <p:attrName>ppt_h</p:attrName>
                                        </p:attrNameLst>
                                      </p:cBhvr>
                                      <p:tavLst>
                                        <p:tav tm="0">
                                          <p:val>
                                            <p:fltVal val="0"/>
                                          </p:val>
                                        </p:tav>
                                        <p:tav tm="100000">
                                          <p:val>
                                            <p:strVal val="#ppt_h"/>
                                          </p:val>
                                        </p:tav>
                                      </p:tavLst>
                                    </p:anim>
                                    <p:animEffect transition="in" filter="fade">
                                      <p:cBhvr>
                                        <p:cTn id="13" dur="500"/>
                                        <p:tgtEl>
                                          <p:spTgt spid="61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6149"/>
                                        </p:tgtEl>
                                        <p:attrNameLst>
                                          <p:attrName>style.visibility</p:attrName>
                                        </p:attrNameLst>
                                      </p:cBhvr>
                                      <p:to>
                                        <p:strVal val="visible"/>
                                      </p:to>
                                    </p:set>
                                    <p:animEffect transition="in" filter="wipe(left)">
                                      <p:cBhvr>
                                        <p:cTn id="18" dur="500"/>
                                        <p:tgtEl>
                                          <p:spTgt spid="61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3" presetClass="entr" presetSubtype="16"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2"/>
          <p:cNvSpPr>
            <a:spLocks noGrp="1" noChangeArrowheads="1"/>
          </p:cNvSpPr>
          <p:nvPr>
            <p:ph type="title" idx="4294967295"/>
          </p:nvPr>
        </p:nvSpPr>
        <p:spPr bwMode="auto">
          <a:xfrm>
            <a:off x="457200" y="274638"/>
            <a:ext cx="8229600" cy="1143000"/>
          </a:xfrm>
          <a:prstGeom prst="rect">
            <a:avLst/>
          </a:prstGeom>
          <a:noFill/>
          <a:ln>
            <a:miter lim="800000"/>
            <a:headEnd/>
            <a:tailEnd/>
          </a:ln>
        </p:spPr>
        <p:txBody>
          <a:bodyPr/>
          <a:lstStyle/>
          <a:p>
            <a:r>
              <a:rPr lang="en-US" smtClean="0"/>
              <a:t>Why line coding is important</a:t>
            </a:r>
          </a:p>
        </p:txBody>
      </p:sp>
      <p:sp>
        <p:nvSpPr>
          <p:cNvPr id="238594" name="Rectangle 3"/>
          <p:cNvSpPr>
            <a:spLocks noGrp="1" noChangeArrowheads="1"/>
          </p:cNvSpPr>
          <p:nvPr>
            <p:ph type="body" idx="4294967295"/>
          </p:nvPr>
        </p:nvSpPr>
        <p:spPr bwMode="auto">
          <a:xfrm>
            <a:off x="457200" y="1600200"/>
            <a:ext cx="8229600" cy="4525963"/>
          </a:xfrm>
          <a:prstGeom prst="rect">
            <a:avLst/>
          </a:prstGeom>
          <a:noFill/>
          <a:ln>
            <a:miter lim="800000"/>
            <a:headEnd/>
            <a:tailEnd/>
          </a:ln>
        </p:spPr>
        <p:txBody>
          <a:bodyPr/>
          <a:lstStyle/>
          <a:p>
            <a:r>
              <a:rPr lang="en-US" sz="2800" smtClean="0"/>
              <a:t>We always need to take into account the medium through which our signal passes</a:t>
            </a:r>
          </a:p>
          <a:p>
            <a:r>
              <a:rPr lang="en-US" sz="2800" smtClean="0"/>
              <a:t>If we don’t do that, our signal may be attenuated or distorted beyond any ability to recover it at the receiver.</a:t>
            </a:r>
          </a:p>
          <a:p>
            <a:r>
              <a:rPr lang="en-US" sz="2800" smtClean="0"/>
              <a:t>In particular, with AC coupling, the medium cannot transmit DC</a:t>
            </a:r>
          </a:p>
          <a:p>
            <a:r>
              <a:rPr lang="en-US" sz="2800" smtClean="0"/>
              <a:t>Whatever line coding scheme we use for AC coupled links, it cannot have a DC componen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9617" name="Rectangle 2"/>
          <p:cNvSpPr>
            <a:spLocks noGrp="1" noChangeArrowheads="1"/>
          </p:cNvSpPr>
          <p:nvPr>
            <p:ph type="title"/>
          </p:nvPr>
        </p:nvSpPr>
        <p:spPr/>
        <p:txBody>
          <a:bodyPr/>
          <a:lstStyle/>
          <a:p>
            <a:pPr eaLnBrk="1" hangingPunct="1"/>
            <a:r>
              <a:rPr lang="en-US" altLang="zh-TW" smtClean="0"/>
              <a:t>Line Coding Schemes</a:t>
            </a:r>
            <a:br>
              <a:rPr lang="en-US" altLang="zh-TW" smtClean="0"/>
            </a:br>
            <a:endParaRPr lang="en-US" altLang="zh-TW" smtClean="0"/>
          </a:p>
        </p:txBody>
      </p:sp>
      <p:sp>
        <p:nvSpPr>
          <p:cNvPr id="239618" name="Rectangle 3"/>
          <p:cNvSpPr>
            <a:spLocks noGrp="1" noChangeArrowheads="1"/>
          </p:cNvSpPr>
          <p:nvPr>
            <p:ph type="body" idx="1"/>
          </p:nvPr>
        </p:nvSpPr>
        <p:spPr/>
        <p:txBody>
          <a:bodyPr/>
          <a:lstStyle/>
          <a:p>
            <a:pPr eaLnBrk="1" hangingPunct="1"/>
            <a:r>
              <a:rPr lang="en-US" altLang="zh-TW" sz="2800" smtClean="0"/>
              <a:t>Unipolar NRZ</a:t>
            </a:r>
          </a:p>
          <a:p>
            <a:pPr eaLnBrk="1" hangingPunct="1"/>
            <a:r>
              <a:rPr lang="en-US" altLang="zh-TW" sz="2800" smtClean="0"/>
              <a:t>Polar NRZ</a:t>
            </a:r>
          </a:p>
          <a:p>
            <a:pPr eaLnBrk="1" hangingPunct="1"/>
            <a:r>
              <a:rPr lang="en-US" altLang="zh-TW" sz="2800" smtClean="0"/>
              <a:t>Polar RZ</a:t>
            </a:r>
          </a:p>
          <a:p>
            <a:pPr eaLnBrk="1" hangingPunct="1"/>
            <a:r>
              <a:rPr lang="en-US" altLang="zh-TW" sz="2800" smtClean="0"/>
              <a:t>Polar Manchester and Differential Manchester</a:t>
            </a:r>
          </a:p>
          <a:p>
            <a:pPr eaLnBrk="1" hangingPunct="1"/>
            <a:r>
              <a:rPr lang="en-US" altLang="zh-TW" sz="2800" smtClean="0"/>
              <a:t>Bipolar AMI and Pseudoternary</a:t>
            </a:r>
          </a:p>
          <a:p>
            <a:pPr eaLnBrk="1" hangingPunct="1"/>
            <a:r>
              <a:rPr lang="en-US" altLang="zh-TW" sz="2800" smtClean="0"/>
              <a:t>Multilevel Coding</a:t>
            </a:r>
          </a:p>
          <a:p>
            <a:pPr eaLnBrk="1" hangingPunct="1"/>
            <a:r>
              <a:rPr lang="en-US" altLang="zh-TW" sz="2800" smtClean="0"/>
              <a:t>Multilevel Transmission 3 Levels</a:t>
            </a:r>
          </a:p>
          <a:p>
            <a:pPr eaLnBrk="1" hangingPunct="1"/>
            <a:r>
              <a:rPr lang="en-US" altLang="zh-TW" sz="2800" smtClean="0"/>
              <a:t>RLL</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2"/>
          <p:cNvSpPr>
            <a:spLocks noGrp="1" noChangeArrowheads="1"/>
          </p:cNvSpPr>
          <p:nvPr>
            <p:ph type="title"/>
          </p:nvPr>
        </p:nvSpPr>
        <p:spPr/>
        <p:txBody>
          <a:bodyPr/>
          <a:lstStyle/>
          <a:p>
            <a:r>
              <a:rPr lang="en-US" smtClean="0"/>
              <a:t>Source Synchronous Timing</a:t>
            </a:r>
          </a:p>
        </p:txBody>
      </p:sp>
      <p:pic>
        <p:nvPicPr>
          <p:cNvPr id="143362" name="Picture 4"/>
          <p:cNvPicPr>
            <a:picLocks noChangeAspect="1" noChangeArrowheads="1"/>
          </p:cNvPicPr>
          <p:nvPr>
            <p:ph type="body" idx="1"/>
          </p:nvPr>
        </p:nvPicPr>
        <p:blipFill>
          <a:blip r:embed="rId2"/>
          <a:srcRect/>
          <a:stretch>
            <a:fillRect/>
          </a:stretch>
        </p:blipFill>
        <p:spPr>
          <a:xfrm>
            <a:off x="457200" y="1676400"/>
            <a:ext cx="8229600" cy="4305300"/>
          </a:xfrm>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Rectangle 2"/>
          <p:cNvSpPr>
            <a:spLocks noGrp="1" noChangeArrowheads="1"/>
          </p:cNvSpPr>
          <p:nvPr>
            <p:ph type="title" idx="4294967295"/>
          </p:nvPr>
        </p:nvSpPr>
        <p:spPr/>
        <p:txBody>
          <a:bodyPr/>
          <a:lstStyle/>
          <a:p>
            <a:r>
              <a:rPr lang="en-US" smtClean="0"/>
              <a:t>The spectrum of transmitted signals</a:t>
            </a:r>
          </a:p>
        </p:txBody>
      </p:sp>
      <p:sp>
        <p:nvSpPr>
          <p:cNvPr id="240642" name="Rectangle 3"/>
          <p:cNvSpPr>
            <a:spLocks noGrp="1" noChangeArrowheads="1"/>
          </p:cNvSpPr>
          <p:nvPr>
            <p:ph type="body" idx="4294967295"/>
          </p:nvPr>
        </p:nvSpPr>
        <p:spPr/>
        <p:txBody>
          <a:bodyPr/>
          <a:lstStyle/>
          <a:p>
            <a:pPr>
              <a:lnSpc>
                <a:spcPct val="80000"/>
              </a:lnSpc>
            </a:pPr>
            <a:r>
              <a:rPr lang="en-US" sz="2100" smtClean="0"/>
              <a:t>In the following slides we will take a look at the spectrum of signals which are transmitted using various line coding schemes</a:t>
            </a:r>
          </a:p>
          <a:p>
            <a:pPr>
              <a:lnSpc>
                <a:spcPct val="80000"/>
              </a:lnSpc>
            </a:pPr>
            <a:r>
              <a:rPr lang="en-US" sz="2100" smtClean="0"/>
              <a:t>The spectrums assume random data. If the data is not random (e.g. all 1’s, all 0’s or 10101010), the spectrums could be quite different</a:t>
            </a:r>
          </a:p>
          <a:p>
            <a:pPr>
              <a:lnSpc>
                <a:spcPct val="80000"/>
              </a:lnSpc>
            </a:pPr>
            <a:r>
              <a:rPr lang="en-US" sz="2100" smtClean="0"/>
              <a:t>In reality, block coding and/or scrambling (“whitening”) mechanisms are almost always employed in order to ensure random-looking (“white”) data is transmitted</a:t>
            </a:r>
          </a:p>
          <a:p>
            <a:pPr>
              <a:lnSpc>
                <a:spcPct val="80000"/>
              </a:lnSpc>
            </a:pPr>
            <a:r>
              <a:rPr lang="en-US" sz="2100" smtClean="0"/>
              <a:t>Random data is also useful from an EMI perspective</a:t>
            </a:r>
          </a:p>
          <a:p>
            <a:pPr>
              <a:lnSpc>
                <a:spcPct val="80000"/>
              </a:lnSpc>
            </a:pPr>
            <a:r>
              <a:rPr lang="en-US" sz="2100" smtClean="0"/>
              <a:t>Bottom line: the spectrum of the transmitted signal depends on both the line coding scheme and the statistics of the transmitted bits; the latter can be (and usually are) modified by block coding and/or scrambling schemes to produce random-looking data.</a:t>
            </a:r>
          </a:p>
          <a:p>
            <a:pPr>
              <a:lnSpc>
                <a:spcPct val="80000"/>
              </a:lnSpc>
            </a:pPr>
            <a:r>
              <a:rPr lang="en-US" sz="2100" smtClean="0"/>
              <a:t>One such common block coding scheme is 8b10b that is discussed later</a:t>
            </a:r>
          </a:p>
          <a:p>
            <a:pPr>
              <a:lnSpc>
                <a:spcPct val="80000"/>
              </a:lnSpc>
            </a:pPr>
            <a:endParaRPr lang="en-US" sz="2100" smtClean="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41665" name="Rectangle 2"/>
          <p:cNvSpPr>
            <a:spLocks noGrp="1" noChangeArrowheads="1"/>
          </p:cNvSpPr>
          <p:nvPr>
            <p:ph type="title"/>
          </p:nvPr>
        </p:nvSpPr>
        <p:spPr>
          <a:xfrm>
            <a:off x="481013" y="407988"/>
            <a:ext cx="8229600" cy="1139825"/>
          </a:xfrm>
        </p:spPr>
        <p:txBody>
          <a:bodyPr/>
          <a:lstStyle/>
          <a:p>
            <a:pPr eaLnBrk="1" hangingPunct="1"/>
            <a:r>
              <a:rPr lang="en-US" altLang="zh-TW" sz="3600" smtClean="0"/>
              <a:t>Categories of Line Coding</a:t>
            </a:r>
          </a:p>
        </p:txBody>
      </p:sp>
      <p:graphicFrame>
        <p:nvGraphicFramePr>
          <p:cNvPr id="6" name="Table 5"/>
          <p:cNvGraphicFramePr>
            <a:graphicFrameLocks noGrp="1"/>
          </p:cNvGraphicFramePr>
          <p:nvPr/>
        </p:nvGraphicFramePr>
        <p:xfrm>
          <a:off x="666750" y="2565400"/>
          <a:ext cx="7918450" cy="3122613"/>
        </p:xfrm>
        <a:graphic>
          <a:graphicData uri="http://schemas.openxmlformats.org/drawingml/2006/table">
            <a:tbl>
              <a:tblPr/>
              <a:tblGrid>
                <a:gridCol w="3196271"/>
                <a:gridCol w="4722179"/>
              </a:tblGrid>
              <a:tr h="511571">
                <a:tc>
                  <a:txBody>
                    <a:bodyPr/>
                    <a:lstStyle/>
                    <a:p>
                      <a:pPr marL="0" marR="0" indent="274320" algn="just">
                        <a:lnSpc>
                          <a:spcPct val="150000"/>
                        </a:lnSpc>
                        <a:spcBef>
                          <a:spcPts val="0"/>
                        </a:spcBef>
                        <a:spcAft>
                          <a:spcPts val="0"/>
                        </a:spcAft>
                      </a:pPr>
                      <a:r>
                        <a:rPr lang="en-US" sz="1600" b="1" dirty="0">
                          <a:latin typeface="Times New Roman"/>
                          <a:ea typeface="新細明體"/>
                          <a:cs typeface="Times New Roman"/>
                        </a:rPr>
                        <a:t>Category of Line Coding</a:t>
                      </a:r>
                      <a:r>
                        <a:rPr lang="en-US" sz="1600" dirty="0">
                          <a:latin typeface="Times New Roman"/>
                          <a:ea typeface="新細明體"/>
                          <a:cs typeface="Times New Roman"/>
                        </a:rPr>
                        <a:t>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274320" algn="just">
                        <a:lnSpc>
                          <a:spcPct val="150000"/>
                        </a:lnSpc>
                        <a:spcBef>
                          <a:spcPts val="0"/>
                        </a:spcBef>
                        <a:spcAft>
                          <a:spcPts val="0"/>
                        </a:spcAft>
                      </a:pPr>
                      <a:r>
                        <a:rPr lang="en-US" sz="1600" b="1" dirty="0">
                          <a:latin typeface="Times New Roman"/>
                          <a:ea typeface="新細明體"/>
                          <a:cs typeface="Times New Roman"/>
                        </a:rPr>
                        <a:t>Line Coding</a:t>
                      </a:r>
                      <a:r>
                        <a:rPr lang="en-US" sz="1600" dirty="0">
                          <a:latin typeface="Times New Roman"/>
                          <a:ea typeface="新細明體"/>
                          <a:cs typeface="Times New Roman"/>
                        </a:rPr>
                        <a:t>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1571">
                <a:tc>
                  <a:txBody>
                    <a:bodyPr/>
                    <a:lstStyle/>
                    <a:p>
                      <a:pPr marL="0" marR="0" indent="274320" algn="just">
                        <a:lnSpc>
                          <a:spcPct val="150000"/>
                        </a:lnSpc>
                        <a:spcBef>
                          <a:spcPts val="0"/>
                        </a:spcBef>
                        <a:spcAft>
                          <a:spcPts val="0"/>
                        </a:spcAft>
                      </a:pPr>
                      <a:r>
                        <a:rPr lang="en-US" sz="1600" dirty="0" err="1">
                          <a:latin typeface="Times New Roman"/>
                          <a:ea typeface="新細明體"/>
                          <a:cs typeface="Times New Roman"/>
                        </a:rPr>
                        <a:t>Unipolar</a:t>
                      </a:r>
                      <a:r>
                        <a:rPr lang="en-US" sz="1600" dirty="0">
                          <a:latin typeface="Times New Roman"/>
                          <a:ea typeface="新細明體"/>
                          <a:cs typeface="Times New Roman"/>
                        </a:rPr>
                        <a:t>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274320" algn="just">
                        <a:lnSpc>
                          <a:spcPct val="150000"/>
                        </a:lnSpc>
                        <a:spcBef>
                          <a:spcPts val="0"/>
                        </a:spcBef>
                        <a:spcAft>
                          <a:spcPts val="0"/>
                        </a:spcAft>
                      </a:pPr>
                      <a:r>
                        <a:rPr lang="en-US" sz="1600">
                          <a:latin typeface="Times New Roman"/>
                          <a:ea typeface="新細明體"/>
                          <a:cs typeface="Times New Roman"/>
                        </a:rPr>
                        <a:t>NRZ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4968">
                <a:tc>
                  <a:txBody>
                    <a:bodyPr/>
                    <a:lstStyle/>
                    <a:p>
                      <a:pPr marL="0" marR="0" indent="274320" algn="just">
                        <a:lnSpc>
                          <a:spcPct val="150000"/>
                        </a:lnSpc>
                        <a:spcBef>
                          <a:spcPts val="0"/>
                        </a:spcBef>
                        <a:spcAft>
                          <a:spcPts val="0"/>
                        </a:spcAft>
                      </a:pPr>
                      <a:r>
                        <a:rPr lang="en-US" sz="1600" dirty="0">
                          <a:latin typeface="Times New Roman"/>
                          <a:ea typeface="新細明體"/>
                          <a:cs typeface="Times New Roman"/>
                        </a:rPr>
                        <a:t>Polar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274320" algn="just">
                        <a:lnSpc>
                          <a:spcPct val="150000"/>
                        </a:lnSpc>
                        <a:spcBef>
                          <a:spcPts val="0"/>
                        </a:spcBef>
                        <a:spcAft>
                          <a:spcPts val="0"/>
                        </a:spcAft>
                      </a:pPr>
                      <a:r>
                        <a:rPr lang="en-US" sz="1600" dirty="0">
                          <a:latin typeface="Times New Roman"/>
                          <a:ea typeface="新細明體"/>
                          <a:cs typeface="Times New Roman"/>
                        </a:rPr>
                        <a:t>NRZ, RZ, Manchester, differential Manchester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1571">
                <a:tc>
                  <a:txBody>
                    <a:bodyPr/>
                    <a:lstStyle/>
                    <a:p>
                      <a:pPr marL="0" marR="0" indent="274320" algn="just">
                        <a:lnSpc>
                          <a:spcPct val="150000"/>
                        </a:lnSpc>
                        <a:spcBef>
                          <a:spcPts val="0"/>
                        </a:spcBef>
                        <a:spcAft>
                          <a:spcPts val="0"/>
                        </a:spcAft>
                      </a:pPr>
                      <a:r>
                        <a:rPr lang="en-US" sz="1600">
                          <a:latin typeface="Times New Roman"/>
                          <a:ea typeface="新細明體"/>
                          <a:cs typeface="Times New Roman"/>
                        </a:rPr>
                        <a:t>Bipolar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274320" algn="just">
                        <a:lnSpc>
                          <a:spcPct val="150000"/>
                        </a:lnSpc>
                        <a:spcBef>
                          <a:spcPts val="0"/>
                        </a:spcBef>
                        <a:spcAft>
                          <a:spcPts val="0"/>
                        </a:spcAft>
                      </a:pPr>
                      <a:r>
                        <a:rPr lang="en-US" sz="1600" dirty="0">
                          <a:latin typeface="Times New Roman"/>
                          <a:ea typeface="新細明體"/>
                          <a:cs typeface="Times New Roman"/>
                        </a:rPr>
                        <a:t>AMI, </a:t>
                      </a:r>
                      <a:r>
                        <a:rPr lang="en-US" sz="1600" dirty="0" err="1">
                          <a:latin typeface="Times New Roman"/>
                          <a:ea typeface="新細明體"/>
                          <a:cs typeface="Times New Roman"/>
                        </a:rPr>
                        <a:t>Pseudoternery</a:t>
                      </a:r>
                      <a:r>
                        <a:rPr lang="en-US" sz="1600" dirty="0">
                          <a:latin typeface="Times New Roman"/>
                          <a:ea typeface="新細明體"/>
                          <a:cs typeface="Times New Roman"/>
                        </a:rPr>
                        <a:t>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1466">
                <a:tc>
                  <a:txBody>
                    <a:bodyPr/>
                    <a:lstStyle/>
                    <a:p>
                      <a:pPr marL="0" marR="0" indent="274320" algn="just">
                        <a:lnSpc>
                          <a:spcPct val="150000"/>
                        </a:lnSpc>
                        <a:spcBef>
                          <a:spcPts val="0"/>
                        </a:spcBef>
                        <a:spcAft>
                          <a:spcPts val="0"/>
                        </a:spcAft>
                      </a:pPr>
                      <a:r>
                        <a:rPr lang="en-US" sz="1600">
                          <a:latin typeface="Times New Roman"/>
                          <a:ea typeface="新細明體"/>
                          <a:cs typeface="Times New Roman"/>
                        </a:rPr>
                        <a:t>Multilevel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274320" algn="just">
                        <a:lnSpc>
                          <a:spcPct val="150000"/>
                        </a:lnSpc>
                        <a:spcBef>
                          <a:spcPts val="0"/>
                        </a:spcBef>
                        <a:spcAft>
                          <a:spcPts val="0"/>
                        </a:spcAft>
                      </a:pPr>
                      <a:r>
                        <a:rPr lang="en-US" sz="1600" dirty="0">
                          <a:latin typeface="Times New Roman"/>
                          <a:ea typeface="新細明體"/>
                          <a:cs typeface="Times New Roman"/>
                        </a:rPr>
                        <a:t>2B1Q, 8B6T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1466">
                <a:tc>
                  <a:txBody>
                    <a:bodyPr/>
                    <a:lstStyle/>
                    <a:p>
                      <a:pPr marL="0" marR="0" indent="274320" algn="just">
                        <a:lnSpc>
                          <a:spcPct val="150000"/>
                        </a:lnSpc>
                        <a:spcBef>
                          <a:spcPts val="0"/>
                        </a:spcBef>
                        <a:spcAft>
                          <a:spcPts val="0"/>
                        </a:spcAft>
                      </a:pPr>
                      <a:r>
                        <a:rPr lang="en-US" sz="1600">
                          <a:latin typeface="Times New Roman"/>
                          <a:ea typeface="新細明體"/>
                          <a:cs typeface="Times New Roman"/>
                        </a:rPr>
                        <a:t>Multitransition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274320" algn="just">
                        <a:lnSpc>
                          <a:spcPct val="150000"/>
                        </a:lnSpc>
                        <a:spcBef>
                          <a:spcPts val="0"/>
                        </a:spcBef>
                        <a:spcAft>
                          <a:spcPts val="0"/>
                        </a:spcAft>
                      </a:pPr>
                      <a:r>
                        <a:rPr lang="en-US" sz="1600" dirty="0">
                          <a:latin typeface="Times New Roman"/>
                          <a:ea typeface="新細明體"/>
                          <a:cs typeface="Times New Roman"/>
                        </a:rPr>
                        <a:t>MLT3 </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2689"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E70DE12A-987E-4B2C-9C54-C350311C1E1A}" type="slidenum">
              <a:rPr lang="en-US" altLang="en-US" smtClean="0">
                <a:latin typeface="Arial" charset="0"/>
                <a:cs typeface="Arial" charset="0"/>
              </a:rPr>
              <a:pPr/>
              <a:t>82</a:t>
            </a:fld>
            <a:endParaRPr lang="en-US" altLang="en-US" smtClean="0">
              <a:latin typeface="Arial" charset="0"/>
              <a:cs typeface="Arial" charset="0"/>
            </a:endParaRPr>
          </a:p>
        </p:txBody>
      </p:sp>
      <p:sp>
        <p:nvSpPr>
          <p:cNvPr id="242690"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Polar schemes  (Part I: NRZ)</a:t>
            </a:r>
          </a:p>
        </p:txBody>
      </p:sp>
      <p:pic>
        <p:nvPicPr>
          <p:cNvPr id="9219" name="Picture 3"/>
          <p:cNvPicPr>
            <a:picLocks noChangeAspect="1" noChangeArrowheads="1"/>
          </p:cNvPicPr>
          <p:nvPr/>
        </p:nvPicPr>
        <p:blipFill>
          <a:blip r:embed="rId3"/>
          <a:srcRect/>
          <a:stretch>
            <a:fillRect/>
          </a:stretch>
        </p:blipFill>
        <p:spPr bwMode="auto">
          <a:xfrm>
            <a:off x="228600" y="2232025"/>
            <a:ext cx="5507038" cy="2720975"/>
          </a:xfrm>
          <a:prstGeom prst="rect">
            <a:avLst/>
          </a:prstGeom>
          <a:noFill/>
          <a:ln w="9525">
            <a:noFill/>
            <a:miter lim="800000"/>
            <a:headEnd/>
            <a:tailEnd/>
          </a:ln>
        </p:spPr>
      </p:pic>
      <p:pic>
        <p:nvPicPr>
          <p:cNvPr id="9220" name="Picture 4"/>
          <p:cNvPicPr>
            <a:picLocks noChangeAspect="1" noChangeArrowheads="1"/>
          </p:cNvPicPr>
          <p:nvPr/>
        </p:nvPicPr>
        <p:blipFill>
          <a:blip r:embed="rId4"/>
          <a:srcRect/>
          <a:stretch>
            <a:fillRect/>
          </a:stretch>
        </p:blipFill>
        <p:spPr bwMode="auto">
          <a:xfrm>
            <a:off x="6172200" y="2676525"/>
            <a:ext cx="2466975" cy="18319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wipe(left)">
                                      <p:cBhvr>
                                        <p:cTn id="7" dur="2000"/>
                                        <p:tgtEl>
                                          <p:spTgt spid="92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nodeType="clickEffect">
                                  <p:stCondLst>
                                    <p:cond delay="0"/>
                                  </p:stCondLst>
                                  <p:childTnLst>
                                    <p:set>
                                      <p:cBhvr>
                                        <p:cTn id="11" dur="1" fill="hold">
                                          <p:stCondLst>
                                            <p:cond delay="0"/>
                                          </p:stCondLst>
                                        </p:cTn>
                                        <p:tgtEl>
                                          <p:spTgt spid="9220"/>
                                        </p:tgtEl>
                                        <p:attrNameLst>
                                          <p:attrName>style.visibility</p:attrName>
                                        </p:attrNameLst>
                                      </p:cBhvr>
                                      <p:to>
                                        <p:strVal val="visible"/>
                                      </p:to>
                                    </p:set>
                                    <p:animEffect transition="in" filter="wipe(down)">
                                      <p:cBhvr>
                                        <p:cTn id="12" dur="580">
                                          <p:stCondLst>
                                            <p:cond delay="0"/>
                                          </p:stCondLst>
                                        </p:cTn>
                                        <p:tgtEl>
                                          <p:spTgt spid="9220"/>
                                        </p:tgtEl>
                                      </p:cBhvr>
                                    </p:animEffect>
                                    <p:anim calcmode="lin" valueType="num">
                                      <p:cBhvr>
                                        <p:cTn id="13" dur="1822" tmFilter="0,0; 0.14,0.36; 0.43,0.73; 0.71,0.91; 1.0,1.0">
                                          <p:stCondLst>
                                            <p:cond delay="0"/>
                                          </p:stCondLst>
                                        </p:cTn>
                                        <p:tgtEl>
                                          <p:spTgt spid="9220"/>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9220"/>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9220"/>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9220"/>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9220"/>
                                        </p:tgtEl>
                                        <p:attrNameLst>
                                          <p:attrName>ppt_y</p:attrName>
                                        </p:attrNameLst>
                                      </p:cBhvr>
                                      <p:tavLst>
                                        <p:tav tm="0" fmla="#ppt_y-sin(pi*$)/81">
                                          <p:val>
                                            <p:fltVal val="0"/>
                                          </p:val>
                                        </p:tav>
                                        <p:tav tm="100000">
                                          <p:val>
                                            <p:fltVal val="1"/>
                                          </p:val>
                                        </p:tav>
                                      </p:tavLst>
                                    </p:anim>
                                    <p:animScale>
                                      <p:cBhvr>
                                        <p:cTn id="18" dur="26">
                                          <p:stCondLst>
                                            <p:cond delay="650"/>
                                          </p:stCondLst>
                                        </p:cTn>
                                        <p:tgtEl>
                                          <p:spTgt spid="9220"/>
                                        </p:tgtEl>
                                      </p:cBhvr>
                                      <p:to x="100000" y="60000"/>
                                    </p:animScale>
                                    <p:animScale>
                                      <p:cBhvr>
                                        <p:cTn id="19" dur="166" decel="50000">
                                          <p:stCondLst>
                                            <p:cond delay="676"/>
                                          </p:stCondLst>
                                        </p:cTn>
                                        <p:tgtEl>
                                          <p:spTgt spid="9220"/>
                                        </p:tgtEl>
                                      </p:cBhvr>
                                      <p:to x="100000" y="100000"/>
                                    </p:animScale>
                                    <p:animScale>
                                      <p:cBhvr>
                                        <p:cTn id="20" dur="26">
                                          <p:stCondLst>
                                            <p:cond delay="1312"/>
                                          </p:stCondLst>
                                        </p:cTn>
                                        <p:tgtEl>
                                          <p:spTgt spid="9220"/>
                                        </p:tgtEl>
                                      </p:cBhvr>
                                      <p:to x="100000" y="80000"/>
                                    </p:animScale>
                                    <p:animScale>
                                      <p:cBhvr>
                                        <p:cTn id="21" dur="166" decel="50000">
                                          <p:stCondLst>
                                            <p:cond delay="1338"/>
                                          </p:stCondLst>
                                        </p:cTn>
                                        <p:tgtEl>
                                          <p:spTgt spid="9220"/>
                                        </p:tgtEl>
                                      </p:cBhvr>
                                      <p:to x="100000" y="100000"/>
                                    </p:animScale>
                                    <p:animScale>
                                      <p:cBhvr>
                                        <p:cTn id="22" dur="26">
                                          <p:stCondLst>
                                            <p:cond delay="1642"/>
                                          </p:stCondLst>
                                        </p:cTn>
                                        <p:tgtEl>
                                          <p:spTgt spid="9220"/>
                                        </p:tgtEl>
                                      </p:cBhvr>
                                      <p:to x="100000" y="90000"/>
                                    </p:animScale>
                                    <p:animScale>
                                      <p:cBhvr>
                                        <p:cTn id="23" dur="166" decel="50000">
                                          <p:stCondLst>
                                            <p:cond delay="1668"/>
                                          </p:stCondLst>
                                        </p:cTn>
                                        <p:tgtEl>
                                          <p:spTgt spid="9220"/>
                                        </p:tgtEl>
                                      </p:cBhvr>
                                      <p:to x="100000" y="100000"/>
                                    </p:animScale>
                                    <p:animScale>
                                      <p:cBhvr>
                                        <p:cTn id="24" dur="26">
                                          <p:stCondLst>
                                            <p:cond delay="1808"/>
                                          </p:stCondLst>
                                        </p:cTn>
                                        <p:tgtEl>
                                          <p:spTgt spid="9220"/>
                                        </p:tgtEl>
                                      </p:cBhvr>
                                      <p:to x="100000" y="95000"/>
                                    </p:animScale>
                                    <p:animScale>
                                      <p:cBhvr>
                                        <p:cTn id="25" dur="166" decel="50000">
                                          <p:stCondLst>
                                            <p:cond delay="1834"/>
                                          </p:stCondLst>
                                        </p:cTn>
                                        <p:tgtEl>
                                          <p:spTgt spid="922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4737"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366473B3-5057-474D-848E-F1CB6D45AF84}" type="slidenum">
              <a:rPr lang="en-US" altLang="en-US" smtClean="0">
                <a:latin typeface="Arial" charset="0"/>
                <a:cs typeface="Arial" charset="0"/>
              </a:rPr>
              <a:pPr/>
              <a:t>83</a:t>
            </a:fld>
            <a:endParaRPr lang="en-US" altLang="en-US" smtClean="0">
              <a:latin typeface="Arial" charset="0"/>
              <a:cs typeface="Arial" charset="0"/>
            </a:endParaRPr>
          </a:p>
        </p:txBody>
      </p:sp>
      <p:sp>
        <p:nvSpPr>
          <p:cNvPr id="244738"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Polar schemes (Part II: RZ)</a:t>
            </a:r>
          </a:p>
        </p:txBody>
      </p:sp>
      <p:pic>
        <p:nvPicPr>
          <p:cNvPr id="8194" name="Picture 2"/>
          <p:cNvPicPr>
            <a:picLocks noChangeAspect="1" noChangeArrowheads="1"/>
          </p:cNvPicPr>
          <p:nvPr/>
        </p:nvPicPr>
        <p:blipFill>
          <a:blip r:embed="rId3"/>
          <a:srcRect/>
          <a:stretch>
            <a:fillRect/>
          </a:stretch>
        </p:blipFill>
        <p:spPr bwMode="auto">
          <a:xfrm>
            <a:off x="457200" y="2590800"/>
            <a:ext cx="4413250" cy="1547813"/>
          </a:xfrm>
          <a:prstGeom prst="rect">
            <a:avLst/>
          </a:prstGeom>
          <a:noFill/>
          <a:ln w="9525">
            <a:noFill/>
            <a:miter lim="800000"/>
            <a:headEnd/>
            <a:tailEnd/>
          </a:ln>
        </p:spPr>
      </p:pic>
      <p:pic>
        <p:nvPicPr>
          <p:cNvPr id="8195" name="Picture 3"/>
          <p:cNvPicPr>
            <a:picLocks noChangeAspect="1" noChangeArrowheads="1"/>
          </p:cNvPicPr>
          <p:nvPr/>
        </p:nvPicPr>
        <p:blipFill>
          <a:blip r:embed="rId4"/>
          <a:srcRect/>
          <a:stretch>
            <a:fillRect/>
          </a:stretch>
        </p:blipFill>
        <p:spPr bwMode="auto">
          <a:xfrm>
            <a:off x="5468938" y="2447925"/>
            <a:ext cx="2455862" cy="18192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wipe(left)">
                                      <p:cBhvr>
                                        <p:cTn id="7" dur="2000"/>
                                        <p:tgtEl>
                                          <p:spTgt spid="81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nodeType="clickEffect">
                                  <p:stCondLst>
                                    <p:cond delay="0"/>
                                  </p:stCondLst>
                                  <p:childTnLst>
                                    <p:set>
                                      <p:cBhvr>
                                        <p:cTn id="11" dur="1" fill="hold">
                                          <p:stCondLst>
                                            <p:cond delay="0"/>
                                          </p:stCondLst>
                                        </p:cTn>
                                        <p:tgtEl>
                                          <p:spTgt spid="8195"/>
                                        </p:tgtEl>
                                        <p:attrNameLst>
                                          <p:attrName>style.visibility</p:attrName>
                                        </p:attrNameLst>
                                      </p:cBhvr>
                                      <p:to>
                                        <p:strVal val="visible"/>
                                      </p:to>
                                    </p:set>
                                    <p:animEffect transition="in" filter="wipe(down)">
                                      <p:cBhvr>
                                        <p:cTn id="12" dur="580">
                                          <p:stCondLst>
                                            <p:cond delay="0"/>
                                          </p:stCondLst>
                                        </p:cTn>
                                        <p:tgtEl>
                                          <p:spTgt spid="8195"/>
                                        </p:tgtEl>
                                      </p:cBhvr>
                                    </p:animEffect>
                                    <p:anim calcmode="lin" valueType="num">
                                      <p:cBhvr>
                                        <p:cTn id="13" dur="1822" tmFilter="0,0; 0.14,0.36; 0.43,0.73; 0.71,0.91; 1.0,1.0">
                                          <p:stCondLst>
                                            <p:cond delay="0"/>
                                          </p:stCondLst>
                                        </p:cTn>
                                        <p:tgtEl>
                                          <p:spTgt spid="8195"/>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8195"/>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8195"/>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8195"/>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8195"/>
                                        </p:tgtEl>
                                        <p:attrNameLst>
                                          <p:attrName>ppt_y</p:attrName>
                                        </p:attrNameLst>
                                      </p:cBhvr>
                                      <p:tavLst>
                                        <p:tav tm="0" fmla="#ppt_y-sin(pi*$)/81">
                                          <p:val>
                                            <p:fltVal val="0"/>
                                          </p:val>
                                        </p:tav>
                                        <p:tav tm="100000">
                                          <p:val>
                                            <p:fltVal val="1"/>
                                          </p:val>
                                        </p:tav>
                                      </p:tavLst>
                                    </p:anim>
                                    <p:animScale>
                                      <p:cBhvr>
                                        <p:cTn id="18" dur="26">
                                          <p:stCondLst>
                                            <p:cond delay="650"/>
                                          </p:stCondLst>
                                        </p:cTn>
                                        <p:tgtEl>
                                          <p:spTgt spid="8195"/>
                                        </p:tgtEl>
                                      </p:cBhvr>
                                      <p:to x="100000" y="60000"/>
                                    </p:animScale>
                                    <p:animScale>
                                      <p:cBhvr>
                                        <p:cTn id="19" dur="166" decel="50000">
                                          <p:stCondLst>
                                            <p:cond delay="676"/>
                                          </p:stCondLst>
                                        </p:cTn>
                                        <p:tgtEl>
                                          <p:spTgt spid="8195"/>
                                        </p:tgtEl>
                                      </p:cBhvr>
                                      <p:to x="100000" y="100000"/>
                                    </p:animScale>
                                    <p:animScale>
                                      <p:cBhvr>
                                        <p:cTn id="20" dur="26">
                                          <p:stCondLst>
                                            <p:cond delay="1312"/>
                                          </p:stCondLst>
                                        </p:cTn>
                                        <p:tgtEl>
                                          <p:spTgt spid="8195"/>
                                        </p:tgtEl>
                                      </p:cBhvr>
                                      <p:to x="100000" y="80000"/>
                                    </p:animScale>
                                    <p:animScale>
                                      <p:cBhvr>
                                        <p:cTn id="21" dur="166" decel="50000">
                                          <p:stCondLst>
                                            <p:cond delay="1338"/>
                                          </p:stCondLst>
                                        </p:cTn>
                                        <p:tgtEl>
                                          <p:spTgt spid="8195"/>
                                        </p:tgtEl>
                                      </p:cBhvr>
                                      <p:to x="100000" y="100000"/>
                                    </p:animScale>
                                    <p:animScale>
                                      <p:cBhvr>
                                        <p:cTn id="22" dur="26">
                                          <p:stCondLst>
                                            <p:cond delay="1642"/>
                                          </p:stCondLst>
                                        </p:cTn>
                                        <p:tgtEl>
                                          <p:spTgt spid="8195"/>
                                        </p:tgtEl>
                                      </p:cBhvr>
                                      <p:to x="100000" y="90000"/>
                                    </p:animScale>
                                    <p:animScale>
                                      <p:cBhvr>
                                        <p:cTn id="23" dur="166" decel="50000">
                                          <p:stCondLst>
                                            <p:cond delay="1668"/>
                                          </p:stCondLst>
                                        </p:cTn>
                                        <p:tgtEl>
                                          <p:spTgt spid="8195"/>
                                        </p:tgtEl>
                                      </p:cBhvr>
                                      <p:to x="100000" y="100000"/>
                                    </p:animScale>
                                    <p:animScale>
                                      <p:cBhvr>
                                        <p:cTn id="24" dur="26">
                                          <p:stCondLst>
                                            <p:cond delay="1808"/>
                                          </p:stCondLst>
                                        </p:cTn>
                                        <p:tgtEl>
                                          <p:spTgt spid="8195"/>
                                        </p:tgtEl>
                                      </p:cBhvr>
                                      <p:to x="100000" y="95000"/>
                                    </p:animScale>
                                    <p:animScale>
                                      <p:cBhvr>
                                        <p:cTn id="25" dur="166" decel="50000">
                                          <p:stCondLst>
                                            <p:cond delay="1834"/>
                                          </p:stCondLst>
                                        </p:cTn>
                                        <p:tgtEl>
                                          <p:spTgt spid="819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6785"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860B6FC0-28E5-4554-8CD5-9E29750FEFEB}" type="slidenum">
              <a:rPr lang="en-US" altLang="en-US" smtClean="0">
                <a:latin typeface="Arial" charset="0"/>
                <a:cs typeface="Arial" charset="0"/>
              </a:rPr>
              <a:pPr/>
              <a:t>84</a:t>
            </a:fld>
            <a:endParaRPr lang="en-US" altLang="en-US" smtClean="0">
              <a:latin typeface="Arial" charset="0"/>
              <a:cs typeface="Arial" charset="0"/>
            </a:endParaRPr>
          </a:p>
        </p:txBody>
      </p:sp>
      <p:sp>
        <p:nvSpPr>
          <p:cNvPr id="246786"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Polar schemes (Part III: Manchesters)</a:t>
            </a:r>
          </a:p>
        </p:txBody>
      </p:sp>
      <p:pic>
        <p:nvPicPr>
          <p:cNvPr id="10242" name="Picture 2"/>
          <p:cNvPicPr>
            <a:picLocks noChangeAspect="1" noChangeArrowheads="1"/>
          </p:cNvPicPr>
          <p:nvPr/>
        </p:nvPicPr>
        <p:blipFill>
          <a:blip r:embed="rId3"/>
          <a:srcRect/>
          <a:stretch>
            <a:fillRect/>
          </a:stretch>
        </p:blipFill>
        <p:spPr bwMode="auto">
          <a:xfrm>
            <a:off x="304800" y="1600200"/>
            <a:ext cx="5700713" cy="3721100"/>
          </a:xfrm>
          <a:prstGeom prst="rect">
            <a:avLst/>
          </a:prstGeom>
          <a:noFill/>
          <a:ln w="9525">
            <a:noFill/>
            <a:miter lim="800000"/>
            <a:headEnd/>
            <a:tailEnd/>
          </a:ln>
        </p:spPr>
      </p:pic>
      <p:pic>
        <p:nvPicPr>
          <p:cNvPr id="10243" name="Picture 3"/>
          <p:cNvPicPr>
            <a:picLocks noChangeAspect="1" noChangeArrowheads="1"/>
          </p:cNvPicPr>
          <p:nvPr/>
        </p:nvPicPr>
        <p:blipFill>
          <a:blip r:embed="rId4"/>
          <a:srcRect/>
          <a:stretch>
            <a:fillRect/>
          </a:stretch>
        </p:blipFill>
        <p:spPr bwMode="auto">
          <a:xfrm>
            <a:off x="6400800" y="2560638"/>
            <a:ext cx="2428875" cy="18002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wipe(left)">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nodeType="clickEffect">
                                  <p:stCondLst>
                                    <p:cond delay="0"/>
                                  </p:stCondLst>
                                  <p:childTnLst>
                                    <p:set>
                                      <p:cBhvr>
                                        <p:cTn id="11" dur="1" fill="hold">
                                          <p:stCondLst>
                                            <p:cond delay="0"/>
                                          </p:stCondLst>
                                        </p:cTn>
                                        <p:tgtEl>
                                          <p:spTgt spid="10243"/>
                                        </p:tgtEl>
                                        <p:attrNameLst>
                                          <p:attrName>style.visibility</p:attrName>
                                        </p:attrNameLst>
                                      </p:cBhvr>
                                      <p:to>
                                        <p:strVal val="visible"/>
                                      </p:to>
                                    </p:set>
                                    <p:animEffect transition="in" filter="wipe(down)">
                                      <p:cBhvr>
                                        <p:cTn id="12" dur="580">
                                          <p:stCondLst>
                                            <p:cond delay="0"/>
                                          </p:stCondLst>
                                        </p:cTn>
                                        <p:tgtEl>
                                          <p:spTgt spid="10243"/>
                                        </p:tgtEl>
                                      </p:cBhvr>
                                    </p:animEffect>
                                    <p:anim calcmode="lin" valueType="num">
                                      <p:cBhvr>
                                        <p:cTn id="13" dur="1822" tmFilter="0,0; 0.14,0.36; 0.43,0.73; 0.71,0.91; 1.0,1.0">
                                          <p:stCondLst>
                                            <p:cond delay="0"/>
                                          </p:stCondLst>
                                        </p:cTn>
                                        <p:tgtEl>
                                          <p:spTgt spid="10243"/>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10243"/>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10243"/>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10243"/>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10243"/>
                                        </p:tgtEl>
                                        <p:attrNameLst>
                                          <p:attrName>ppt_y</p:attrName>
                                        </p:attrNameLst>
                                      </p:cBhvr>
                                      <p:tavLst>
                                        <p:tav tm="0" fmla="#ppt_y-sin(pi*$)/81">
                                          <p:val>
                                            <p:fltVal val="0"/>
                                          </p:val>
                                        </p:tav>
                                        <p:tav tm="100000">
                                          <p:val>
                                            <p:fltVal val="1"/>
                                          </p:val>
                                        </p:tav>
                                      </p:tavLst>
                                    </p:anim>
                                    <p:animScale>
                                      <p:cBhvr>
                                        <p:cTn id="18" dur="26">
                                          <p:stCondLst>
                                            <p:cond delay="650"/>
                                          </p:stCondLst>
                                        </p:cTn>
                                        <p:tgtEl>
                                          <p:spTgt spid="10243"/>
                                        </p:tgtEl>
                                      </p:cBhvr>
                                      <p:to x="100000" y="60000"/>
                                    </p:animScale>
                                    <p:animScale>
                                      <p:cBhvr>
                                        <p:cTn id="19" dur="166" decel="50000">
                                          <p:stCondLst>
                                            <p:cond delay="676"/>
                                          </p:stCondLst>
                                        </p:cTn>
                                        <p:tgtEl>
                                          <p:spTgt spid="10243"/>
                                        </p:tgtEl>
                                      </p:cBhvr>
                                      <p:to x="100000" y="100000"/>
                                    </p:animScale>
                                    <p:animScale>
                                      <p:cBhvr>
                                        <p:cTn id="20" dur="26">
                                          <p:stCondLst>
                                            <p:cond delay="1312"/>
                                          </p:stCondLst>
                                        </p:cTn>
                                        <p:tgtEl>
                                          <p:spTgt spid="10243"/>
                                        </p:tgtEl>
                                      </p:cBhvr>
                                      <p:to x="100000" y="80000"/>
                                    </p:animScale>
                                    <p:animScale>
                                      <p:cBhvr>
                                        <p:cTn id="21" dur="166" decel="50000">
                                          <p:stCondLst>
                                            <p:cond delay="1338"/>
                                          </p:stCondLst>
                                        </p:cTn>
                                        <p:tgtEl>
                                          <p:spTgt spid="10243"/>
                                        </p:tgtEl>
                                      </p:cBhvr>
                                      <p:to x="100000" y="100000"/>
                                    </p:animScale>
                                    <p:animScale>
                                      <p:cBhvr>
                                        <p:cTn id="22" dur="26">
                                          <p:stCondLst>
                                            <p:cond delay="1642"/>
                                          </p:stCondLst>
                                        </p:cTn>
                                        <p:tgtEl>
                                          <p:spTgt spid="10243"/>
                                        </p:tgtEl>
                                      </p:cBhvr>
                                      <p:to x="100000" y="90000"/>
                                    </p:animScale>
                                    <p:animScale>
                                      <p:cBhvr>
                                        <p:cTn id="23" dur="166" decel="50000">
                                          <p:stCondLst>
                                            <p:cond delay="1668"/>
                                          </p:stCondLst>
                                        </p:cTn>
                                        <p:tgtEl>
                                          <p:spTgt spid="10243"/>
                                        </p:tgtEl>
                                      </p:cBhvr>
                                      <p:to x="100000" y="100000"/>
                                    </p:animScale>
                                    <p:animScale>
                                      <p:cBhvr>
                                        <p:cTn id="24" dur="26">
                                          <p:stCondLst>
                                            <p:cond delay="1808"/>
                                          </p:stCondLst>
                                        </p:cTn>
                                        <p:tgtEl>
                                          <p:spTgt spid="10243"/>
                                        </p:tgtEl>
                                      </p:cBhvr>
                                      <p:to x="100000" y="95000"/>
                                    </p:animScale>
                                    <p:animScale>
                                      <p:cBhvr>
                                        <p:cTn id="25" dur="166" decel="50000">
                                          <p:stCondLst>
                                            <p:cond delay="1834"/>
                                          </p:stCondLst>
                                        </p:cTn>
                                        <p:tgtEl>
                                          <p:spTgt spid="1024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8833" name="Rectangle 13"/>
          <p:cNvSpPr>
            <a:spLocks noGrp="1" noChangeArrowheads="1"/>
          </p:cNvSpPr>
          <p:nvPr>
            <p:ph type="sldNum" sz="quarter" idx="10"/>
          </p:nvPr>
        </p:nvSpPr>
        <p:spPr>
          <a:noFill/>
        </p:spPr>
        <p:txBody>
          <a:bodyPr/>
          <a:lstStyle/>
          <a:p>
            <a:r>
              <a:rPr lang="en-US" altLang="en-US" smtClean="0">
                <a:latin typeface="Arial" charset="0"/>
                <a:cs typeface="Arial" charset="0"/>
              </a:rPr>
              <a:t>7.</a:t>
            </a:r>
            <a:fld id="{96253412-259A-4B56-882A-551B1E0B4BB3}" type="slidenum">
              <a:rPr lang="en-US" altLang="en-US" smtClean="0">
                <a:latin typeface="Arial" charset="0"/>
                <a:cs typeface="Arial" charset="0"/>
              </a:rPr>
              <a:pPr/>
              <a:t>85</a:t>
            </a:fld>
            <a:endParaRPr lang="en-US" altLang="en-US" smtClean="0">
              <a:latin typeface="Arial" charset="0"/>
              <a:cs typeface="Arial" charset="0"/>
            </a:endParaRPr>
          </a:p>
        </p:txBody>
      </p:sp>
      <p:sp>
        <p:nvSpPr>
          <p:cNvPr id="248834" name="Rectangle 14"/>
          <p:cNvSpPr>
            <a:spLocks noChangeArrowheads="1"/>
          </p:cNvSpPr>
          <p:nvPr/>
        </p:nvSpPr>
        <p:spPr bwMode="auto">
          <a:xfrm>
            <a:off x="152400" y="133350"/>
            <a:ext cx="8153400" cy="400050"/>
          </a:xfrm>
          <a:prstGeom prst="rect">
            <a:avLst/>
          </a:prstGeom>
          <a:solidFill>
            <a:schemeClr val="bg1"/>
          </a:solidFill>
          <a:ln w="9525">
            <a:noFill/>
            <a:miter lim="800000"/>
            <a:headEnd/>
            <a:tailEnd/>
          </a:ln>
        </p:spPr>
        <p:txBody>
          <a:bodyPr anchor="ctr">
            <a:spAutoFit/>
          </a:bodyPr>
          <a:lstStyle/>
          <a:p>
            <a:pPr eaLnBrk="0" hangingPunct="0"/>
            <a:r>
              <a:rPr lang="en-US" altLang="en-US" sz="2000" b="1" i="1">
                <a:solidFill>
                  <a:srgbClr val="000000"/>
                </a:solidFill>
                <a:latin typeface="Times-BoldItalic"/>
              </a:rPr>
              <a:t>Bipolar schemes: AMI and pseudoternary</a:t>
            </a:r>
          </a:p>
        </p:txBody>
      </p:sp>
      <p:pic>
        <p:nvPicPr>
          <p:cNvPr id="7172" name="Picture 4"/>
          <p:cNvPicPr>
            <a:picLocks noChangeAspect="1" noChangeArrowheads="1"/>
          </p:cNvPicPr>
          <p:nvPr/>
        </p:nvPicPr>
        <p:blipFill>
          <a:blip r:embed="rId3"/>
          <a:srcRect/>
          <a:stretch>
            <a:fillRect/>
          </a:stretch>
        </p:blipFill>
        <p:spPr bwMode="auto">
          <a:xfrm>
            <a:off x="228600" y="2286000"/>
            <a:ext cx="5638800" cy="2192338"/>
          </a:xfrm>
          <a:prstGeom prst="rect">
            <a:avLst/>
          </a:prstGeom>
          <a:noFill/>
          <a:ln w="9525">
            <a:noFill/>
            <a:miter lim="800000"/>
            <a:headEnd/>
            <a:tailEnd/>
          </a:ln>
        </p:spPr>
      </p:pic>
      <p:pic>
        <p:nvPicPr>
          <p:cNvPr id="7173" name="Picture 5"/>
          <p:cNvPicPr>
            <a:picLocks noChangeAspect="1" noChangeArrowheads="1"/>
          </p:cNvPicPr>
          <p:nvPr/>
        </p:nvPicPr>
        <p:blipFill>
          <a:blip r:embed="rId4"/>
          <a:srcRect/>
          <a:stretch>
            <a:fillRect/>
          </a:stretch>
        </p:blipFill>
        <p:spPr bwMode="auto">
          <a:xfrm>
            <a:off x="6324600" y="2819400"/>
            <a:ext cx="2265363" cy="18113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wipe(left)">
                                      <p:cBhvr>
                                        <p:cTn id="7" dur="20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nodeType="clickEffect">
                                  <p:stCondLst>
                                    <p:cond delay="0"/>
                                  </p:stCondLst>
                                  <p:childTnLst>
                                    <p:set>
                                      <p:cBhvr>
                                        <p:cTn id="11" dur="1" fill="hold">
                                          <p:stCondLst>
                                            <p:cond delay="0"/>
                                          </p:stCondLst>
                                        </p:cTn>
                                        <p:tgtEl>
                                          <p:spTgt spid="7173"/>
                                        </p:tgtEl>
                                        <p:attrNameLst>
                                          <p:attrName>style.visibility</p:attrName>
                                        </p:attrNameLst>
                                      </p:cBhvr>
                                      <p:to>
                                        <p:strVal val="visible"/>
                                      </p:to>
                                    </p:set>
                                    <p:animEffect transition="in" filter="wipe(down)">
                                      <p:cBhvr>
                                        <p:cTn id="12" dur="580">
                                          <p:stCondLst>
                                            <p:cond delay="0"/>
                                          </p:stCondLst>
                                        </p:cTn>
                                        <p:tgtEl>
                                          <p:spTgt spid="7173"/>
                                        </p:tgtEl>
                                      </p:cBhvr>
                                    </p:animEffect>
                                    <p:anim calcmode="lin" valueType="num">
                                      <p:cBhvr>
                                        <p:cTn id="13" dur="1822" tmFilter="0,0; 0.14,0.36; 0.43,0.73; 0.71,0.91; 1.0,1.0">
                                          <p:stCondLst>
                                            <p:cond delay="0"/>
                                          </p:stCondLst>
                                        </p:cTn>
                                        <p:tgtEl>
                                          <p:spTgt spid="7173"/>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7173"/>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7173"/>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7173"/>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7173"/>
                                        </p:tgtEl>
                                        <p:attrNameLst>
                                          <p:attrName>ppt_y</p:attrName>
                                        </p:attrNameLst>
                                      </p:cBhvr>
                                      <p:tavLst>
                                        <p:tav tm="0" fmla="#ppt_y-sin(pi*$)/81">
                                          <p:val>
                                            <p:fltVal val="0"/>
                                          </p:val>
                                        </p:tav>
                                        <p:tav tm="100000">
                                          <p:val>
                                            <p:fltVal val="1"/>
                                          </p:val>
                                        </p:tav>
                                      </p:tavLst>
                                    </p:anim>
                                    <p:animScale>
                                      <p:cBhvr>
                                        <p:cTn id="18" dur="26">
                                          <p:stCondLst>
                                            <p:cond delay="650"/>
                                          </p:stCondLst>
                                        </p:cTn>
                                        <p:tgtEl>
                                          <p:spTgt spid="7173"/>
                                        </p:tgtEl>
                                      </p:cBhvr>
                                      <p:to x="100000" y="60000"/>
                                    </p:animScale>
                                    <p:animScale>
                                      <p:cBhvr>
                                        <p:cTn id="19" dur="166" decel="50000">
                                          <p:stCondLst>
                                            <p:cond delay="676"/>
                                          </p:stCondLst>
                                        </p:cTn>
                                        <p:tgtEl>
                                          <p:spTgt spid="7173"/>
                                        </p:tgtEl>
                                      </p:cBhvr>
                                      <p:to x="100000" y="100000"/>
                                    </p:animScale>
                                    <p:animScale>
                                      <p:cBhvr>
                                        <p:cTn id="20" dur="26">
                                          <p:stCondLst>
                                            <p:cond delay="1312"/>
                                          </p:stCondLst>
                                        </p:cTn>
                                        <p:tgtEl>
                                          <p:spTgt spid="7173"/>
                                        </p:tgtEl>
                                      </p:cBhvr>
                                      <p:to x="100000" y="80000"/>
                                    </p:animScale>
                                    <p:animScale>
                                      <p:cBhvr>
                                        <p:cTn id="21" dur="166" decel="50000">
                                          <p:stCondLst>
                                            <p:cond delay="1338"/>
                                          </p:stCondLst>
                                        </p:cTn>
                                        <p:tgtEl>
                                          <p:spTgt spid="7173"/>
                                        </p:tgtEl>
                                      </p:cBhvr>
                                      <p:to x="100000" y="100000"/>
                                    </p:animScale>
                                    <p:animScale>
                                      <p:cBhvr>
                                        <p:cTn id="22" dur="26">
                                          <p:stCondLst>
                                            <p:cond delay="1642"/>
                                          </p:stCondLst>
                                        </p:cTn>
                                        <p:tgtEl>
                                          <p:spTgt spid="7173"/>
                                        </p:tgtEl>
                                      </p:cBhvr>
                                      <p:to x="100000" y="90000"/>
                                    </p:animScale>
                                    <p:animScale>
                                      <p:cBhvr>
                                        <p:cTn id="23" dur="166" decel="50000">
                                          <p:stCondLst>
                                            <p:cond delay="1668"/>
                                          </p:stCondLst>
                                        </p:cTn>
                                        <p:tgtEl>
                                          <p:spTgt spid="7173"/>
                                        </p:tgtEl>
                                      </p:cBhvr>
                                      <p:to x="100000" y="100000"/>
                                    </p:animScale>
                                    <p:animScale>
                                      <p:cBhvr>
                                        <p:cTn id="24" dur="26">
                                          <p:stCondLst>
                                            <p:cond delay="1808"/>
                                          </p:stCondLst>
                                        </p:cTn>
                                        <p:tgtEl>
                                          <p:spTgt spid="7173"/>
                                        </p:tgtEl>
                                      </p:cBhvr>
                                      <p:to x="100000" y="95000"/>
                                    </p:animScale>
                                    <p:animScale>
                                      <p:cBhvr>
                                        <p:cTn id="25" dur="166" decel="50000">
                                          <p:stCondLst>
                                            <p:cond delay="1834"/>
                                          </p:stCondLst>
                                        </p:cTn>
                                        <p:tgtEl>
                                          <p:spTgt spid="717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0881" name="Rectangle 2"/>
          <p:cNvSpPr>
            <a:spLocks noGrp="1" noChangeArrowheads="1"/>
          </p:cNvSpPr>
          <p:nvPr>
            <p:ph type="title"/>
          </p:nvPr>
        </p:nvSpPr>
        <p:spPr/>
        <p:txBody>
          <a:bodyPr/>
          <a:lstStyle/>
          <a:p>
            <a:pPr eaLnBrk="1" hangingPunct="1"/>
            <a:r>
              <a:rPr lang="en-US" altLang="zh-TW" sz="3600" smtClean="0"/>
              <a:t>The Waveforms of Line Coding Schemes</a:t>
            </a:r>
          </a:p>
        </p:txBody>
      </p:sp>
      <p:grpSp>
        <p:nvGrpSpPr>
          <p:cNvPr id="250882" name="Group 65"/>
          <p:cNvGrpSpPr>
            <a:grpSpLocks noChangeAspect="1"/>
          </p:cNvGrpSpPr>
          <p:nvPr/>
        </p:nvGrpSpPr>
        <p:grpSpPr bwMode="auto">
          <a:xfrm>
            <a:off x="1381125" y="1389063"/>
            <a:ext cx="6445250" cy="4624387"/>
            <a:chOff x="1057" y="777"/>
            <a:chExt cx="3731" cy="3045"/>
          </a:xfrm>
        </p:grpSpPr>
        <p:sp>
          <p:nvSpPr>
            <p:cNvPr id="250883" name="AutoShape 64"/>
            <p:cNvSpPr>
              <a:spLocks noChangeAspect="1" noChangeArrowheads="1" noTextEdit="1"/>
            </p:cNvSpPr>
            <p:nvPr/>
          </p:nvSpPr>
          <p:spPr bwMode="auto">
            <a:xfrm>
              <a:off x="1057" y="777"/>
              <a:ext cx="3731" cy="3045"/>
            </a:xfrm>
            <a:prstGeom prst="rect">
              <a:avLst/>
            </a:prstGeom>
            <a:noFill/>
            <a:ln w="9525">
              <a:noFill/>
              <a:miter lim="800000"/>
              <a:headEnd/>
              <a:tailEnd/>
            </a:ln>
          </p:spPr>
          <p:txBody>
            <a:bodyPr/>
            <a:lstStyle/>
            <a:p>
              <a:endParaRPr lang="en-US"/>
            </a:p>
          </p:txBody>
        </p:sp>
        <p:sp>
          <p:nvSpPr>
            <p:cNvPr id="250884" name="Line 66"/>
            <p:cNvSpPr>
              <a:spLocks noChangeShapeType="1"/>
            </p:cNvSpPr>
            <p:nvPr/>
          </p:nvSpPr>
          <p:spPr bwMode="auto">
            <a:xfrm>
              <a:off x="1176" y="784"/>
              <a:ext cx="1" cy="2919"/>
            </a:xfrm>
            <a:prstGeom prst="line">
              <a:avLst/>
            </a:prstGeom>
            <a:noFill/>
            <a:ln w="7">
              <a:solidFill>
                <a:srgbClr val="7F7F7F"/>
              </a:solidFill>
              <a:round/>
              <a:headEnd/>
              <a:tailEnd/>
            </a:ln>
          </p:spPr>
          <p:txBody>
            <a:bodyPr/>
            <a:lstStyle/>
            <a:p>
              <a:endParaRPr lang="en-US"/>
            </a:p>
          </p:txBody>
        </p:sp>
        <p:sp>
          <p:nvSpPr>
            <p:cNvPr id="250885" name="Line 67"/>
            <p:cNvSpPr>
              <a:spLocks noChangeShapeType="1"/>
            </p:cNvSpPr>
            <p:nvPr/>
          </p:nvSpPr>
          <p:spPr bwMode="auto">
            <a:xfrm>
              <a:off x="1401" y="784"/>
              <a:ext cx="1" cy="2919"/>
            </a:xfrm>
            <a:prstGeom prst="line">
              <a:avLst/>
            </a:prstGeom>
            <a:noFill/>
            <a:ln w="7">
              <a:solidFill>
                <a:srgbClr val="7F7F7F"/>
              </a:solidFill>
              <a:round/>
              <a:headEnd/>
              <a:tailEnd/>
            </a:ln>
          </p:spPr>
          <p:txBody>
            <a:bodyPr/>
            <a:lstStyle/>
            <a:p>
              <a:endParaRPr lang="en-US"/>
            </a:p>
          </p:txBody>
        </p:sp>
        <p:sp>
          <p:nvSpPr>
            <p:cNvPr id="250886" name="Line 68"/>
            <p:cNvSpPr>
              <a:spLocks noChangeShapeType="1"/>
            </p:cNvSpPr>
            <p:nvPr/>
          </p:nvSpPr>
          <p:spPr bwMode="auto">
            <a:xfrm>
              <a:off x="1625" y="784"/>
              <a:ext cx="1" cy="2919"/>
            </a:xfrm>
            <a:prstGeom prst="line">
              <a:avLst/>
            </a:prstGeom>
            <a:noFill/>
            <a:ln w="7">
              <a:solidFill>
                <a:srgbClr val="7F7F7F"/>
              </a:solidFill>
              <a:round/>
              <a:headEnd/>
              <a:tailEnd/>
            </a:ln>
          </p:spPr>
          <p:txBody>
            <a:bodyPr/>
            <a:lstStyle/>
            <a:p>
              <a:endParaRPr lang="en-US"/>
            </a:p>
          </p:txBody>
        </p:sp>
        <p:sp>
          <p:nvSpPr>
            <p:cNvPr id="250887" name="Line 69"/>
            <p:cNvSpPr>
              <a:spLocks noChangeShapeType="1"/>
            </p:cNvSpPr>
            <p:nvPr/>
          </p:nvSpPr>
          <p:spPr bwMode="auto">
            <a:xfrm>
              <a:off x="1850" y="784"/>
              <a:ext cx="1" cy="2919"/>
            </a:xfrm>
            <a:prstGeom prst="line">
              <a:avLst/>
            </a:prstGeom>
            <a:noFill/>
            <a:ln w="7">
              <a:solidFill>
                <a:srgbClr val="7F7F7F"/>
              </a:solidFill>
              <a:round/>
              <a:headEnd/>
              <a:tailEnd/>
            </a:ln>
          </p:spPr>
          <p:txBody>
            <a:bodyPr/>
            <a:lstStyle/>
            <a:p>
              <a:endParaRPr lang="en-US"/>
            </a:p>
          </p:txBody>
        </p:sp>
        <p:sp>
          <p:nvSpPr>
            <p:cNvPr id="250888" name="Line 70"/>
            <p:cNvSpPr>
              <a:spLocks noChangeShapeType="1"/>
            </p:cNvSpPr>
            <p:nvPr/>
          </p:nvSpPr>
          <p:spPr bwMode="auto">
            <a:xfrm>
              <a:off x="2074" y="784"/>
              <a:ext cx="1" cy="2919"/>
            </a:xfrm>
            <a:prstGeom prst="line">
              <a:avLst/>
            </a:prstGeom>
            <a:noFill/>
            <a:ln w="7">
              <a:solidFill>
                <a:srgbClr val="7F7F7F"/>
              </a:solidFill>
              <a:round/>
              <a:headEnd/>
              <a:tailEnd/>
            </a:ln>
          </p:spPr>
          <p:txBody>
            <a:bodyPr/>
            <a:lstStyle/>
            <a:p>
              <a:endParaRPr lang="en-US"/>
            </a:p>
          </p:txBody>
        </p:sp>
        <p:sp>
          <p:nvSpPr>
            <p:cNvPr id="250889" name="Line 71"/>
            <p:cNvSpPr>
              <a:spLocks noChangeShapeType="1"/>
            </p:cNvSpPr>
            <p:nvPr/>
          </p:nvSpPr>
          <p:spPr bwMode="auto">
            <a:xfrm>
              <a:off x="2299" y="784"/>
              <a:ext cx="1" cy="2919"/>
            </a:xfrm>
            <a:prstGeom prst="line">
              <a:avLst/>
            </a:prstGeom>
            <a:noFill/>
            <a:ln w="7">
              <a:solidFill>
                <a:srgbClr val="7F7F7F"/>
              </a:solidFill>
              <a:round/>
              <a:headEnd/>
              <a:tailEnd/>
            </a:ln>
          </p:spPr>
          <p:txBody>
            <a:bodyPr/>
            <a:lstStyle/>
            <a:p>
              <a:endParaRPr lang="en-US"/>
            </a:p>
          </p:txBody>
        </p:sp>
        <p:sp>
          <p:nvSpPr>
            <p:cNvPr id="250890" name="Line 72"/>
            <p:cNvSpPr>
              <a:spLocks noChangeShapeType="1"/>
            </p:cNvSpPr>
            <p:nvPr/>
          </p:nvSpPr>
          <p:spPr bwMode="auto">
            <a:xfrm>
              <a:off x="2523" y="784"/>
              <a:ext cx="1" cy="2919"/>
            </a:xfrm>
            <a:prstGeom prst="line">
              <a:avLst/>
            </a:prstGeom>
            <a:noFill/>
            <a:ln w="7">
              <a:solidFill>
                <a:srgbClr val="7F7F7F"/>
              </a:solidFill>
              <a:round/>
              <a:headEnd/>
              <a:tailEnd/>
            </a:ln>
          </p:spPr>
          <p:txBody>
            <a:bodyPr/>
            <a:lstStyle/>
            <a:p>
              <a:endParaRPr lang="en-US"/>
            </a:p>
          </p:txBody>
        </p:sp>
        <p:sp>
          <p:nvSpPr>
            <p:cNvPr id="250891" name="Line 73"/>
            <p:cNvSpPr>
              <a:spLocks noChangeShapeType="1"/>
            </p:cNvSpPr>
            <p:nvPr/>
          </p:nvSpPr>
          <p:spPr bwMode="auto">
            <a:xfrm>
              <a:off x="2748" y="784"/>
              <a:ext cx="1" cy="2919"/>
            </a:xfrm>
            <a:prstGeom prst="line">
              <a:avLst/>
            </a:prstGeom>
            <a:noFill/>
            <a:ln w="7">
              <a:solidFill>
                <a:srgbClr val="7F7F7F"/>
              </a:solidFill>
              <a:round/>
              <a:headEnd/>
              <a:tailEnd/>
            </a:ln>
          </p:spPr>
          <p:txBody>
            <a:bodyPr/>
            <a:lstStyle/>
            <a:p>
              <a:endParaRPr lang="en-US"/>
            </a:p>
          </p:txBody>
        </p:sp>
        <p:sp>
          <p:nvSpPr>
            <p:cNvPr id="250892" name="Line 74"/>
            <p:cNvSpPr>
              <a:spLocks noChangeShapeType="1"/>
            </p:cNvSpPr>
            <p:nvPr/>
          </p:nvSpPr>
          <p:spPr bwMode="auto">
            <a:xfrm>
              <a:off x="2972" y="784"/>
              <a:ext cx="1" cy="2919"/>
            </a:xfrm>
            <a:prstGeom prst="line">
              <a:avLst/>
            </a:prstGeom>
            <a:noFill/>
            <a:ln w="7">
              <a:solidFill>
                <a:srgbClr val="7F7F7F"/>
              </a:solidFill>
              <a:round/>
              <a:headEnd/>
              <a:tailEnd/>
            </a:ln>
          </p:spPr>
          <p:txBody>
            <a:bodyPr/>
            <a:lstStyle/>
            <a:p>
              <a:endParaRPr lang="en-US"/>
            </a:p>
          </p:txBody>
        </p:sp>
        <p:sp>
          <p:nvSpPr>
            <p:cNvPr id="250893" name="Line 75"/>
            <p:cNvSpPr>
              <a:spLocks noChangeShapeType="1"/>
            </p:cNvSpPr>
            <p:nvPr/>
          </p:nvSpPr>
          <p:spPr bwMode="auto">
            <a:xfrm>
              <a:off x="3197" y="784"/>
              <a:ext cx="1" cy="2919"/>
            </a:xfrm>
            <a:prstGeom prst="line">
              <a:avLst/>
            </a:prstGeom>
            <a:noFill/>
            <a:ln w="7">
              <a:solidFill>
                <a:srgbClr val="7F7F7F"/>
              </a:solidFill>
              <a:round/>
              <a:headEnd/>
              <a:tailEnd/>
            </a:ln>
          </p:spPr>
          <p:txBody>
            <a:bodyPr/>
            <a:lstStyle/>
            <a:p>
              <a:endParaRPr lang="en-US"/>
            </a:p>
          </p:txBody>
        </p:sp>
        <p:sp>
          <p:nvSpPr>
            <p:cNvPr id="250894" name="Line 76"/>
            <p:cNvSpPr>
              <a:spLocks noChangeShapeType="1"/>
            </p:cNvSpPr>
            <p:nvPr/>
          </p:nvSpPr>
          <p:spPr bwMode="auto">
            <a:xfrm>
              <a:off x="3421" y="784"/>
              <a:ext cx="1" cy="2919"/>
            </a:xfrm>
            <a:prstGeom prst="line">
              <a:avLst/>
            </a:prstGeom>
            <a:noFill/>
            <a:ln w="7">
              <a:solidFill>
                <a:srgbClr val="7F7F7F"/>
              </a:solidFill>
              <a:round/>
              <a:headEnd/>
              <a:tailEnd/>
            </a:ln>
          </p:spPr>
          <p:txBody>
            <a:bodyPr/>
            <a:lstStyle/>
            <a:p>
              <a:endParaRPr lang="en-US"/>
            </a:p>
          </p:txBody>
        </p:sp>
        <p:sp>
          <p:nvSpPr>
            <p:cNvPr id="250895" name="Line 77"/>
            <p:cNvSpPr>
              <a:spLocks noChangeShapeType="1"/>
            </p:cNvSpPr>
            <p:nvPr/>
          </p:nvSpPr>
          <p:spPr bwMode="auto">
            <a:xfrm>
              <a:off x="3646" y="784"/>
              <a:ext cx="1" cy="2919"/>
            </a:xfrm>
            <a:prstGeom prst="line">
              <a:avLst/>
            </a:prstGeom>
            <a:noFill/>
            <a:ln w="7">
              <a:solidFill>
                <a:srgbClr val="7F7F7F"/>
              </a:solidFill>
              <a:round/>
              <a:headEnd/>
              <a:tailEnd/>
            </a:ln>
          </p:spPr>
          <p:txBody>
            <a:bodyPr/>
            <a:lstStyle/>
            <a:p>
              <a:endParaRPr lang="en-US"/>
            </a:p>
          </p:txBody>
        </p:sp>
        <p:sp>
          <p:nvSpPr>
            <p:cNvPr id="250896" name="Line 78"/>
            <p:cNvSpPr>
              <a:spLocks noChangeShapeType="1"/>
            </p:cNvSpPr>
            <p:nvPr/>
          </p:nvSpPr>
          <p:spPr bwMode="auto">
            <a:xfrm>
              <a:off x="3870" y="1008"/>
              <a:ext cx="1" cy="2695"/>
            </a:xfrm>
            <a:prstGeom prst="line">
              <a:avLst/>
            </a:prstGeom>
            <a:noFill/>
            <a:ln w="7">
              <a:solidFill>
                <a:srgbClr val="7F7F7F"/>
              </a:solidFill>
              <a:round/>
              <a:headEnd/>
              <a:tailEnd/>
            </a:ln>
          </p:spPr>
          <p:txBody>
            <a:bodyPr/>
            <a:lstStyle/>
            <a:p>
              <a:endParaRPr lang="en-US"/>
            </a:p>
          </p:txBody>
        </p:sp>
        <p:sp>
          <p:nvSpPr>
            <p:cNvPr id="250897" name="Freeform 79"/>
            <p:cNvSpPr>
              <a:spLocks/>
            </p:cNvSpPr>
            <p:nvPr/>
          </p:nvSpPr>
          <p:spPr bwMode="auto">
            <a:xfrm>
              <a:off x="1064" y="2580"/>
              <a:ext cx="2919" cy="225"/>
            </a:xfrm>
            <a:custGeom>
              <a:avLst/>
              <a:gdLst>
                <a:gd name="T0" fmla="*/ 0 w 14593"/>
                <a:gd name="T1" fmla="*/ 0 h 1123"/>
                <a:gd name="T2" fmla="*/ 0 w 14593"/>
                <a:gd name="T3" fmla="*/ 0 h 1123"/>
                <a:gd name="T4" fmla="*/ 0 w 14593"/>
                <a:gd name="T5" fmla="*/ 0 h 1123"/>
                <a:gd name="T6" fmla="*/ 0 w 14593"/>
                <a:gd name="T7" fmla="*/ 0 h 1123"/>
                <a:gd name="T8" fmla="*/ 0 w 14593"/>
                <a:gd name="T9" fmla="*/ 0 h 1123"/>
                <a:gd name="T10" fmla="*/ 0 w 14593"/>
                <a:gd name="T11" fmla="*/ 0 h 1123"/>
                <a:gd name="T12" fmla="*/ 0 w 14593"/>
                <a:gd name="T13" fmla="*/ 0 h 1123"/>
                <a:gd name="T14" fmla="*/ 0 w 14593"/>
                <a:gd name="T15" fmla="*/ 0 h 1123"/>
                <a:gd name="T16" fmla="*/ 0 w 14593"/>
                <a:gd name="T17" fmla="*/ 0 h 1123"/>
                <a:gd name="T18" fmla="*/ 0 w 14593"/>
                <a:gd name="T19" fmla="*/ 0 h 1123"/>
                <a:gd name="T20" fmla="*/ 0 w 14593"/>
                <a:gd name="T21" fmla="*/ 0 h 1123"/>
                <a:gd name="T22" fmla="*/ 0 w 14593"/>
                <a:gd name="T23" fmla="*/ 0 h 1123"/>
                <a:gd name="T24" fmla="*/ 0 w 14593"/>
                <a:gd name="T25" fmla="*/ 0 h 1123"/>
                <a:gd name="T26" fmla="*/ 0 w 14593"/>
                <a:gd name="T27" fmla="*/ 0 h 1123"/>
                <a:gd name="T28" fmla="*/ 0 w 14593"/>
                <a:gd name="T29" fmla="*/ 0 h 1123"/>
                <a:gd name="T30" fmla="*/ 0 w 14593"/>
                <a:gd name="T31" fmla="*/ 0 h 1123"/>
                <a:gd name="T32" fmla="*/ 0 w 14593"/>
                <a:gd name="T33" fmla="*/ 0 h 1123"/>
                <a:gd name="T34" fmla="*/ 0 w 14593"/>
                <a:gd name="T35" fmla="*/ 0 h 1123"/>
                <a:gd name="T36" fmla="*/ 0 w 14593"/>
                <a:gd name="T37" fmla="*/ 0 h 1123"/>
                <a:gd name="T38" fmla="*/ 0 w 14593"/>
                <a:gd name="T39" fmla="*/ 0 h 1123"/>
                <a:gd name="T40" fmla="*/ 0 w 14593"/>
                <a:gd name="T41" fmla="*/ 0 h 1123"/>
                <a:gd name="T42" fmla="*/ 0 w 14593"/>
                <a:gd name="T43" fmla="*/ 0 h 1123"/>
                <a:gd name="T44" fmla="*/ 0 w 14593"/>
                <a:gd name="T45" fmla="*/ 0 h 1123"/>
                <a:gd name="T46" fmla="*/ 0 w 14593"/>
                <a:gd name="T47" fmla="*/ 0 h 1123"/>
                <a:gd name="T48" fmla="*/ 0 w 14593"/>
                <a:gd name="T49" fmla="*/ 0 h 1123"/>
                <a:gd name="T50" fmla="*/ 0 w 14593"/>
                <a:gd name="T51" fmla="*/ 0 h 1123"/>
                <a:gd name="T52" fmla="*/ 0 w 14593"/>
                <a:gd name="T53" fmla="*/ 0 h 1123"/>
                <a:gd name="T54" fmla="*/ 0 w 14593"/>
                <a:gd name="T55" fmla="*/ 0 h 1123"/>
                <a:gd name="T56" fmla="*/ 0 w 14593"/>
                <a:gd name="T57" fmla="*/ 0 h 1123"/>
                <a:gd name="T58" fmla="*/ 0 w 14593"/>
                <a:gd name="T59" fmla="*/ 0 h 1123"/>
                <a:gd name="T60" fmla="*/ 0 w 14593"/>
                <a:gd name="T61" fmla="*/ 0 h 1123"/>
                <a:gd name="T62" fmla="*/ 0 w 14593"/>
                <a:gd name="T63" fmla="*/ 0 h 1123"/>
                <a:gd name="T64" fmla="*/ 0 w 14593"/>
                <a:gd name="T65" fmla="*/ 0 h 1123"/>
                <a:gd name="T66" fmla="*/ 0 w 14593"/>
                <a:gd name="T67" fmla="*/ 0 h 1123"/>
                <a:gd name="T68" fmla="*/ 0 w 14593"/>
                <a:gd name="T69" fmla="*/ 0 h 1123"/>
                <a:gd name="T70" fmla="*/ 0 w 14593"/>
                <a:gd name="T71" fmla="*/ 0 h 1123"/>
                <a:gd name="T72" fmla="*/ 0 w 14593"/>
                <a:gd name="T73" fmla="*/ 0 h 1123"/>
                <a:gd name="T74" fmla="*/ 0 w 14593"/>
                <a:gd name="T75" fmla="*/ 0 h 1123"/>
                <a:gd name="T76" fmla="*/ 0 w 14593"/>
                <a:gd name="T77" fmla="*/ 0 h 1123"/>
                <a:gd name="T78" fmla="*/ 0 w 14593"/>
                <a:gd name="T79" fmla="*/ 0 h 1123"/>
                <a:gd name="T80" fmla="*/ 0 w 14593"/>
                <a:gd name="T81" fmla="*/ 0 h 1123"/>
                <a:gd name="T82" fmla="*/ 0 w 14593"/>
                <a:gd name="T83" fmla="*/ 0 h 1123"/>
                <a:gd name="T84" fmla="*/ 0 w 14593"/>
                <a:gd name="T85" fmla="*/ 0 h 1123"/>
                <a:gd name="T86" fmla="*/ 0 w 14593"/>
                <a:gd name="T87" fmla="*/ 0 h 11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593"/>
                <a:gd name="T133" fmla="*/ 0 h 1123"/>
                <a:gd name="T134" fmla="*/ 14593 w 14593"/>
                <a:gd name="T135" fmla="*/ 1123 h 112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593" h="1123">
                  <a:moveTo>
                    <a:pt x="0" y="561"/>
                  </a:moveTo>
                  <a:lnTo>
                    <a:pt x="561" y="561"/>
                  </a:lnTo>
                  <a:lnTo>
                    <a:pt x="561" y="1123"/>
                  </a:lnTo>
                  <a:lnTo>
                    <a:pt x="1122" y="1123"/>
                  </a:lnTo>
                  <a:lnTo>
                    <a:pt x="1122" y="0"/>
                  </a:lnTo>
                  <a:lnTo>
                    <a:pt x="1684" y="0"/>
                  </a:lnTo>
                  <a:lnTo>
                    <a:pt x="2245" y="0"/>
                  </a:lnTo>
                  <a:lnTo>
                    <a:pt x="2245" y="1123"/>
                  </a:lnTo>
                  <a:lnTo>
                    <a:pt x="2806" y="1123"/>
                  </a:lnTo>
                  <a:lnTo>
                    <a:pt x="3367" y="1123"/>
                  </a:lnTo>
                  <a:lnTo>
                    <a:pt x="3367" y="0"/>
                  </a:lnTo>
                  <a:lnTo>
                    <a:pt x="4491" y="0"/>
                  </a:lnTo>
                  <a:lnTo>
                    <a:pt x="4491" y="1123"/>
                  </a:lnTo>
                  <a:lnTo>
                    <a:pt x="5052" y="1123"/>
                  </a:lnTo>
                  <a:lnTo>
                    <a:pt x="5052" y="0"/>
                  </a:lnTo>
                  <a:lnTo>
                    <a:pt x="5613" y="0"/>
                  </a:lnTo>
                  <a:lnTo>
                    <a:pt x="5613" y="1123"/>
                  </a:lnTo>
                  <a:lnTo>
                    <a:pt x="6174" y="1123"/>
                  </a:lnTo>
                  <a:lnTo>
                    <a:pt x="6735" y="1123"/>
                  </a:lnTo>
                  <a:lnTo>
                    <a:pt x="6735" y="0"/>
                  </a:lnTo>
                  <a:lnTo>
                    <a:pt x="7297" y="0"/>
                  </a:lnTo>
                  <a:lnTo>
                    <a:pt x="7297" y="1123"/>
                  </a:lnTo>
                  <a:lnTo>
                    <a:pt x="7858" y="1123"/>
                  </a:lnTo>
                  <a:lnTo>
                    <a:pt x="7858" y="0"/>
                  </a:lnTo>
                  <a:lnTo>
                    <a:pt x="8419" y="0"/>
                  </a:lnTo>
                  <a:lnTo>
                    <a:pt x="8419" y="1123"/>
                  </a:lnTo>
                  <a:lnTo>
                    <a:pt x="8980" y="1123"/>
                  </a:lnTo>
                  <a:lnTo>
                    <a:pt x="8980" y="0"/>
                  </a:lnTo>
                  <a:lnTo>
                    <a:pt x="9541" y="0"/>
                  </a:lnTo>
                  <a:lnTo>
                    <a:pt x="10103" y="0"/>
                  </a:lnTo>
                  <a:lnTo>
                    <a:pt x="10103" y="1123"/>
                  </a:lnTo>
                  <a:lnTo>
                    <a:pt x="10664" y="1123"/>
                  </a:lnTo>
                  <a:lnTo>
                    <a:pt x="10664" y="0"/>
                  </a:lnTo>
                  <a:lnTo>
                    <a:pt x="11225" y="0"/>
                  </a:lnTo>
                  <a:lnTo>
                    <a:pt x="11225" y="1123"/>
                  </a:lnTo>
                  <a:lnTo>
                    <a:pt x="11786" y="1123"/>
                  </a:lnTo>
                  <a:lnTo>
                    <a:pt x="12347" y="1123"/>
                  </a:lnTo>
                  <a:lnTo>
                    <a:pt x="12347" y="0"/>
                  </a:lnTo>
                  <a:lnTo>
                    <a:pt x="12909" y="0"/>
                  </a:lnTo>
                  <a:lnTo>
                    <a:pt x="13470" y="0"/>
                  </a:lnTo>
                  <a:lnTo>
                    <a:pt x="13470" y="1123"/>
                  </a:lnTo>
                  <a:lnTo>
                    <a:pt x="14031" y="1123"/>
                  </a:lnTo>
                  <a:lnTo>
                    <a:pt x="14031" y="561"/>
                  </a:lnTo>
                  <a:lnTo>
                    <a:pt x="14593" y="561"/>
                  </a:lnTo>
                </a:path>
              </a:pathLst>
            </a:custGeom>
            <a:noFill/>
            <a:ln w="14">
              <a:solidFill>
                <a:srgbClr val="000000"/>
              </a:solidFill>
              <a:round/>
              <a:headEnd/>
              <a:tailEnd/>
            </a:ln>
          </p:spPr>
          <p:txBody>
            <a:bodyPr/>
            <a:lstStyle/>
            <a:p>
              <a:endParaRPr lang="en-US"/>
            </a:p>
          </p:txBody>
        </p:sp>
        <p:sp>
          <p:nvSpPr>
            <p:cNvPr id="250898" name="Freeform 80"/>
            <p:cNvSpPr>
              <a:spLocks/>
            </p:cNvSpPr>
            <p:nvPr/>
          </p:nvSpPr>
          <p:spPr bwMode="auto">
            <a:xfrm>
              <a:off x="1064" y="1570"/>
              <a:ext cx="2919" cy="224"/>
            </a:xfrm>
            <a:custGeom>
              <a:avLst/>
              <a:gdLst>
                <a:gd name="T0" fmla="*/ 0 w 14593"/>
                <a:gd name="T1" fmla="*/ 0 h 1124"/>
                <a:gd name="T2" fmla="*/ 0 w 14593"/>
                <a:gd name="T3" fmla="*/ 0 h 1124"/>
                <a:gd name="T4" fmla="*/ 0 w 14593"/>
                <a:gd name="T5" fmla="*/ 0 h 1124"/>
                <a:gd name="T6" fmla="*/ 0 w 14593"/>
                <a:gd name="T7" fmla="*/ 0 h 1124"/>
                <a:gd name="T8" fmla="*/ 0 w 14593"/>
                <a:gd name="T9" fmla="*/ 0 h 1124"/>
                <a:gd name="T10" fmla="*/ 0 w 14593"/>
                <a:gd name="T11" fmla="*/ 0 h 1124"/>
                <a:gd name="T12" fmla="*/ 0 w 14593"/>
                <a:gd name="T13" fmla="*/ 0 h 1124"/>
                <a:gd name="T14" fmla="*/ 0 w 14593"/>
                <a:gd name="T15" fmla="*/ 0 h 1124"/>
                <a:gd name="T16" fmla="*/ 0 w 14593"/>
                <a:gd name="T17" fmla="*/ 0 h 1124"/>
                <a:gd name="T18" fmla="*/ 0 w 14593"/>
                <a:gd name="T19" fmla="*/ 0 h 1124"/>
                <a:gd name="T20" fmla="*/ 0 w 14593"/>
                <a:gd name="T21" fmla="*/ 0 h 1124"/>
                <a:gd name="T22" fmla="*/ 0 w 14593"/>
                <a:gd name="T23" fmla="*/ 0 h 1124"/>
                <a:gd name="T24" fmla="*/ 0 w 14593"/>
                <a:gd name="T25" fmla="*/ 0 h 1124"/>
                <a:gd name="T26" fmla="*/ 0 w 14593"/>
                <a:gd name="T27" fmla="*/ 0 h 1124"/>
                <a:gd name="T28" fmla="*/ 0 w 14593"/>
                <a:gd name="T29" fmla="*/ 0 h 1124"/>
                <a:gd name="T30" fmla="*/ 0 w 14593"/>
                <a:gd name="T31" fmla="*/ 0 h 1124"/>
                <a:gd name="T32" fmla="*/ 0 w 14593"/>
                <a:gd name="T33" fmla="*/ 0 h 1124"/>
                <a:gd name="T34" fmla="*/ 0 w 14593"/>
                <a:gd name="T35" fmla="*/ 0 h 1124"/>
                <a:gd name="T36" fmla="*/ 0 w 14593"/>
                <a:gd name="T37" fmla="*/ 0 h 1124"/>
                <a:gd name="T38" fmla="*/ 0 w 14593"/>
                <a:gd name="T39" fmla="*/ 0 h 1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4593"/>
                <a:gd name="T61" fmla="*/ 0 h 1124"/>
                <a:gd name="T62" fmla="*/ 14593 w 14593"/>
                <a:gd name="T63" fmla="*/ 1124 h 1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4593" h="1124">
                  <a:moveTo>
                    <a:pt x="0" y="563"/>
                  </a:moveTo>
                  <a:lnTo>
                    <a:pt x="561" y="563"/>
                  </a:lnTo>
                  <a:lnTo>
                    <a:pt x="561" y="0"/>
                  </a:lnTo>
                  <a:lnTo>
                    <a:pt x="1684" y="0"/>
                  </a:lnTo>
                  <a:lnTo>
                    <a:pt x="1684" y="1124"/>
                  </a:lnTo>
                  <a:lnTo>
                    <a:pt x="2806" y="1124"/>
                  </a:lnTo>
                  <a:lnTo>
                    <a:pt x="2806" y="0"/>
                  </a:lnTo>
                  <a:lnTo>
                    <a:pt x="3928" y="0"/>
                  </a:lnTo>
                  <a:lnTo>
                    <a:pt x="3928" y="1124"/>
                  </a:lnTo>
                  <a:lnTo>
                    <a:pt x="6174" y="1124"/>
                  </a:lnTo>
                  <a:lnTo>
                    <a:pt x="6174" y="0"/>
                  </a:lnTo>
                  <a:lnTo>
                    <a:pt x="9541" y="0"/>
                  </a:lnTo>
                  <a:lnTo>
                    <a:pt x="9541" y="1124"/>
                  </a:lnTo>
                  <a:lnTo>
                    <a:pt x="11786" y="1124"/>
                  </a:lnTo>
                  <a:lnTo>
                    <a:pt x="11786" y="0"/>
                  </a:lnTo>
                  <a:lnTo>
                    <a:pt x="12909" y="0"/>
                  </a:lnTo>
                  <a:lnTo>
                    <a:pt x="12909" y="1124"/>
                  </a:lnTo>
                  <a:lnTo>
                    <a:pt x="14031" y="1124"/>
                  </a:lnTo>
                  <a:lnTo>
                    <a:pt x="14031" y="563"/>
                  </a:lnTo>
                  <a:lnTo>
                    <a:pt x="14593" y="563"/>
                  </a:lnTo>
                </a:path>
              </a:pathLst>
            </a:custGeom>
            <a:noFill/>
            <a:ln w="14">
              <a:solidFill>
                <a:srgbClr val="000000"/>
              </a:solidFill>
              <a:round/>
              <a:headEnd/>
              <a:tailEnd/>
            </a:ln>
          </p:spPr>
          <p:txBody>
            <a:bodyPr/>
            <a:lstStyle/>
            <a:p>
              <a:endParaRPr lang="en-US"/>
            </a:p>
          </p:txBody>
        </p:sp>
        <p:sp>
          <p:nvSpPr>
            <p:cNvPr id="250899" name="Freeform 81"/>
            <p:cNvSpPr>
              <a:spLocks/>
            </p:cNvSpPr>
            <p:nvPr/>
          </p:nvSpPr>
          <p:spPr bwMode="auto">
            <a:xfrm>
              <a:off x="1064" y="1907"/>
              <a:ext cx="2919" cy="224"/>
            </a:xfrm>
            <a:custGeom>
              <a:avLst/>
              <a:gdLst>
                <a:gd name="T0" fmla="*/ 0 w 14593"/>
                <a:gd name="T1" fmla="*/ 0 h 1122"/>
                <a:gd name="T2" fmla="*/ 0 w 14593"/>
                <a:gd name="T3" fmla="*/ 0 h 1122"/>
                <a:gd name="T4" fmla="*/ 0 w 14593"/>
                <a:gd name="T5" fmla="*/ 0 h 1122"/>
                <a:gd name="T6" fmla="*/ 0 w 14593"/>
                <a:gd name="T7" fmla="*/ 0 h 1122"/>
                <a:gd name="T8" fmla="*/ 0 w 14593"/>
                <a:gd name="T9" fmla="*/ 0 h 1122"/>
                <a:gd name="T10" fmla="*/ 0 w 14593"/>
                <a:gd name="T11" fmla="*/ 0 h 1122"/>
                <a:gd name="T12" fmla="*/ 0 w 14593"/>
                <a:gd name="T13" fmla="*/ 0 h 1122"/>
                <a:gd name="T14" fmla="*/ 0 w 14593"/>
                <a:gd name="T15" fmla="*/ 0 h 1122"/>
                <a:gd name="T16" fmla="*/ 0 w 14593"/>
                <a:gd name="T17" fmla="*/ 0 h 1122"/>
                <a:gd name="T18" fmla="*/ 0 w 14593"/>
                <a:gd name="T19" fmla="*/ 0 h 1122"/>
                <a:gd name="T20" fmla="*/ 0 w 14593"/>
                <a:gd name="T21" fmla="*/ 0 h 1122"/>
                <a:gd name="T22" fmla="*/ 0 w 14593"/>
                <a:gd name="T23" fmla="*/ 0 h 1122"/>
                <a:gd name="T24" fmla="*/ 0 w 14593"/>
                <a:gd name="T25" fmla="*/ 0 h 1122"/>
                <a:gd name="T26" fmla="*/ 0 w 14593"/>
                <a:gd name="T27" fmla="*/ 0 h 1122"/>
                <a:gd name="T28" fmla="*/ 0 w 14593"/>
                <a:gd name="T29" fmla="*/ 0 h 1122"/>
                <a:gd name="T30" fmla="*/ 0 w 14593"/>
                <a:gd name="T31" fmla="*/ 0 h 11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593"/>
                <a:gd name="T49" fmla="*/ 0 h 1122"/>
                <a:gd name="T50" fmla="*/ 14593 w 14593"/>
                <a:gd name="T51" fmla="*/ 1122 h 11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593" h="1122">
                  <a:moveTo>
                    <a:pt x="0" y="561"/>
                  </a:moveTo>
                  <a:lnTo>
                    <a:pt x="561" y="561"/>
                  </a:lnTo>
                  <a:lnTo>
                    <a:pt x="561" y="0"/>
                  </a:lnTo>
                  <a:lnTo>
                    <a:pt x="2806" y="0"/>
                  </a:lnTo>
                  <a:lnTo>
                    <a:pt x="2806" y="1122"/>
                  </a:lnTo>
                  <a:lnTo>
                    <a:pt x="6174" y="1122"/>
                  </a:lnTo>
                  <a:lnTo>
                    <a:pt x="6174" y="0"/>
                  </a:lnTo>
                  <a:lnTo>
                    <a:pt x="7297" y="0"/>
                  </a:lnTo>
                  <a:lnTo>
                    <a:pt x="7297" y="1122"/>
                  </a:lnTo>
                  <a:lnTo>
                    <a:pt x="8419" y="1122"/>
                  </a:lnTo>
                  <a:lnTo>
                    <a:pt x="8419" y="0"/>
                  </a:lnTo>
                  <a:lnTo>
                    <a:pt x="11786" y="0"/>
                  </a:lnTo>
                  <a:lnTo>
                    <a:pt x="11786" y="1122"/>
                  </a:lnTo>
                  <a:lnTo>
                    <a:pt x="14031" y="1122"/>
                  </a:lnTo>
                  <a:lnTo>
                    <a:pt x="14031" y="561"/>
                  </a:lnTo>
                  <a:lnTo>
                    <a:pt x="14593" y="561"/>
                  </a:lnTo>
                </a:path>
              </a:pathLst>
            </a:custGeom>
            <a:noFill/>
            <a:ln w="14">
              <a:solidFill>
                <a:srgbClr val="000000"/>
              </a:solidFill>
              <a:round/>
              <a:headEnd/>
              <a:tailEnd/>
            </a:ln>
          </p:spPr>
          <p:txBody>
            <a:bodyPr/>
            <a:lstStyle/>
            <a:p>
              <a:endParaRPr lang="en-US"/>
            </a:p>
          </p:txBody>
        </p:sp>
        <p:sp>
          <p:nvSpPr>
            <p:cNvPr id="250900" name="Freeform 82"/>
            <p:cNvSpPr>
              <a:spLocks/>
            </p:cNvSpPr>
            <p:nvPr/>
          </p:nvSpPr>
          <p:spPr bwMode="auto">
            <a:xfrm>
              <a:off x="1064" y="2243"/>
              <a:ext cx="2919" cy="225"/>
            </a:xfrm>
            <a:custGeom>
              <a:avLst/>
              <a:gdLst>
                <a:gd name="T0" fmla="*/ 0 w 14593"/>
                <a:gd name="T1" fmla="*/ 0 h 1122"/>
                <a:gd name="T2" fmla="*/ 0 w 14593"/>
                <a:gd name="T3" fmla="*/ 0 h 1122"/>
                <a:gd name="T4" fmla="*/ 0 w 14593"/>
                <a:gd name="T5" fmla="*/ 0 h 1122"/>
                <a:gd name="T6" fmla="*/ 0 w 14593"/>
                <a:gd name="T7" fmla="*/ 0 h 1122"/>
                <a:gd name="T8" fmla="*/ 0 w 14593"/>
                <a:gd name="T9" fmla="*/ 0 h 1122"/>
                <a:gd name="T10" fmla="*/ 0 w 14593"/>
                <a:gd name="T11" fmla="*/ 0 h 1122"/>
                <a:gd name="T12" fmla="*/ 0 w 14593"/>
                <a:gd name="T13" fmla="*/ 0 h 1122"/>
                <a:gd name="T14" fmla="*/ 0 w 14593"/>
                <a:gd name="T15" fmla="*/ 0 h 1122"/>
                <a:gd name="T16" fmla="*/ 0 w 14593"/>
                <a:gd name="T17" fmla="*/ 0 h 1122"/>
                <a:gd name="T18" fmla="*/ 0 w 14593"/>
                <a:gd name="T19" fmla="*/ 0 h 1122"/>
                <a:gd name="T20" fmla="*/ 0 w 14593"/>
                <a:gd name="T21" fmla="*/ 0 h 1122"/>
                <a:gd name="T22" fmla="*/ 0 w 14593"/>
                <a:gd name="T23" fmla="*/ 0 h 1122"/>
                <a:gd name="T24" fmla="*/ 0 w 14593"/>
                <a:gd name="T25" fmla="*/ 0 h 1122"/>
                <a:gd name="T26" fmla="*/ 0 w 14593"/>
                <a:gd name="T27" fmla="*/ 0 h 1122"/>
                <a:gd name="T28" fmla="*/ 0 w 14593"/>
                <a:gd name="T29" fmla="*/ 0 h 1122"/>
                <a:gd name="T30" fmla="*/ 0 w 14593"/>
                <a:gd name="T31" fmla="*/ 0 h 1122"/>
                <a:gd name="T32" fmla="*/ 0 w 14593"/>
                <a:gd name="T33" fmla="*/ 0 h 1122"/>
                <a:gd name="T34" fmla="*/ 0 w 14593"/>
                <a:gd name="T35" fmla="*/ 0 h 1122"/>
                <a:gd name="T36" fmla="*/ 0 w 14593"/>
                <a:gd name="T37" fmla="*/ 0 h 1122"/>
                <a:gd name="T38" fmla="*/ 0 w 14593"/>
                <a:gd name="T39" fmla="*/ 0 h 1122"/>
                <a:gd name="T40" fmla="*/ 0 w 14593"/>
                <a:gd name="T41" fmla="*/ 0 h 1122"/>
                <a:gd name="T42" fmla="*/ 0 w 14593"/>
                <a:gd name="T43" fmla="*/ 0 h 1122"/>
                <a:gd name="T44" fmla="*/ 0 w 14593"/>
                <a:gd name="T45" fmla="*/ 0 h 1122"/>
                <a:gd name="T46" fmla="*/ 0 w 14593"/>
                <a:gd name="T47" fmla="*/ 0 h 1122"/>
                <a:gd name="T48" fmla="*/ 0 w 14593"/>
                <a:gd name="T49" fmla="*/ 0 h 1122"/>
                <a:gd name="T50" fmla="*/ 0 w 14593"/>
                <a:gd name="T51" fmla="*/ 0 h 1122"/>
                <a:gd name="T52" fmla="*/ 0 w 14593"/>
                <a:gd name="T53" fmla="*/ 0 h 1122"/>
                <a:gd name="T54" fmla="*/ 0 w 14593"/>
                <a:gd name="T55" fmla="*/ 0 h 1122"/>
                <a:gd name="T56" fmla="*/ 0 w 14593"/>
                <a:gd name="T57" fmla="*/ 0 h 1122"/>
                <a:gd name="T58" fmla="*/ 0 w 14593"/>
                <a:gd name="T59" fmla="*/ 0 h 1122"/>
                <a:gd name="T60" fmla="*/ 0 w 14593"/>
                <a:gd name="T61" fmla="*/ 0 h 1122"/>
                <a:gd name="T62" fmla="*/ 0 w 14593"/>
                <a:gd name="T63" fmla="*/ 0 h 1122"/>
                <a:gd name="T64" fmla="*/ 0 w 14593"/>
                <a:gd name="T65" fmla="*/ 0 h 1122"/>
                <a:gd name="T66" fmla="*/ 0 w 14593"/>
                <a:gd name="T67" fmla="*/ 0 h 1122"/>
                <a:gd name="T68" fmla="*/ 0 w 14593"/>
                <a:gd name="T69" fmla="*/ 0 h 1122"/>
                <a:gd name="T70" fmla="*/ 0 w 14593"/>
                <a:gd name="T71" fmla="*/ 0 h 1122"/>
                <a:gd name="T72" fmla="*/ 0 w 14593"/>
                <a:gd name="T73" fmla="*/ 0 h 1122"/>
                <a:gd name="T74" fmla="*/ 0 w 14593"/>
                <a:gd name="T75" fmla="*/ 0 h 1122"/>
                <a:gd name="T76" fmla="*/ 0 w 14593"/>
                <a:gd name="T77" fmla="*/ 0 h 1122"/>
                <a:gd name="T78" fmla="*/ 0 w 14593"/>
                <a:gd name="T79" fmla="*/ 0 h 1122"/>
                <a:gd name="T80" fmla="*/ 0 w 14593"/>
                <a:gd name="T81" fmla="*/ 0 h 1122"/>
                <a:gd name="T82" fmla="*/ 0 w 14593"/>
                <a:gd name="T83" fmla="*/ 0 h 1122"/>
                <a:gd name="T84" fmla="*/ 0 w 14593"/>
                <a:gd name="T85" fmla="*/ 0 h 1122"/>
                <a:gd name="T86" fmla="*/ 0 w 14593"/>
                <a:gd name="T87" fmla="*/ 0 h 1122"/>
                <a:gd name="T88" fmla="*/ 0 w 14593"/>
                <a:gd name="T89" fmla="*/ 0 h 1122"/>
                <a:gd name="T90" fmla="*/ 0 w 14593"/>
                <a:gd name="T91" fmla="*/ 0 h 1122"/>
                <a:gd name="T92" fmla="*/ 0 w 14593"/>
                <a:gd name="T93" fmla="*/ 0 h 1122"/>
                <a:gd name="T94" fmla="*/ 0 w 14593"/>
                <a:gd name="T95" fmla="*/ 0 h 1122"/>
                <a:gd name="T96" fmla="*/ 0 w 14593"/>
                <a:gd name="T97" fmla="*/ 0 h 1122"/>
                <a:gd name="T98" fmla="*/ 0 w 14593"/>
                <a:gd name="T99" fmla="*/ 0 h 112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593"/>
                <a:gd name="T151" fmla="*/ 0 h 1122"/>
                <a:gd name="T152" fmla="*/ 14593 w 14593"/>
                <a:gd name="T153" fmla="*/ 1122 h 112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593" h="1122">
                  <a:moveTo>
                    <a:pt x="0" y="561"/>
                  </a:moveTo>
                  <a:lnTo>
                    <a:pt x="561" y="561"/>
                  </a:lnTo>
                  <a:lnTo>
                    <a:pt x="561" y="0"/>
                  </a:lnTo>
                  <a:lnTo>
                    <a:pt x="1122" y="0"/>
                  </a:lnTo>
                  <a:lnTo>
                    <a:pt x="1122" y="561"/>
                  </a:lnTo>
                  <a:lnTo>
                    <a:pt x="1684" y="561"/>
                  </a:lnTo>
                  <a:lnTo>
                    <a:pt x="1684" y="1122"/>
                  </a:lnTo>
                  <a:lnTo>
                    <a:pt x="2245" y="1122"/>
                  </a:lnTo>
                  <a:lnTo>
                    <a:pt x="2245" y="561"/>
                  </a:lnTo>
                  <a:lnTo>
                    <a:pt x="2806" y="561"/>
                  </a:lnTo>
                  <a:lnTo>
                    <a:pt x="2806" y="0"/>
                  </a:lnTo>
                  <a:lnTo>
                    <a:pt x="3367" y="0"/>
                  </a:lnTo>
                  <a:lnTo>
                    <a:pt x="3367" y="561"/>
                  </a:lnTo>
                  <a:lnTo>
                    <a:pt x="3928" y="561"/>
                  </a:lnTo>
                  <a:lnTo>
                    <a:pt x="3928" y="1122"/>
                  </a:lnTo>
                  <a:lnTo>
                    <a:pt x="4491" y="1122"/>
                  </a:lnTo>
                  <a:lnTo>
                    <a:pt x="4491" y="561"/>
                  </a:lnTo>
                  <a:lnTo>
                    <a:pt x="5052" y="561"/>
                  </a:lnTo>
                  <a:lnTo>
                    <a:pt x="5052" y="1122"/>
                  </a:lnTo>
                  <a:lnTo>
                    <a:pt x="5613" y="1122"/>
                  </a:lnTo>
                  <a:lnTo>
                    <a:pt x="5613" y="561"/>
                  </a:lnTo>
                  <a:lnTo>
                    <a:pt x="6174" y="561"/>
                  </a:lnTo>
                  <a:lnTo>
                    <a:pt x="6174" y="0"/>
                  </a:lnTo>
                  <a:lnTo>
                    <a:pt x="6735" y="0"/>
                  </a:lnTo>
                  <a:lnTo>
                    <a:pt x="6735" y="561"/>
                  </a:lnTo>
                  <a:lnTo>
                    <a:pt x="7297" y="561"/>
                  </a:lnTo>
                  <a:lnTo>
                    <a:pt x="7297" y="0"/>
                  </a:lnTo>
                  <a:lnTo>
                    <a:pt x="7858" y="0"/>
                  </a:lnTo>
                  <a:lnTo>
                    <a:pt x="7858" y="561"/>
                  </a:lnTo>
                  <a:lnTo>
                    <a:pt x="8419" y="561"/>
                  </a:lnTo>
                  <a:lnTo>
                    <a:pt x="8419" y="0"/>
                  </a:lnTo>
                  <a:lnTo>
                    <a:pt x="8980" y="0"/>
                  </a:lnTo>
                  <a:lnTo>
                    <a:pt x="8980" y="561"/>
                  </a:lnTo>
                  <a:lnTo>
                    <a:pt x="9541" y="561"/>
                  </a:lnTo>
                  <a:lnTo>
                    <a:pt x="9541" y="1122"/>
                  </a:lnTo>
                  <a:lnTo>
                    <a:pt x="10103" y="1122"/>
                  </a:lnTo>
                  <a:lnTo>
                    <a:pt x="10103" y="561"/>
                  </a:lnTo>
                  <a:lnTo>
                    <a:pt x="10664" y="561"/>
                  </a:lnTo>
                  <a:lnTo>
                    <a:pt x="10664" y="1122"/>
                  </a:lnTo>
                  <a:lnTo>
                    <a:pt x="11225" y="1122"/>
                  </a:lnTo>
                  <a:lnTo>
                    <a:pt x="11225" y="561"/>
                  </a:lnTo>
                  <a:lnTo>
                    <a:pt x="11786" y="561"/>
                  </a:lnTo>
                  <a:lnTo>
                    <a:pt x="11786" y="0"/>
                  </a:lnTo>
                  <a:lnTo>
                    <a:pt x="12347" y="0"/>
                  </a:lnTo>
                  <a:lnTo>
                    <a:pt x="12347" y="561"/>
                  </a:lnTo>
                  <a:lnTo>
                    <a:pt x="12909" y="561"/>
                  </a:lnTo>
                  <a:lnTo>
                    <a:pt x="12909" y="1122"/>
                  </a:lnTo>
                  <a:lnTo>
                    <a:pt x="13470" y="1122"/>
                  </a:lnTo>
                  <a:lnTo>
                    <a:pt x="13470" y="561"/>
                  </a:lnTo>
                  <a:lnTo>
                    <a:pt x="14593" y="561"/>
                  </a:lnTo>
                </a:path>
              </a:pathLst>
            </a:custGeom>
            <a:noFill/>
            <a:ln w="14">
              <a:solidFill>
                <a:srgbClr val="000000"/>
              </a:solidFill>
              <a:round/>
              <a:headEnd/>
              <a:tailEnd/>
            </a:ln>
          </p:spPr>
          <p:txBody>
            <a:bodyPr/>
            <a:lstStyle/>
            <a:p>
              <a:endParaRPr lang="en-US"/>
            </a:p>
          </p:txBody>
        </p:sp>
        <p:sp>
          <p:nvSpPr>
            <p:cNvPr id="250901" name="Freeform 83"/>
            <p:cNvSpPr>
              <a:spLocks/>
            </p:cNvSpPr>
            <p:nvPr/>
          </p:nvSpPr>
          <p:spPr bwMode="auto">
            <a:xfrm>
              <a:off x="1064" y="2917"/>
              <a:ext cx="2919" cy="224"/>
            </a:xfrm>
            <a:custGeom>
              <a:avLst/>
              <a:gdLst>
                <a:gd name="T0" fmla="*/ 0 w 14593"/>
                <a:gd name="T1" fmla="*/ 0 h 1122"/>
                <a:gd name="T2" fmla="*/ 0 w 14593"/>
                <a:gd name="T3" fmla="*/ 0 h 1122"/>
                <a:gd name="T4" fmla="*/ 0 w 14593"/>
                <a:gd name="T5" fmla="*/ 0 h 1122"/>
                <a:gd name="T6" fmla="*/ 0 w 14593"/>
                <a:gd name="T7" fmla="*/ 0 h 1122"/>
                <a:gd name="T8" fmla="*/ 0 w 14593"/>
                <a:gd name="T9" fmla="*/ 0 h 1122"/>
                <a:gd name="T10" fmla="*/ 0 w 14593"/>
                <a:gd name="T11" fmla="*/ 0 h 1122"/>
                <a:gd name="T12" fmla="*/ 0 w 14593"/>
                <a:gd name="T13" fmla="*/ 0 h 1122"/>
                <a:gd name="T14" fmla="*/ 0 w 14593"/>
                <a:gd name="T15" fmla="*/ 0 h 1122"/>
                <a:gd name="T16" fmla="*/ 0 w 14593"/>
                <a:gd name="T17" fmla="*/ 0 h 1122"/>
                <a:gd name="T18" fmla="*/ 0 w 14593"/>
                <a:gd name="T19" fmla="*/ 0 h 1122"/>
                <a:gd name="T20" fmla="*/ 0 w 14593"/>
                <a:gd name="T21" fmla="*/ 0 h 1122"/>
                <a:gd name="T22" fmla="*/ 0 w 14593"/>
                <a:gd name="T23" fmla="*/ 0 h 1122"/>
                <a:gd name="T24" fmla="*/ 0 w 14593"/>
                <a:gd name="T25" fmla="*/ 0 h 1122"/>
                <a:gd name="T26" fmla="*/ 0 w 14593"/>
                <a:gd name="T27" fmla="*/ 0 h 1122"/>
                <a:gd name="T28" fmla="*/ 0 w 14593"/>
                <a:gd name="T29" fmla="*/ 0 h 1122"/>
                <a:gd name="T30" fmla="*/ 0 w 14593"/>
                <a:gd name="T31" fmla="*/ 0 h 1122"/>
                <a:gd name="T32" fmla="*/ 0 w 14593"/>
                <a:gd name="T33" fmla="*/ 0 h 1122"/>
                <a:gd name="T34" fmla="*/ 0 w 14593"/>
                <a:gd name="T35" fmla="*/ 0 h 1122"/>
                <a:gd name="T36" fmla="*/ 0 w 14593"/>
                <a:gd name="T37" fmla="*/ 0 h 1122"/>
                <a:gd name="T38" fmla="*/ 0 w 14593"/>
                <a:gd name="T39" fmla="*/ 0 h 1122"/>
                <a:gd name="T40" fmla="*/ 0 w 14593"/>
                <a:gd name="T41" fmla="*/ 0 h 1122"/>
                <a:gd name="T42" fmla="*/ 0 w 14593"/>
                <a:gd name="T43" fmla="*/ 0 h 1122"/>
                <a:gd name="T44" fmla="*/ 0 w 14593"/>
                <a:gd name="T45" fmla="*/ 0 h 1122"/>
                <a:gd name="T46" fmla="*/ 0 w 14593"/>
                <a:gd name="T47" fmla="*/ 0 h 1122"/>
                <a:gd name="T48" fmla="*/ 0 w 14593"/>
                <a:gd name="T49" fmla="*/ 0 h 1122"/>
                <a:gd name="T50" fmla="*/ 0 w 14593"/>
                <a:gd name="T51" fmla="*/ 0 h 1122"/>
                <a:gd name="T52" fmla="*/ 0 w 14593"/>
                <a:gd name="T53" fmla="*/ 0 h 1122"/>
                <a:gd name="T54" fmla="*/ 0 w 14593"/>
                <a:gd name="T55" fmla="*/ 0 h 1122"/>
                <a:gd name="T56" fmla="*/ 0 w 14593"/>
                <a:gd name="T57" fmla="*/ 0 h 1122"/>
                <a:gd name="T58" fmla="*/ 0 w 14593"/>
                <a:gd name="T59" fmla="*/ 0 h 1122"/>
                <a:gd name="T60" fmla="*/ 0 w 14593"/>
                <a:gd name="T61" fmla="*/ 0 h 1122"/>
                <a:gd name="T62" fmla="*/ 0 w 14593"/>
                <a:gd name="T63" fmla="*/ 0 h 1122"/>
                <a:gd name="T64" fmla="*/ 0 w 14593"/>
                <a:gd name="T65" fmla="*/ 0 h 1122"/>
                <a:gd name="T66" fmla="*/ 0 w 14593"/>
                <a:gd name="T67" fmla="*/ 0 h 1122"/>
                <a:gd name="T68" fmla="*/ 0 w 14593"/>
                <a:gd name="T69" fmla="*/ 0 h 1122"/>
                <a:gd name="T70" fmla="*/ 0 w 14593"/>
                <a:gd name="T71" fmla="*/ 0 h 1122"/>
                <a:gd name="T72" fmla="*/ 0 w 14593"/>
                <a:gd name="T73" fmla="*/ 0 h 1122"/>
                <a:gd name="T74" fmla="*/ 0 w 14593"/>
                <a:gd name="T75" fmla="*/ 0 h 1122"/>
                <a:gd name="T76" fmla="*/ 0 w 14593"/>
                <a:gd name="T77" fmla="*/ 0 h 1122"/>
                <a:gd name="T78" fmla="*/ 0 w 14593"/>
                <a:gd name="T79" fmla="*/ 0 h 1122"/>
                <a:gd name="T80" fmla="*/ 0 w 14593"/>
                <a:gd name="T81" fmla="*/ 0 h 1122"/>
                <a:gd name="T82" fmla="*/ 0 w 14593"/>
                <a:gd name="T83" fmla="*/ 0 h 1122"/>
                <a:gd name="T84" fmla="*/ 0 w 14593"/>
                <a:gd name="T85" fmla="*/ 0 h 11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593"/>
                <a:gd name="T130" fmla="*/ 0 h 1122"/>
                <a:gd name="T131" fmla="*/ 14593 w 14593"/>
                <a:gd name="T132" fmla="*/ 1122 h 11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593" h="1122">
                  <a:moveTo>
                    <a:pt x="0" y="561"/>
                  </a:moveTo>
                  <a:lnTo>
                    <a:pt x="561" y="561"/>
                  </a:lnTo>
                  <a:lnTo>
                    <a:pt x="561" y="0"/>
                  </a:lnTo>
                  <a:lnTo>
                    <a:pt x="1122" y="0"/>
                  </a:lnTo>
                  <a:lnTo>
                    <a:pt x="1122" y="1122"/>
                  </a:lnTo>
                  <a:lnTo>
                    <a:pt x="1684" y="1122"/>
                  </a:lnTo>
                  <a:lnTo>
                    <a:pt x="1684" y="0"/>
                  </a:lnTo>
                  <a:lnTo>
                    <a:pt x="2245" y="0"/>
                  </a:lnTo>
                  <a:lnTo>
                    <a:pt x="2245" y="1122"/>
                  </a:lnTo>
                  <a:lnTo>
                    <a:pt x="3367" y="1122"/>
                  </a:lnTo>
                  <a:lnTo>
                    <a:pt x="3367" y="0"/>
                  </a:lnTo>
                  <a:lnTo>
                    <a:pt x="3928" y="0"/>
                  </a:lnTo>
                  <a:lnTo>
                    <a:pt x="3928" y="1122"/>
                  </a:lnTo>
                  <a:lnTo>
                    <a:pt x="4491" y="1122"/>
                  </a:lnTo>
                  <a:lnTo>
                    <a:pt x="4491" y="0"/>
                  </a:lnTo>
                  <a:lnTo>
                    <a:pt x="5052" y="0"/>
                  </a:lnTo>
                  <a:lnTo>
                    <a:pt x="5052" y="1122"/>
                  </a:lnTo>
                  <a:lnTo>
                    <a:pt x="5613" y="1122"/>
                  </a:lnTo>
                  <a:lnTo>
                    <a:pt x="5613" y="0"/>
                  </a:lnTo>
                  <a:lnTo>
                    <a:pt x="6735" y="0"/>
                  </a:lnTo>
                  <a:lnTo>
                    <a:pt x="6735" y="1122"/>
                  </a:lnTo>
                  <a:lnTo>
                    <a:pt x="7858" y="1122"/>
                  </a:lnTo>
                  <a:lnTo>
                    <a:pt x="7858" y="0"/>
                  </a:lnTo>
                  <a:lnTo>
                    <a:pt x="8980" y="0"/>
                  </a:lnTo>
                  <a:lnTo>
                    <a:pt x="8980" y="1122"/>
                  </a:lnTo>
                  <a:lnTo>
                    <a:pt x="9541" y="1122"/>
                  </a:lnTo>
                  <a:lnTo>
                    <a:pt x="9541" y="0"/>
                  </a:lnTo>
                  <a:lnTo>
                    <a:pt x="10103" y="0"/>
                  </a:lnTo>
                  <a:lnTo>
                    <a:pt x="10103" y="1122"/>
                  </a:lnTo>
                  <a:lnTo>
                    <a:pt x="10664" y="1122"/>
                  </a:lnTo>
                  <a:lnTo>
                    <a:pt x="10664" y="0"/>
                  </a:lnTo>
                  <a:lnTo>
                    <a:pt x="11225" y="0"/>
                  </a:lnTo>
                  <a:lnTo>
                    <a:pt x="11225" y="1122"/>
                  </a:lnTo>
                  <a:lnTo>
                    <a:pt x="11786" y="1122"/>
                  </a:lnTo>
                  <a:lnTo>
                    <a:pt x="12347" y="1122"/>
                  </a:lnTo>
                  <a:lnTo>
                    <a:pt x="12347" y="0"/>
                  </a:lnTo>
                  <a:lnTo>
                    <a:pt x="12909" y="0"/>
                  </a:lnTo>
                  <a:lnTo>
                    <a:pt x="12909" y="1122"/>
                  </a:lnTo>
                  <a:lnTo>
                    <a:pt x="13470" y="1122"/>
                  </a:lnTo>
                  <a:lnTo>
                    <a:pt x="13470" y="0"/>
                  </a:lnTo>
                  <a:lnTo>
                    <a:pt x="14031" y="0"/>
                  </a:lnTo>
                  <a:lnTo>
                    <a:pt x="14031" y="561"/>
                  </a:lnTo>
                  <a:lnTo>
                    <a:pt x="14593" y="561"/>
                  </a:lnTo>
                </a:path>
              </a:pathLst>
            </a:custGeom>
            <a:noFill/>
            <a:ln w="14">
              <a:solidFill>
                <a:srgbClr val="000000"/>
              </a:solidFill>
              <a:round/>
              <a:headEnd/>
              <a:tailEnd/>
            </a:ln>
          </p:spPr>
          <p:txBody>
            <a:bodyPr/>
            <a:lstStyle/>
            <a:p>
              <a:endParaRPr lang="en-US"/>
            </a:p>
          </p:txBody>
        </p:sp>
        <p:sp>
          <p:nvSpPr>
            <p:cNvPr id="250902" name="Freeform 84"/>
            <p:cNvSpPr>
              <a:spLocks/>
            </p:cNvSpPr>
            <p:nvPr/>
          </p:nvSpPr>
          <p:spPr bwMode="auto">
            <a:xfrm>
              <a:off x="1064" y="3253"/>
              <a:ext cx="2919" cy="225"/>
            </a:xfrm>
            <a:custGeom>
              <a:avLst/>
              <a:gdLst>
                <a:gd name="T0" fmla="*/ 0 w 14593"/>
                <a:gd name="T1" fmla="*/ 0 h 1124"/>
                <a:gd name="T2" fmla="*/ 0 w 14593"/>
                <a:gd name="T3" fmla="*/ 0 h 1124"/>
                <a:gd name="T4" fmla="*/ 0 w 14593"/>
                <a:gd name="T5" fmla="*/ 0 h 1124"/>
                <a:gd name="T6" fmla="*/ 0 w 14593"/>
                <a:gd name="T7" fmla="*/ 0 h 1124"/>
                <a:gd name="T8" fmla="*/ 0 w 14593"/>
                <a:gd name="T9" fmla="*/ 0 h 1124"/>
                <a:gd name="T10" fmla="*/ 0 w 14593"/>
                <a:gd name="T11" fmla="*/ 0 h 1124"/>
                <a:gd name="T12" fmla="*/ 0 w 14593"/>
                <a:gd name="T13" fmla="*/ 0 h 1124"/>
                <a:gd name="T14" fmla="*/ 0 w 14593"/>
                <a:gd name="T15" fmla="*/ 0 h 1124"/>
                <a:gd name="T16" fmla="*/ 0 w 14593"/>
                <a:gd name="T17" fmla="*/ 0 h 1124"/>
                <a:gd name="T18" fmla="*/ 0 w 14593"/>
                <a:gd name="T19" fmla="*/ 0 h 1124"/>
                <a:gd name="T20" fmla="*/ 0 w 14593"/>
                <a:gd name="T21" fmla="*/ 0 h 1124"/>
                <a:gd name="T22" fmla="*/ 0 w 14593"/>
                <a:gd name="T23" fmla="*/ 0 h 1124"/>
                <a:gd name="T24" fmla="*/ 0 w 14593"/>
                <a:gd name="T25" fmla="*/ 0 h 1124"/>
                <a:gd name="T26" fmla="*/ 0 w 14593"/>
                <a:gd name="T27" fmla="*/ 0 h 1124"/>
                <a:gd name="T28" fmla="*/ 0 w 14593"/>
                <a:gd name="T29" fmla="*/ 0 h 1124"/>
                <a:gd name="T30" fmla="*/ 0 w 14593"/>
                <a:gd name="T31" fmla="*/ 0 h 1124"/>
                <a:gd name="T32" fmla="*/ 0 w 14593"/>
                <a:gd name="T33" fmla="*/ 0 h 1124"/>
                <a:gd name="T34" fmla="*/ 0 w 14593"/>
                <a:gd name="T35" fmla="*/ 0 h 1124"/>
                <a:gd name="T36" fmla="*/ 0 w 14593"/>
                <a:gd name="T37" fmla="*/ 0 h 1124"/>
                <a:gd name="T38" fmla="*/ 0 w 14593"/>
                <a:gd name="T39" fmla="*/ 0 h 1124"/>
                <a:gd name="T40" fmla="*/ 0 w 14593"/>
                <a:gd name="T41" fmla="*/ 0 h 1124"/>
                <a:gd name="T42" fmla="*/ 0 w 14593"/>
                <a:gd name="T43" fmla="*/ 0 h 11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593"/>
                <a:gd name="T67" fmla="*/ 0 h 1124"/>
                <a:gd name="T68" fmla="*/ 14593 w 14593"/>
                <a:gd name="T69" fmla="*/ 1124 h 11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593" h="1124">
                  <a:moveTo>
                    <a:pt x="0" y="563"/>
                  </a:moveTo>
                  <a:lnTo>
                    <a:pt x="561" y="563"/>
                  </a:lnTo>
                  <a:lnTo>
                    <a:pt x="561" y="0"/>
                  </a:lnTo>
                  <a:lnTo>
                    <a:pt x="1684" y="0"/>
                  </a:lnTo>
                  <a:lnTo>
                    <a:pt x="1684" y="563"/>
                  </a:lnTo>
                  <a:lnTo>
                    <a:pt x="2806" y="563"/>
                  </a:lnTo>
                  <a:lnTo>
                    <a:pt x="2806" y="1124"/>
                  </a:lnTo>
                  <a:lnTo>
                    <a:pt x="3928" y="1124"/>
                  </a:lnTo>
                  <a:lnTo>
                    <a:pt x="3928" y="563"/>
                  </a:lnTo>
                  <a:lnTo>
                    <a:pt x="6174" y="563"/>
                  </a:lnTo>
                  <a:lnTo>
                    <a:pt x="6174" y="0"/>
                  </a:lnTo>
                  <a:lnTo>
                    <a:pt x="7297" y="0"/>
                  </a:lnTo>
                  <a:lnTo>
                    <a:pt x="7297" y="1124"/>
                  </a:lnTo>
                  <a:lnTo>
                    <a:pt x="8419" y="1124"/>
                  </a:lnTo>
                  <a:lnTo>
                    <a:pt x="8419" y="0"/>
                  </a:lnTo>
                  <a:lnTo>
                    <a:pt x="9541" y="0"/>
                  </a:lnTo>
                  <a:lnTo>
                    <a:pt x="9541" y="563"/>
                  </a:lnTo>
                  <a:lnTo>
                    <a:pt x="11786" y="563"/>
                  </a:lnTo>
                  <a:lnTo>
                    <a:pt x="11786" y="1124"/>
                  </a:lnTo>
                  <a:lnTo>
                    <a:pt x="12909" y="1124"/>
                  </a:lnTo>
                  <a:lnTo>
                    <a:pt x="12909" y="563"/>
                  </a:lnTo>
                  <a:lnTo>
                    <a:pt x="14593" y="563"/>
                  </a:lnTo>
                </a:path>
              </a:pathLst>
            </a:custGeom>
            <a:noFill/>
            <a:ln w="14">
              <a:solidFill>
                <a:srgbClr val="000000"/>
              </a:solidFill>
              <a:round/>
              <a:headEnd/>
              <a:tailEnd/>
            </a:ln>
          </p:spPr>
          <p:txBody>
            <a:bodyPr/>
            <a:lstStyle/>
            <a:p>
              <a:endParaRPr lang="en-US"/>
            </a:p>
          </p:txBody>
        </p:sp>
        <p:sp>
          <p:nvSpPr>
            <p:cNvPr id="250903" name="Freeform 85"/>
            <p:cNvSpPr>
              <a:spLocks/>
            </p:cNvSpPr>
            <p:nvPr/>
          </p:nvSpPr>
          <p:spPr bwMode="auto">
            <a:xfrm>
              <a:off x="1064" y="3590"/>
              <a:ext cx="2919" cy="225"/>
            </a:xfrm>
            <a:custGeom>
              <a:avLst/>
              <a:gdLst>
                <a:gd name="T0" fmla="*/ 0 w 14593"/>
                <a:gd name="T1" fmla="*/ 0 h 1122"/>
                <a:gd name="T2" fmla="*/ 0 w 14593"/>
                <a:gd name="T3" fmla="*/ 0 h 1122"/>
                <a:gd name="T4" fmla="*/ 0 w 14593"/>
                <a:gd name="T5" fmla="*/ 0 h 1122"/>
                <a:gd name="T6" fmla="*/ 0 w 14593"/>
                <a:gd name="T7" fmla="*/ 0 h 1122"/>
                <a:gd name="T8" fmla="*/ 0 w 14593"/>
                <a:gd name="T9" fmla="*/ 0 h 1122"/>
                <a:gd name="T10" fmla="*/ 0 w 14593"/>
                <a:gd name="T11" fmla="*/ 0 h 1122"/>
                <a:gd name="T12" fmla="*/ 0 w 14593"/>
                <a:gd name="T13" fmla="*/ 0 h 1122"/>
                <a:gd name="T14" fmla="*/ 0 w 14593"/>
                <a:gd name="T15" fmla="*/ 0 h 1122"/>
                <a:gd name="T16" fmla="*/ 0 w 14593"/>
                <a:gd name="T17" fmla="*/ 0 h 1122"/>
                <a:gd name="T18" fmla="*/ 0 w 14593"/>
                <a:gd name="T19" fmla="*/ 0 h 1122"/>
                <a:gd name="T20" fmla="*/ 0 w 14593"/>
                <a:gd name="T21" fmla="*/ 0 h 1122"/>
                <a:gd name="T22" fmla="*/ 0 w 14593"/>
                <a:gd name="T23" fmla="*/ 0 h 1122"/>
                <a:gd name="T24" fmla="*/ 0 w 14593"/>
                <a:gd name="T25" fmla="*/ 0 h 1122"/>
                <a:gd name="T26" fmla="*/ 0 w 14593"/>
                <a:gd name="T27" fmla="*/ 0 h 11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593"/>
                <a:gd name="T43" fmla="*/ 0 h 1122"/>
                <a:gd name="T44" fmla="*/ 14593 w 14593"/>
                <a:gd name="T45" fmla="*/ 1122 h 112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593" h="1122">
                  <a:moveTo>
                    <a:pt x="0" y="561"/>
                  </a:moveTo>
                  <a:lnTo>
                    <a:pt x="561" y="561"/>
                  </a:lnTo>
                  <a:lnTo>
                    <a:pt x="561" y="0"/>
                  </a:lnTo>
                  <a:lnTo>
                    <a:pt x="2806" y="0"/>
                  </a:lnTo>
                  <a:lnTo>
                    <a:pt x="2806" y="561"/>
                  </a:lnTo>
                  <a:lnTo>
                    <a:pt x="6174" y="561"/>
                  </a:lnTo>
                  <a:lnTo>
                    <a:pt x="6174" y="1122"/>
                  </a:lnTo>
                  <a:lnTo>
                    <a:pt x="7297" y="1122"/>
                  </a:lnTo>
                  <a:lnTo>
                    <a:pt x="7297" y="561"/>
                  </a:lnTo>
                  <a:lnTo>
                    <a:pt x="8419" y="561"/>
                  </a:lnTo>
                  <a:lnTo>
                    <a:pt x="8419" y="0"/>
                  </a:lnTo>
                  <a:lnTo>
                    <a:pt x="11786" y="0"/>
                  </a:lnTo>
                  <a:lnTo>
                    <a:pt x="11786" y="561"/>
                  </a:lnTo>
                  <a:lnTo>
                    <a:pt x="14593" y="561"/>
                  </a:lnTo>
                </a:path>
              </a:pathLst>
            </a:custGeom>
            <a:noFill/>
            <a:ln w="14">
              <a:solidFill>
                <a:srgbClr val="000000"/>
              </a:solidFill>
              <a:round/>
              <a:headEnd/>
              <a:tailEnd/>
            </a:ln>
          </p:spPr>
          <p:txBody>
            <a:bodyPr/>
            <a:lstStyle/>
            <a:p>
              <a:endParaRPr lang="en-US"/>
            </a:p>
          </p:txBody>
        </p:sp>
        <p:sp>
          <p:nvSpPr>
            <p:cNvPr id="250904" name="Freeform 86"/>
            <p:cNvSpPr>
              <a:spLocks/>
            </p:cNvSpPr>
            <p:nvPr/>
          </p:nvSpPr>
          <p:spPr bwMode="auto">
            <a:xfrm>
              <a:off x="1064" y="1345"/>
              <a:ext cx="2919" cy="112"/>
            </a:xfrm>
            <a:custGeom>
              <a:avLst/>
              <a:gdLst>
                <a:gd name="T0" fmla="*/ 0 w 14593"/>
                <a:gd name="T1" fmla="*/ 0 h 561"/>
                <a:gd name="T2" fmla="*/ 0 w 14593"/>
                <a:gd name="T3" fmla="*/ 0 h 561"/>
                <a:gd name="T4" fmla="*/ 0 w 14593"/>
                <a:gd name="T5" fmla="*/ 0 h 561"/>
                <a:gd name="T6" fmla="*/ 0 w 14593"/>
                <a:gd name="T7" fmla="*/ 0 h 561"/>
                <a:gd name="T8" fmla="*/ 0 w 14593"/>
                <a:gd name="T9" fmla="*/ 0 h 561"/>
                <a:gd name="T10" fmla="*/ 0 w 14593"/>
                <a:gd name="T11" fmla="*/ 0 h 561"/>
                <a:gd name="T12" fmla="*/ 0 w 14593"/>
                <a:gd name="T13" fmla="*/ 0 h 561"/>
                <a:gd name="T14" fmla="*/ 0 w 14593"/>
                <a:gd name="T15" fmla="*/ 0 h 561"/>
                <a:gd name="T16" fmla="*/ 0 w 14593"/>
                <a:gd name="T17" fmla="*/ 0 h 561"/>
                <a:gd name="T18" fmla="*/ 0 w 14593"/>
                <a:gd name="T19" fmla="*/ 0 h 561"/>
                <a:gd name="T20" fmla="*/ 0 w 14593"/>
                <a:gd name="T21" fmla="*/ 0 h 561"/>
                <a:gd name="T22" fmla="*/ 0 w 14593"/>
                <a:gd name="T23" fmla="*/ 0 h 561"/>
                <a:gd name="T24" fmla="*/ 0 w 14593"/>
                <a:gd name="T25" fmla="*/ 0 h 561"/>
                <a:gd name="T26" fmla="*/ 0 w 14593"/>
                <a:gd name="T27" fmla="*/ 0 h 561"/>
                <a:gd name="T28" fmla="*/ 0 w 14593"/>
                <a:gd name="T29" fmla="*/ 0 h 561"/>
                <a:gd name="T30" fmla="*/ 0 w 14593"/>
                <a:gd name="T31" fmla="*/ 0 h 561"/>
                <a:gd name="T32" fmla="*/ 0 w 14593"/>
                <a:gd name="T33" fmla="*/ 0 h 561"/>
                <a:gd name="T34" fmla="*/ 0 w 14593"/>
                <a:gd name="T35" fmla="*/ 0 h 5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593"/>
                <a:gd name="T55" fmla="*/ 0 h 561"/>
                <a:gd name="T56" fmla="*/ 14593 w 14593"/>
                <a:gd name="T57" fmla="*/ 561 h 5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593" h="561">
                  <a:moveTo>
                    <a:pt x="0" y="561"/>
                  </a:moveTo>
                  <a:lnTo>
                    <a:pt x="561" y="561"/>
                  </a:lnTo>
                  <a:lnTo>
                    <a:pt x="561" y="0"/>
                  </a:lnTo>
                  <a:lnTo>
                    <a:pt x="1684" y="0"/>
                  </a:lnTo>
                  <a:lnTo>
                    <a:pt x="1684" y="561"/>
                  </a:lnTo>
                  <a:lnTo>
                    <a:pt x="2806" y="561"/>
                  </a:lnTo>
                  <a:lnTo>
                    <a:pt x="2806" y="0"/>
                  </a:lnTo>
                  <a:lnTo>
                    <a:pt x="3928" y="0"/>
                  </a:lnTo>
                  <a:lnTo>
                    <a:pt x="3928" y="561"/>
                  </a:lnTo>
                  <a:lnTo>
                    <a:pt x="6174" y="561"/>
                  </a:lnTo>
                  <a:lnTo>
                    <a:pt x="6174" y="0"/>
                  </a:lnTo>
                  <a:lnTo>
                    <a:pt x="9541" y="0"/>
                  </a:lnTo>
                  <a:lnTo>
                    <a:pt x="9541" y="561"/>
                  </a:lnTo>
                  <a:lnTo>
                    <a:pt x="11786" y="561"/>
                  </a:lnTo>
                  <a:lnTo>
                    <a:pt x="11786" y="0"/>
                  </a:lnTo>
                  <a:lnTo>
                    <a:pt x="12909" y="0"/>
                  </a:lnTo>
                  <a:lnTo>
                    <a:pt x="12909" y="561"/>
                  </a:lnTo>
                  <a:lnTo>
                    <a:pt x="14593" y="561"/>
                  </a:lnTo>
                </a:path>
              </a:pathLst>
            </a:custGeom>
            <a:noFill/>
            <a:ln w="14">
              <a:solidFill>
                <a:srgbClr val="000000"/>
              </a:solidFill>
              <a:round/>
              <a:headEnd/>
              <a:tailEnd/>
            </a:ln>
          </p:spPr>
          <p:txBody>
            <a:bodyPr/>
            <a:lstStyle/>
            <a:p>
              <a:endParaRPr lang="en-US"/>
            </a:p>
          </p:txBody>
        </p:sp>
        <p:sp>
          <p:nvSpPr>
            <p:cNvPr id="250905" name="Freeform 87"/>
            <p:cNvSpPr>
              <a:spLocks/>
            </p:cNvSpPr>
            <p:nvPr/>
          </p:nvSpPr>
          <p:spPr bwMode="auto">
            <a:xfrm>
              <a:off x="1064" y="784"/>
              <a:ext cx="2863" cy="224"/>
            </a:xfrm>
            <a:custGeom>
              <a:avLst/>
              <a:gdLst>
                <a:gd name="T0" fmla="*/ 0 w 14313"/>
                <a:gd name="T1" fmla="*/ 0 h 1122"/>
                <a:gd name="T2" fmla="*/ 0 w 14313"/>
                <a:gd name="T3" fmla="*/ 0 h 1122"/>
                <a:gd name="T4" fmla="*/ 0 w 14313"/>
                <a:gd name="T5" fmla="*/ 0 h 1122"/>
                <a:gd name="T6" fmla="*/ 0 w 14313"/>
                <a:gd name="T7" fmla="*/ 0 h 1122"/>
                <a:gd name="T8" fmla="*/ 0 w 14313"/>
                <a:gd name="T9" fmla="*/ 0 h 1122"/>
                <a:gd name="T10" fmla="*/ 0 w 14313"/>
                <a:gd name="T11" fmla="*/ 0 h 1122"/>
                <a:gd name="T12" fmla="*/ 0 w 14313"/>
                <a:gd name="T13" fmla="*/ 0 h 1122"/>
                <a:gd name="T14" fmla="*/ 0 w 14313"/>
                <a:gd name="T15" fmla="*/ 0 h 1122"/>
                <a:gd name="T16" fmla="*/ 0 w 14313"/>
                <a:gd name="T17" fmla="*/ 0 h 1122"/>
                <a:gd name="T18" fmla="*/ 0 w 14313"/>
                <a:gd name="T19" fmla="*/ 0 h 1122"/>
                <a:gd name="T20" fmla="*/ 0 w 14313"/>
                <a:gd name="T21" fmla="*/ 0 h 1122"/>
                <a:gd name="T22" fmla="*/ 0 w 14313"/>
                <a:gd name="T23" fmla="*/ 0 h 1122"/>
                <a:gd name="T24" fmla="*/ 0 w 14313"/>
                <a:gd name="T25" fmla="*/ 0 h 1122"/>
                <a:gd name="T26" fmla="*/ 0 w 14313"/>
                <a:gd name="T27" fmla="*/ 0 h 1122"/>
                <a:gd name="T28" fmla="*/ 0 w 14313"/>
                <a:gd name="T29" fmla="*/ 0 h 1122"/>
                <a:gd name="T30" fmla="*/ 0 w 14313"/>
                <a:gd name="T31" fmla="*/ 0 h 1122"/>
                <a:gd name="T32" fmla="*/ 0 w 14313"/>
                <a:gd name="T33" fmla="*/ 0 h 1122"/>
                <a:gd name="T34" fmla="*/ 0 w 14313"/>
                <a:gd name="T35" fmla="*/ 0 h 1122"/>
                <a:gd name="T36" fmla="*/ 0 w 14313"/>
                <a:gd name="T37" fmla="*/ 0 h 1122"/>
                <a:gd name="T38" fmla="*/ 0 w 14313"/>
                <a:gd name="T39" fmla="*/ 0 h 1122"/>
                <a:gd name="T40" fmla="*/ 0 w 14313"/>
                <a:gd name="T41" fmla="*/ 0 h 1122"/>
                <a:gd name="T42" fmla="*/ 0 w 14313"/>
                <a:gd name="T43" fmla="*/ 0 h 1122"/>
                <a:gd name="T44" fmla="*/ 0 w 14313"/>
                <a:gd name="T45" fmla="*/ 0 h 1122"/>
                <a:gd name="T46" fmla="*/ 0 w 14313"/>
                <a:gd name="T47" fmla="*/ 0 h 1122"/>
                <a:gd name="T48" fmla="*/ 0 w 14313"/>
                <a:gd name="T49" fmla="*/ 0 h 1122"/>
                <a:gd name="T50" fmla="*/ 0 w 14313"/>
                <a:gd name="T51" fmla="*/ 0 h 1122"/>
                <a:gd name="T52" fmla="*/ 0 w 14313"/>
                <a:gd name="T53" fmla="*/ 0 h 1122"/>
                <a:gd name="T54" fmla="*/ 0 w 14313"/>
                <a:gd name="T55" fmla="*/ 0 h 1122"/>
                <a:gd name="T56" fmla="*/ 0 w 14313"/>
                <a:gd name="T57" fmla="*/ 0 h 1122"/>
                <a:gd name="T58" fmla="*/ 0 w 14313"/>
                <a:gd name="T59" fmla="*/ 0 h 1122"/>
                <a:gd name="T60" fmla="*/ 0 w 14313"/>
                <a:gd name="T61" fmla="*/ 0 h 1122"/>
                <a:gd name="T62" fmla="*/ 0 w 14313"/>
                <a:gd name="T63" fmla="*/ 0 h 1122"/>
                <a:gd name="T64" fmla="*/ 0 w 14313"/>
                <a:gd name="T65" fmla="*/ 0 h 1122"/>
                <a:gd name="T66" fmla="*/ 0 w 14313"/>
                <a:gd name="T67" fmla="*/ 0 h 1122"/>
                <a:gd name="T68" fmla="*/ 0 w 14313"/>
                <a:gd name="T69" fmla="*/ 0 h 1122"/>
                <a:gd name="T70" fmla="*/ 0 w 14313"/>
                <a:gd name="T71" fmla="*/ 0 h 1122"/>
                <a:gd name="T72" fmla="*/ 0 w 14313"/>
                <a:gd name="T73" fmla="*/ 0 h 1122"/>
                <a:gd name="T74" fmla="*/ 0 w 14313"/>
                <a:gd name="T75" fmla="*/ 0 h 1122"/>
                <a:gd name="T76" fmla="*/ 0 w 14313"/>
                <a:gd name="T77" fmla="*/ 0 h 1122"/>
                <a:gd name="T78" fmla="*/ 0 w 14313"/>
                <a:gd name="T79" fmla="*/ 0 h 1122"/>
                <a:gd name="T80" fmla="*/ 0 w 14313"/>
                <a:gd name="T81" fmla="*/ 0 h 1122"/>
                <a:gd name="T82" fmla="*/ 0 w 14313"/>
                <a:gd name="T83" fmla="*/ 0 h 1122"/>
                <a:gd name="T84" fmla="*/ 0 w 14313"/>
                <a:gd name="T85" fmla="*/ 0 h 1122"/>
                <a:gd name="T86" fmla="*/ 0 w 14313"/>
                <a:gd name="T87" fmla="*/ 0 h 1122"/>
                <a:gd name="T88" fmla="*/ 0 w 14313"/>
                <a:gd name="T89" fmla="*/ 0 h 1122"/>
                <a:gd name="T90" fmla="*/ 0 w 14313"/>
                <a:gd name="T91" fmla="*/ 0 h 1122"/>
                <a:gd name="T92" fmla="*/ 0 w 14313"/>
                <a:gd name="T93" fmla="*/ 0 h 1122"/>
                <a:gd name="T94" fmla="*/ 0 w 14313"/>
                <a:gd name="T95" fmla="*/ 0 h 1122"/>
                <a:gd name="T96" fmla="*/ 0 w 14313"/>
                <a:gd name="T97" fmla="*/ 0 h 1122"/>
                <a:gd name="T98" fmla="*/ 0 w 14313"/>
                <a:gd name="T99" fmla="*/ 0 h 112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313"/>
                <a:gd name="T151" fmla="*/ 0 h 1122"/>
                <a:gd name="T152" fmla="*/ 14313 w 14313"/>
                <a:gd name="T153" fmla="*/ 1122 h 112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313" h="1122">
                  <a:moveTo>
                    <a:pt x="0" y="1122"/>
                  </a:moveTo>
                  <a:lnTo>
                    <a:pt x="561" y="1122"/>
                  </a:lnTo>
                  <a:lnTo>
                    <a:pt x="561" y="0"/>
                  </a:lnTo>
                  <a:lnTo>
                    <a:pt x="1122" y="0"/>
                  </a:lnTo>
                  <a:lnTo>
                    <a:pt x="1122" y="1122"/>
                  </a:lnTo>
                  <a:lnTo>
                    <a:pt x="1684" y="1122"/>
                  </a:lnTo>
                  <a:lnTo>
                    <a:pt x="1684" y="0"/>
                  </a:lnTo>
                  <a:lnTo>
                    <a:pt x="2245" y="0"/>
                  </a:lnTo>
                  <a:lnTo>
                    <a:pt x="2245" y="1122"/>
                  </a:lnTo>
                  <a:lnTo>
                    <a:pt x="2806" y="1122"/>
                  </a:lnTo>
                  <a:lnTo>
                    <a:pt x="2806" y="0"/>
                  </a:lnTo>
                  <a:lnTo>
                    <a:pt x="3367" y="0"/>
                  </a:lnTo>
                  <a:lnTo>
                    <a:pt x="3367" y="1122"/>
                  </a:lnTo>
                  <a:lnTo>
                    <a:pt x="3928" y="1122"/>
                  </a:lnTo>
                  <a:lnTo>
                    <a:pt x="3928" y="0"/>
                  </a:lnTo>
                  <a:lnTo>
                    <a:pt x="4491" y="0"/>
                  </a:lnTo>
                  <a:lnTo>
                    <a:pt x="4491" y="1122"/>
                  </a:lnTo>
                  <a:lnTo>
                    <a:pt x="5052" y="1122"/>
                  </a:lnTo>
                  <a:lnTo>
                    <a:pt x="5052" y="0"/>
                  </a:lnTo>
                  <a:lnTo>
                    <a:pt x="5613" y="0"/>
                  </a:lnTo>
                  <a:lnTo>
                    <a:pt x="5613" y="1122"/>
                  </a:lnTo>
                  <a:lnTo>
                    <a:pt x="6174" y="1122"/>
                  </a:lnTo>
                  <a:lnTo>
                    <a:pt x="6174" y="0"/>
                  </a:lnTo>
                  <a:lnTo>
                    <a:pt x="6735" y="0"/>
                  </a:lnTo>
                  <a:lnTo>
                    <a:pt x="6735" y="1122"/>
                  </a:lnTo>
                  <a:lnTo>
                    <a:pt x="7297" y="1122"/>
                  </a:lnTo>
                  <a:lnTo>
                    <a:pt x="7297" y="0"/>
                  </a:lnTo>
                  <a:lnTo>
                    <a:pt x="7858" y="0"/>
                  </a:lnTo>
                  <a:lnTo>
                    <a:pt x="7858" y="1122"/>
                  </a:lnTo>
                  <a:lnTo>
                    <a:pt x="8419" y="1122"/>
                  </a:lnTo>
                  <a:lnTo>
                    <a:pt x="8419" y="0"/>
                  </a:lnTo>
                  <a:lnTo>
                    <a:pt x="8980" y="0"/>
                  </a:lnTo>
                  <a:lnTo>
                    <a:pt x="8980" y="1122"/>
                  </a:lnTo>
                  <a:lnTo>
                    <a:pt x="9541" y="1122"/>
                  </a:lnTo>
                  <a:lnTo>
                    <a:pt x="9541" y="0"/>
                  </a:lnTo>
                  <a:lnTo>
                    <a:pt x="10103" y="0"/>
                  </a:lnTo>
                  <a:lnTo>
                    <a:pt x="10103" y="1122"/>
                  </a:lnTo>
                  <a:lnTo>
                    <a:pt x="10664" y="1122"/>
                  </a:lnTo>
                  <a:lnTo>
                    <a:pt x="10664" y="0"/>
                  </a:lnTo>
                  <a:lnTo>
                    <a:pt x="11225" y="0"/>
                  </a:lnTo>
                  <a:lnTo>
                    <a:pt x="11225" y="1122"/>
                  </a:lnTo>
                  <a:lnTo>
                    <a:pt x="11786" y="1122"/>
                  </a:lnTo>
                  <a:lnTo>
                    <a:pt x="11786" y="0"/>
                  </a:lnTo>
                  <a:lnTo>
                    <a:pt x="12347" y="0"/>
                  </a:lnTo>
                  <a:lnTo>
                    <a:pt x="12347" y="1122"/>
                  </a:lnTo>
                  <a:lnTo>
                    <a:pt x="12909" y="1122"/>
                  </a:lnTo>
                  <a:lnTo>
                    <a:pt x="12909" y="0"/>
                  </a:lnTo>
                  <a:lnTo>
                    <a:pt x="13470" y="0"/>
                  </a:lnTo>
                  <a:lnTo>
                    <a:pt x="13470" y="1122"/>
                  </a:lnTo>
                  <a:lnTo>
                    <a:pt x="14313" y="1122"/>
                  </a:lnTo>
                </a:path>
              </a:pathLst>
            </a:custGeom>
            <a:noFill/>
            <a:ln w="14">
              <a:solidFill>
                <a:srgbClr val="000000"/>
              </a:solidFill>
              <a:round/>
              <a:headEnd/>
              <a:tailEnd/>
            </a:ln>
          </p:spPr>
          <p:txBody>
            <a:bodyPr/>
            <a:lstStyle/>
            <a:p>
              <a:endParaRPr lang="en-US"/>
            </a:p>
          </p:txBody>
        </p:sp>
        <p:sp>
          <p:nvSpPr>
            <p:cNvPr id="250906" name="Rectangle 88"/>
            <p:cNvSpPr>
              <a:spLocks noChangeArrowheads="1"/>
            </p:cNvSpPr>
            <p:nvPr/>
          </p:nvSpPr>
          <p:spPr bwMode="auto">
            <a:xfrm>
              <a:off x="1260"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1</a:t>
              </a:r>
              <a:endParaRPr kumimoji="1" lang="en-US" altLang="zh-TW">
                <a:solidFill>
                  <a:srgbClr val="000000"/>
                </a:solidFill>
              </a:endParaRPr>
            </a:p>
          </p:txBody>
        </p:sp>
        <p:sp>
          <p:nvSpPr>
            <p:cNvPr id="250907" name="Rectangle 89"/>
            <p:cNvSpPr>
              <a:spLocks noChangeArrowheads="1"/>
            </p:cNvSpPr>
            <p:nvPr/>
          </p:nvSpPr>
          <p:spPr bwMode="auto">
            <a:xfrm>
              <a:off x="1709"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1</a:t>
              </a:r>
              <a:endParaRPr kumimoji="1" lang="en-US" altLang="zh-TW">
                <a:solidFill>
                  <a:srgbClr val="000000"/>
                </a:solidFill>
              </a:endParaRPr>
            </a:p>
          </p:txBody>
        </p:sp>
        <p:sp>
          <p:nvSpPr>
            <p:cNvPr id="250908" name="Rectangle 90"/>
            <p:cNvSpPr>
              <a:spLocks noChangeArrowheads="1"/>
            </p:cNvSpPr>
            <p:nvPr/>
          </p:nvSpPr>
          <p:spPr bwMode="auto">
            <a:xfrm>
              <a:off x="2383"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1</a:t>
              </a:r>
              <a:endParaRPr kumimoji="1" lang="en-US" altLang="zh-TW">
                <a:solidFill>
                  <a:srgbClr val="000000"/>
                </a:solidFill>
              </a:endParaRPr>
            </a:p>
          </p:txBody>
        </p:sp>
        <p:sp>
          <p:nvSpPr>
            <p:cNvPr id="250909" name="Rectangle 91"/>
            <p:cNvSpPr>
              <a:spLocks noChangeArrowheads="1"/>
            </p:cNvSpPr>
            <p:nvPr/>
          </p:nvSpPr>
          <p:spPr bwMode="auto">
            <a:xfrm>
              <a:off x="2608"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1</a:t>
              </a:r>
              <a:endParaRPr kumimoji="1" lang="en-US" altLang="zh-TW">
                <a:solidFill>
                  <a:srgbClr val="000000"/>
                </a:solidFill>
              </a:endParaRPr>
            </a:p>
          </p:txBody>
        </p:sp>
        <p:sp>
          <p:nvSpPr>
            <p:cNvPr id="250910" name="Rectangle 92"/>
            <p:cNvSpPr>
              <a:spLocks noChangeArrowheads="1"/>
            </p:cNvSpPr>
            <p:nvPr/>
          </p:nvSpPr>
          <p:spPr bwMode="auto">
            <a:xfrm>
              <a:off x="2832"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1</a:t>
              </a:r>
              <a:endParaRPr kumimoji="1" lang="en-US" altLang="zh-TW">
                <a:solidFill>
                  <a:srgbClr val="000000"/>
                </a:solidFill>
              </a:endParaRPr>
            </a:p>
          </p:txBody>
        </p:sp>
        <p:sp>
          <p:nvSpPr>
            <p:cNvPr id="250911" name="Rectangle 93"/>
            <p:cNvSpPr>
              <a:spLocks noChangeArrowheads="1"/>
            </p:cNvSpPr>
            <p:nvPr/>
          </p:nvSpPr>
          <p:spPr bwMode="auto">
            <a:xfrm>
              <a:off x="3505"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1</a:t>
              </a:r>
              <a:endParaRPr kumimoji="1" lang="en-US" altLang="zh-TW">
                <a:solidFill>
                  <a:srgbClr val="000000"/>
                </a:solidFill>
              </a:endParaRPr>
            </a:p>
          </p:txBody>
        </p:sp>
        <p:sp>
          <p:nvSpPr>
            <p:cNvPr id="250912" name="Rectangle 94"/>
            <p:cNvSpPr>
              <a:spLocks noChangeArrowheads="1"/>
            </p:cNvSpPr>
            <p:nvPr/>
          </p:nvSpPr>
          <p:spPr bwMode="auto">
            <a:xfrm>
              <a:off x="1485"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0</a:t>
              </a:r>
              <a:endParaRPr kumimoji="1" lang="en-US" altLang="zh-TW">
                <a:solidFill>
                  <a:srgbClr val="000000"/>
                </a:solidFill>
              </a:endParaRPr>
            </a:p>
          </p:txBody>
        </p:sp>
        <p:sp>
          <p:nvSpPr>
            <p:cNvPr id="250913" name="Rectangle 95"/>
            <p:cNvSpPr>
              <a:spLocks noChangeArrowheads="1"/>
            </p:cNvSpPr>
            <p:nvPr/>
          </p:nvSpPr>
          <p:spPr bwMode="auto">
            <a:xfrm>
              <a:off x="1934"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0</a:t>
              </a:r>
              <a:endParaRPr kumimoji="1" lang="en-US" altLang="zh-TW">
                <a:solidFill>
                  <a:srgbClr val="000000"/>
                </a:solidFill>
              </a:endParaRPr>
            </a:p>
          </p:txBody>
        </p:sp>
        <p:sp>
          <p:nvSpPr>
            <p:cNvPr id="250914" name="Rectangle 96"/>
            <p:cNvSpPr>
              <a:spLocks noChangeArrowheads="1"/>
            </p:cNvSpPr>
            <p:nvPr/>
          </p:nvSpPr>
          <p:spPr bwMode="auto">
            <a:xfrm>
              <a:off x="2159"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0</a:t>
              </a:r>
              <a:endParaRPr kumimoji="1" lang="en-US" altLang="zh-TW">
                <a:solidFill>
                  <a:srgbClr val="000000"/>
                </a:solidFill>
              </a:endParaRPr>
            </a:p>
          </p:txBody>
        </p:sp>
        <p:sp>
          <p:nvSpPr>
            <p:cNvPr id="250915" name="Rectangle 97"/>
            <p:cNvSpPr>
              <a:spLocks noChangeArrowheads="1"/>
            </p:cNvSpPr>
            <p:nvPr/>
          </p:nvSpPr>
          <p:spPr bwMode="auto">
            <a:xfrm>
              <a:off x="3056"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0</a:t>
              </a:r>
              <a:endParaRPr kumimoji="1" lang="en-US" altLang="zh-TW">
                <a:solidFill>
                  <a:srgbClr val="000000"/>
                </a:solidFill>
              </a:endParaRPr>
            </a:p>
          </p:txBody>
        </p:sp>
        <p:sp>
          <p:nvSpPr>
            <p:cNvPr id="250916" name="Rectangle 98"/>
            <p:cNvSpPr>
              <a:spLocks noChangeArrowheads="1"/>
            </p:cNvSpPr>
            <p:nvPr/>
          </p:nvSpPr>
          <p:spPr bwMode="auto">
            <a:xfrm>
              <a:off x="3281"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0</a:t>
              </a:r>
              <a:endParaRPr kumimoji="1" lang="en-US" altLang="zh-TW">
                <a:solidFill>
                  <a:srgbClr val="000000"/>
                </a:solidFill>
              </a:endParaRPr>
            </a:p>
          </p:txBody>
        </p:sp>
        <p:sp>
          <p:nvSpPr>
            <p:cNvPr id="250917" name="Rectangle 99"/>
            <p:cNvSpPr>
              <a:spLocks noChangeArrowheads="1"/>
            </p:cNvSpPr>
            <p:nvPr/>
          </p:nvSpPr>
          <p:spPr bwMode="auto">
            <a:xfrm>
              <a:off x="3730" y="1104"/>
              <a:ext cx="124" cy="153"/>
            </a:xfrm>
            <a:prstGeom prst="rect">
              <a:avLst/>
            </a:prstGeom>
            <a:noFill/>
            <a:ln w="9525">
              <a:noFill/>
              <a:miter lim="800000"/>
              <a:headEnd/>
              <a:tailEnd/>
            </a:ln>
          </p:spPr>
          <p:txBody>
            <a:bodyPr wrap="none" lIns="0" tIns="0" rIns="0" bIns="0">
              <a:spAutoFit/>
            </a:bodyPr>
            <a:lstStyle/>
            <a:p>
              <a:r>
                <a:rPr kumimoji="1" lang="en-US" altLang="zh-TW" sz="1600">
                  <a:solidFill>
                    <a:srgbClr val="000000"/>
                  </a:solidFill>
                  <a:latin typeface="sans"/>
                </a:rPr>
                <a:t>0</a:t>
              </a:r>
              <a:endParaRPr kumimoji="1" lang="en-US" altLang="zh-TW">
                <a:solidFill>
                  <a:srgbClr val="000000"/>
                </a:solidFill>
              </a:endParaRPr>
            </a:p>
          </p:txBody>
        </p:sp>
        <p:sp>
          <p:nvSpPr>
            <p:cNvPr id="250918" name="Rectangle 100"/>
            <p:cNvSpPr>
              <a:spLocks noChangeArrowheads="1"/>
            </p:cNvSpPr>
            <p:nvPr/>
          </p:nvSpPr>
          <p:spPr bwMode="auto">
            <a:xfrm>
              <a:off x="4039" y="910"/>
              <a:ext cx="312"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Clock</a:t>
              </a:r>
              <a:endParaRPr kumimoji="1" lang="en-US" altLang="zh-TW">
                <a:solidFill>
                  <a:srgbClr val="000000"/>
                </a:solidFill>
              </a:endParaRPr>
            </a:p>
          </p:txBody>
        </p:sp>
        <p:sp>
          <p:nvSpPr>
            <p:cNvPr id="250919" name="Rectangle 101"/>
            <p:cNvSpPr>
              <a:spLocks noChangeArrowheads="1"/>
            </p:cNvSpPr>
            <p:nvPr/>
          </p:nvSpPr>
          <p:spPr bwMode="auto">
            <a:xfrm>
              <a:off x="4039" y="1079"/>
              <a:ext cx="582"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Data stream</a:t>
              </a:r>
              <a:endParaRPr kumimoji="1" lang="en-US" altLang="zh-TW">
                <a:solidFill>
                  <a:srgbClr val="000000"/>
                </a:solidFill>
              </a:endParaRPr>
            </a:p>
          </p:txBody>
        </p:sp>
        <p:sp>
          <p:nvSpPr>
            <p:cNvPr id="250920" name="Line 102"/>
            <p:cNvSpPr>
              <a:spLocks noChangeShapeType="1"/>
            </p:cNvSpPr>
            <p:nvPr/>
          </p:nvSpPr>
          <p:spPr bwMode="auto">
            <a:xfrm>
              <a:off x="1064" y="2692"/>
              <a:ext cx="2919" cy="1"/>
            </a:xfrm>
            <a:prstGeom prst="line">
              <a:avLst/>
            </a:prstGeom>
            <a:noFill/>
            <a:ln w="0">
              <a:solidFill>
                <a:srgbClr val="4D4D4D"/>
              </a:solidFill>
              <a:round/>
              <a:headEnd/>
              <a:tailEnd/>
            </a:ln>
          </p:spPr>
          <p:txBody>
            <a:bodyPr/>
            <a:lstStyle/>
            <a:p>
              <a:endParaRPr lang="en-US"/>
            </a:p>
          </p:txBody>
        </p:sp>
        <p:sp>
          <p:nvSpPr>
            <p:cNvPr id="250921" name="Rectangle 103"/>
            <p:cNvSpPr>
              <a:spLocks noChangeArrowheads="1"/>
            </p:cNvSpPr>
            <p:nvPr/>
          </p:nvSpPr>
          <p:spPr bwMode="auto">
            <a:xfrm>
              <a:off x="4039" y="2258"/>
              <a:ext cx="452"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Polar RZ</a:t>
              </a:r>
              <a:endParaRPr kumimoji="1" lang="en-US" altLang="zh-TW">
                <a:solidFill>
                  <a:srgbClr val="000000"/>
                </a:solidFill>
              </a:endParaRPr>
            </a:p>
          </p:txBody>
        </p:sp>
        <p:sp>
          <p:nvSpPr>
            <p:cNvPr id="250922" name="Rectangle 104"/>
            <p:cNvSpPr>
              <a:spLocks noChangeArrowheads="1"/>
            </p:cNvSpPr>
            <p:nvPr/>
          </p:nvSpPr>
          <p:spPr bwMode="auto">
            <a:xfrm>
              <a:off x="4039" y="1584"/>
              <a:ext cx="639"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Polar NRZ-L</a:t>
              </a:r>
              <a:endParaRPr kumimoji="1" lang="en-US" altLang="zh-TW">
                <a:solidFill>
                  <a:srgbClr val="000000"/>
                </a:solidFill>
              </a:endParaRPr>
            </a:p>
          </p:txBody>
        </p:sp>
        <p:sp>
          <p:nvSpPr>
            <p:cNvPr id="250923" name="Rectangle 105"/>
            <p:cNvSpPr>
              <a:spLocks noChangeArrowheads="1"/>
            </p:cNvSpPr>
            <p:nvPr/>
          </p:nvSpPr>
          <p:spPr bwMode="auto">
            <a:xfrm>
              <a:off x="4039" y="2631"/>
              <a:ext cx="567"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Manchester</a:t>
              </a:r>
              <a:endParaRPr kumimoji="1" lang="en-US" altLang="zh-TW">
                <a:solidFill>
                  <a:srgbClr val="000000"/>
                </a:solidFill>
              </a:endParaRPr>
            </a:p>
          </p:txBody>
        </p:sp>
        <p:sp>
          <p:nvSpPr>
            <p:cNvPr id="250924" name="Rectangle 106"/>
            <p:cNvSpPr>
              <a:spLocks noChangeArrowheads="1"/>
            </p:cNvSpPr>
            <p:nvPr/>
          </p:nvSpPr>
          <p:spPr bwMode="auto">
            <a:xfrm>
              <a:off x="4039" y="1921"/>
              <a:ext cx="608"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Polar NRZ-I</a:t>
              </a:r>
              <a:endParaRPr kumimoji="1" lang="en-US" altLang="zh-TW">
                <a:solidFill>
                  <a:srgbClr val="000000"/>
                </a:solidFill>
              </a:endParaRPr>
            </a:p>
          </p:txBody>
        </p:sp>
        <p:sp>
          <p:nvSpPr>
            <p:cNvPr id="250925" name="Rectangle 107"/>
            <p:cNvSpPr>
              <a:spLocks noChangeArrowheads="1"/>
            </p:cNvSpPr>
            <p:nvPr/>
          </p:nvSpPr>
          <p:spPr bwMode="auto">
            <a:xfrm>
              <a:off x="4039" y="2899"/>
              <a:ext cx="595"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Differential </a:t>
              </a:r>
              <a:endParaRPr kumimoji="1" lang="en-US" altLang="zh-TW">
                <a:solidFill>
                  <a:srgbClr val="000000"/>
                </a:solidFill>
              </a:endParaRPr>
            </a:p>
          </p:txBody>
        </p:sp>
        <p:sp>
          <p:nvSpPr>
            <p:cNvPr id="250926" name="Rectangle 108"/>
            <p:cNvSpPr>
              <a:spLocks noChangeArrowheads="1"/>
            </p:cNvSpPr>
            <p:nvPr/>
          </p:nvSpPr>
          <p:spPr bwMode="auto">
            <a:xfrm>
              <a:off x="4039" y="3037"/>
              <a:ext cx="567"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Manchester</a:t>
              </a:r>
              <a:endParaRPr kumimoji="1" lang="en-US" altLang="zh-TW">
                <a:solidFill>
                  <a:srgbClr val="000000"/>
                </a:solidFill>
              </a:endParaRPr>
            </a:p>
          </p:txBody>
        </p:sp>
        <p:sp>
          <p:nvSpPr>
            <p:cNvPr id="250927" name="Rectangle 109"/>
            <p:cNvSpPr>
              <a:spLocks noChangeArrowheads="1"/>
            </p:cNvSpPr>
            <p:nvPr/>
          </p:nvSpPr>
          <p:spPr bwMode="auto">
            <a:xfrm>
              <a:off x="4039" y="3268"/>
              <a:ext cx="263"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AMI</a:t>
              </a:r>
              <a:endParaRPr kumimoji="1" lang="en-US" altLang="zh-TW">
                <a:solidFill>
                  <a:srgbClr val="000000"/>
                </a:solidFill>
              </a:endParaRPr>
            </a:p>
          </p:txBody>
        </p:sp>
        <p:sp>
          <p:nvSpPr>
            <p:cNvPr id="250928" name="Rectangle 110"/>
            <p:cNvSpPr>
              <a:spLocks noChangeArrowheads="1"/>
            </p:cNvSpPr>
            <p:nvPr/>
          </p:nvSpPr>
          <p:spPr bwMode="auto">
            <a:xfrm>
              <a:off x="4039" y="3605"/>
              <a:ext cx="374"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MLT-3</a:t>
              </a:r>
              <a:endParaRPr kumimoji="1" lang="en-US" altLang="zh-TW">
                <a:solidFill>
                  <a:srgbClr val="000000"/>
                </a:solidFill>
              </a:endParaRPr>
            </a:p>
          </p:txBody>
        </p:sp>
        <p:sp>
          <p:nvSpPr>
            <p:cNvPr id="250929" name="Line 111"/>
            <p:cNvSpPr>
              <a:spLocks noChangeShapeType="1"/>
            </p:cNvSpPr>
            <p:nvPr/>
          </p:nvSpPr>
          <p:spPr bwMode="auto">
            <a:xfrm>
              <a:off x="1064" y="1008"/>
              <a:ext cx="2919" cy="1"/>
            </a:xfrm>
            <a:prstGeom prst="line">
              <a:avLst/>
            </a:prstGeom>
            <a:noFill/>
            <a:ln w="0">
              <a:solidFill>
                <a:srgbClr val="4D4D4D"/>
              </a:solidFill>
              <a:round/>
              <a:headEnd/>
              <a:tailEnd/>
            </a:ln>
          </p:spPr>
          <p:txBody>
            <a:bodyPr/>
            <a:lstStyle/>
            <a:p>
              <a:endParaRPr lang="en-US"/>
            </a:p>
          </p:txBody>
        </p:sp>
        <p:sp>
          <p:nvSpPr>
            <p:cNvPr id="250930" name="Line 112"/>
            <p:cNvSpPr>
              <a:spLocks noChangeShapeType="1"/>
            </p:cNvSpPr>
            <p:nvPr/>
          </p:nvSpPr>
          <p:spPr bwMode="auto">
            <a:xfrm>
              <a:off x="1064" y="1682"/>
              <a:ext cx="2919" cy="1"/>
            </a:xfrm>
            <a:prstGeom prst="line">
              <a:avLst/>
            </a:prstGeom>
            <a:noFill/>
            <a:ln w="0">
              <a:solidFill>
                <a:srgbClr val="4D4D4D"/>
              </a:solidFill>
              <a:round/>
              <a:headEnd/>
              <a:tailEnd/>
            </a:ln>
          </p:spPr>
          <p:txBody>
            <a:bodyPr/>
            <a:lstStyle/>
            <a:p>
              <a:endParaRPr lang="en-US"/>
            </a:p>
          </p:txBody>
        </p:sp>
        <p:sp>
          <p:nvSpPr>
            <p:cNvPr id="250931" name="Line 113"/>
            <p:cNvSpPr>
              <a:spLocks noChangeShapeType="1"/>
            </p:cNvSpPr>
            <p:nvPr/>
          </p:nvSpPr>
          <p:spPr bwMode="auto">
            <a:xfrm>
              <a:off x="1064" y="2019"/>
              <a:ext cx="2919" cy="1"/>
            </a:xfrm>
            <a:prstGeom prst="line">
              <a:avLst/>
            </a:prstGeom>
            <a:noFill/>
            <a:ln w="0">
              <a:solidFill>
                <a:srgbClr val="4D4D4D"/>
              </a:solidFill>
              <a:round/>
              <a:headEnd/>
              <a:tailEnd/>
            </a:ln>
          </p:spPr>
          <p:txBody>
            <a:bodyPr/>
            <a:lstStyle/>
            <a:p>
              <a:endParaRPr lang="en-US"/>
            </a:p>
          </p:txBody>
        </p:sp>
        <p:sp>
          <p:nvSpPr>
            <p:cNvPr id="250932" name="Line 114"/>
            <p:cNvSpPr>
              <a:spLocks noChangeShapeType="1"/>
            </p:cNvSpPr>
            <p:nvPr/>
          </p:nvSpPr>
          <p:spPr bwMode="auto">
            <a:xfrm>
              <a:off x="1064" y="2356"/>
              <a:ext cx="2919" cy="1"/>
            </a:xfrm>
            <a:prstGeom prst="line">
              <a:avLst/>
            </a:prstGeom>
            <a:noFill/>
            <a:ln w="0">
              <a:solidFill>
                <a:srgbClr val="4D4D4D"/>
              </a:solidFill>
              <a:round/>
              <a:headEnd/>
              <a:tailEnd/>
            </a:ln>
          </p:spPr>
          <p:txBody>
            <a:bodyPr/>
            <a:lstStyle/>
            <a:p>
              <a:endParaRPr lang="en-US"/>
            </a:p>
          </p:txBody>
        </p:sp>
        <p:sp>
          <p:nvSpPr>
            <p:cNvPr id="250933" name="Line 115"/>
            <p:cNvSpPr>
              <a:spLocks noChangeShapeType="1"/>
            </p:cNvSpPr>
            <p:nvPr/>
          </p:nvSpPr>
          <p:spPr bwMode="auto">
            <a:xfrm>
              <a:off x="1064" y="3029"/>
              <a:ext cx="2919" cy="1"/>
            </a:xfrm>
            <a:prstGeom prst="line">
              <a:avLst/>
            </a:prstGeom>
            <a:noFill/>
            <a:ln w="0">
              <a:solidFill>
                <a:srgbClr val="4D4D4D"/>
              </a:solidFill>
              <a:round/>
              <a:headEnd/>
              <a:tailEnd/>
            </a:ln>
          </p:spPr>
          <p:txBody>
            <a:bodyPr/>
            <a:lstStyle/>
            <a:p>
              <a:endParaRPr lang="en-US"/>
            </a:p>
          </p:txBody>
        </p:sp>
        <p:sp>
          <p:nvSpPr>
            <p:cNvPr id="250934" name="Line 116"/>
            <p:cNvSpPr>
              <a:spLocks noChangeShapeType="1"/>
            </p:cNvSpPr>
            <p:nvPr/>
          </p:nvSpPr>
          <p:spPr bwMode="auto">
            <a:xfrm>
              <a:off x="1064" y="3366"/>
              <a:ext cx="2919" cy="1"/>
            </a:xfrm>
            <a:prstGeom prst="line">
              <a:avLst/>
            </a:prstGeom>
            <a:noFill/>
            <a:ln w="0">
              <a:solidFill>
                <a:srgbClr val="4D4D4D"/>
              </a:solidFill>
              <a:round/>
              <a:headEnd/>
              <a:tailEnd/>
            </a:ln>
          </p:spPr>
          <p:txBody>
            <a:bodyPr/>
            <a:lstStyle/>
            <a:p>
              <a:endParaRPr lang="en-US"/>
            </a:p>
          </p:txBody>
        </p:sp>
        <p:sp>
          <p:nvSpPr>
            <p:cNvPr id="250935" name="Line 117"/>
            <p:cNvSpPr>
              <a:spLocks noChangeShapeType="1"/>
            </p:cNvSpPr>
            <p:nvPr/>
          </p:nvSpPr>
          <p:spPr bwMode="auto">
            <a:xfrm>
              <a:off x="1064" y="3703"/>
              <a:ext cx="2919" cy="1"/>
            </a:xfrm>
            <a:prstGeom prst="line">
              <a:avLst/>
            </a:prstGeom>
            <a:noFill/>
            <a:ln w="0">
              <a:solidFill>
                <a:srgbClr val="4D4D4D"/>
              </a:solidFill>
              <a:round/>
              <a:headEnd/>
              <a:tailEnd/>
            </a:ln>
          </p:spPr>
          <p:txBody>
            <a:bodyPr/>
            <a:lstStyle/>
            <a:p>
              <a:endParaRPr lang="en-US"/>
            </a:p>
          </p:txBody>
        </p:sp>
        <p:sp>
          <p:nvSpPr>
            <p:cNvPr id="250936" name="Line 118"/>
            <p:cNvSpPr>
              <a:spLocks noChangeShapeType="1"/>
            </p:cNvSpPr>
            <p:nvPr/>
          </p:nvSpPr>
          <p:spPr bwMode="auto">
            <a:xfrm>
              <a:off x="1064" y="1457"/>
              <a:ext cx="2919" cy="1"/>
            </a:xfrm>
            <a:prstGeom prst="line">
              <a:avLst/>
            </a:prstGeom>
            <a:noFill/>
            <a:ln w="0">
              <a:solidFill>
                <a:srgbClr val="4D4D4D"/>
              </a:solidFill>
              <a:round/>
              <a:headEnd/>
              <a:tailEnd/>
            </a:ln>
          </p:spPr>
          <p:txBody>
            <a:bodyPr/>
            <a:lstStyle/>
            <a:p>
              <a:endParaRPr lang="en-US"/>
            </a:p>
          </p:txBody>
        </p:sp>
        <p:sp>
          <p:nvSpPr>
            <p:cNvPr id="250937" name="Rectangle 119"/>
            <p:cNvSpPr>
              <a:spLocks noChangeArrowheads="1"/>
            </p:cNvSpPr>
            <p:nvPr/>
          </p:nvSpPr>
          <p:spPr bwMode="auto">
            <a:xfrm>
              <a:off x="4039" y="1359"/>
              <a:ext cx="800" cy="148"/>
            </a:xfrm>
            <a:prstGeom prst="rect">
              <a:avLst/>
            </a:prstGeom>
            <a:noFill/>
            <a:ln w="9525">
              <a:noFill/>
              <a:miter lim="800000"/>
              <a:headEnd/>
              <a:tailEnd/>
            </a:ln>
          </p:spPr>
          <p:txBody>
            <a:bodyPr wrap="none" lIns="0" tIns="0" rIns="0" bIns="0">
              <a:spAutoFit/>
            </a:bodyPr>
            <a:lstStyle/>
            <a:p>
              <a:r>
                <a:rPr kumimoji="1" lang="en-US" altLang="zh-TW" sz="1400">
                  <a:solidFill>
                    <a:srgbClr val="000000"/>
                  </a:solidFill>
                  <a:latin typeface="Times New Roman" pitchFamily="18" charset="0"/>
                </a:rPr>
                <a:t>Unipolar NRZ-L</a:t>
              </a:r>
              <a:endParaRPr kumimoji="1" lang="en-US" altLang="zh-TW">
                <a:solidFill>
                  <a:srgbClr val="000000"/>
                </a:solidFill>
              </a:endParaRPr>
            </a:p>
          </p:txBody>
        </p:sp>
      </p:gr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1905" name="Rectangle 2"/>
          <p:cNvSpPr>
            <a:spLocks noGrp="1" noChangeArrowheads="1"/>
          </p:cNvSpPr>
          <p:nvPr>
            <p:ph type="title"/>
          </p:nvPr>
        </p:nvSpPr>
        <p:spPr>
          <a:xfrm>
            <a:off x="457200" y="301625"/>
            <a:ext cx="8686800" cy="1139825"/>
          </a:xfrm>
        </p:spPr>
        <p:txBody>
          <a:bodyPr/>
          <a:lstStyle/>
          <a:p>
            <a:pPr eaLnBrk="1" hangingPunct="1"/>
            <a:r>
              <a:rPr lang="en-US" altLang="zh-TW" smtClean="0"/>
              <a:t>Bandwidths of Line Coding</a:t>
            </a:r>
          </a:p>
        </p:txBody>
      </p:sp>
      <p:sp>
        <p:nvSpPr>
          <p:cNvPr id="251906" name="TextBox 10"/>
          <p:cNvSpPr txBox="1">
            <a:spLocks noChangeArrowheads="1"/>
          </p:cNvSpPr>
          <p:nvPr/>
        </p:nvSpPr>
        <p:spPr bwMode="auto">
          <a:xfrm>
            <a:off x="665163" y="1031875"/>
            <a:ext cx="4868862" cy="400050"/>
          </a:xfrm>
          <a:prstGeom prst="rect">
            <a:avLst/>
          </a:prstGeom>
          <a:noFill/>
          <a:ln w="9525">
            <a:noFill/>
            <a:miter lim="800000"/>
            <a:headEnd/>
            <a:tailEnd/>
          </a:ln>
        </p:spPr>
        <p:txBody>
          <a:bodyPr wrap="none">
            <a:spAutoFit/>
          </a:bodyPr>
          <a:lstStyle/>
          <a:p>
            <a:pPr>
              <a:buFont typeface="Arial" charset="0"/>
              <a:buChar char="•"/>
            </a:pPr>
            <a:r>
              <a:rPr kumimoji="1" lang="en-US" altLang="zh-TW" sz="2000">
                <a:solidFill>
                  <a:srgbClr val="FF0000"/>
                </a:solidFill>
                <a:latin typeface="Times New Roman" pitchFamily="18" charset="0"/>
                <a:cs typeface="Times New Roman" pitchFamily="18" charset="0"/>
              </a:rPr>
              <a:t> The bandwidth of polar NRZ-L and NRZ-I. </a:t>
            </a:r>
          </a:p>
        </p:txBody>
      </p:sp>
      <p:sp>
        <p:nvSpPr>
          <p:cNvPr id="251907" name="TextBox 11"/>
          <p:cNvSpPr txBox="1">
            <a:spLocks noChangeArrowheads="1"/>
          </p:cNvSpPr>
          <p:nvPr/>
        </p:nvSpPr>
        <p:spPr bwMode="auto">
          <a:xfrm>
            <a:off x="760413" y="3632200"/>
            <a:ext cx="3436937" cy="461963"/>
          </a:xfrm>
          <a:prstGeom prst="rect">
            <a:avLst/>
          </a:prstGeom>
          <a:noFill/>
          <a:ln w="9525">
            <a:noFill/>
            <a:miter lim="800000"/>
            <a:headEnd/>
            <a:tailEnd/>
          </a:ln>
        </p:spPr>
        <p:txBody>
          <a:bodyPr wrap="none">
            <a:spAutoFit/>
          </a:bodyPr>
          <a:lstStyle/>
          <a:p>
            <a:pPr>
              <a:buFont typeface="Arial" charset="0"/>
              <a:buChar char="•"/>
            </a:pPr>
            <a:r>
              <a:rPr kumimoji="1" lang="en-US" altLang="zh-TW" sz="2400">
                <a:solidFill>
                  <a:srgbClr val="FF6600"/>
                </a:solidFill>
                <a:latin typeface="Times New Roman" pitchFamily="18" charset="0"/>
                <a:cs typeface="Times New Roman" pitchFamily="18" charset="0"/>
              </a:rPr>
              <a:t> </a:t>
            </a:r>
            <a:r>
              <a:rPr kumimoji="1" lang="en-US" altLang="zh-TW" sz="2000">
                <a:solidFill>
                  <a:srgbClr val="FF0000"/>
                </a:solidFill>
                <a:latin typeface="Times New Roman" pitchFamily="18" charset="0"/>
                <a:cs typeface="Times New Roman" pitchFamily="18" charset="0"/>
              </a:rPr>
              <a:t>The bandwidth of bipolar RZ.</a:t>
            </a:r>
          </a:p>
        </p:txBody>
      </p:sp>
      <p:pic>
        <p:nvPicPr>
          <p:cNvPr id="251908" name="Picture 57" descr="fig2.12a_bandwidth-nrz.wmf"/>
          <p:cNvPicPr>
            <a:picLocks noChangeAspect="1"/>
          </p:cNvPicPr>
          <p:nvPr/>
        </p:nvPicPr>
        <p:blipFill>
          <a:blip r:embed="rId2"/>
          <a:srcRect/>
          <a:stretch>
            <a:fillRect/>
          </a:stretch>
        </p:blipFill>
        <p:spPr bwMode="auto">
          <a:xfrm>
            <a:off x="1177925" y="1538288"/>
            <a:ext cx="3786188" cy="2060575"/>
          </a:xfrm>
          <a:prstGeom prst="rect">
            <a:avLst/>
          </a:prstGeom>
          <a:noFill/>
          <a:ln w="9525">
            <a:noFill/>
            <a:miter lim="800000"/>
            <a:headEnd/>
            <a:tailEnd/>
          </a:ln>
        </p:spPr>
      </p:pic>
      <p:pic>
        <p:nvPicPr>
          <p:cNvPr id="251909" name="Picture 58" descr="fig2.12b_bandwidth-rz.wmf"/>
          <p:cNvPicPr>
            <a:picLocks noChangeAspect="1"/>
          </p:cNvPicPr>
          <p:nvPr/>
        </p:nvPicPr>
        <p:blipFill>
          <a:blip r:embed="rId3"/>
          <a:srcRect/>
          <a:stretch>
            <a:fillRect/>
          </a:stretch>
        </p:blipFill>
        <p:spPr bwMode="auto">
          <a:xfrm>
            <a:off x="1225550" y="4173538"/>
            <a:ext cx="3762375" cy="1882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2929" name="Rectangle 2"/>
          <p:cNvSpPr>
            <a:spLocks noGrp="1" noChangeArrowheads="1"/>
          </p:cNvSpPr>
          <p:nvPr>
            <p:ph type="title"/>
          </p:nvPr>
        </p:nvSpPr>
        <p:spPr>
          <a:xfrm>
            <a:off x="457200" y="277813"/>
            <a:ext cx="8686800" cy="1139825"/>
          </a:xfrm>
        </p:spPr>
        <p:txBody>
          <a:bodyPr/>
          <a:lstStyle/>
          <a:p>
            <a:pPr eaLnBrk="1" hangingPunct="1"/>
            <a:r>
              <a:rPr lang="en-US" altLang="zh-TW" smtClean="0"/>
              <a:t>Bandwidths of Line Coding</a:t>
            </a:r>
          </a:p>
        </p:txBody>
      </p:sp>
      <p:sp>
        <p:nvSpPr>
          <p:cNvPr id="252930" name="TextBox 12"/>
          <p:cNvSpPr txBox="1">
            <a:spLocks noChangeArrowheads="1"/>
          </p:cNvSpPr>
          <p:nvPr/>
        </p:nvSpPr>
        <p:spPr bwMode="auto">
          <a:xfrm>
            <a:off x="796925" y="963613"/>
            <a:ext cx="3529013" cy="400050"/>
          </a:xfrm>
          <a:prstGeom prst="rect">
            <a:avLst/>
          </a:prstGeom>
          <a:noFill/>
          <a:ln w="9525">
            <a:noFill/>
            <a:miter lim="800000"/>
            <a:headEnd/>
            <a:tailEnd/>
          </a:ln>
        </p:spPr>
        <p:txBody>
          <a:bodyPr wrap="none">
            <a:spAutoFit/>
          </a:bodyPr>
          <a:lstStyle/>
          <a:p>
            <a:pPr>
              <a:buFont typeface="Arial" charset="0"/>
              <a:buChar char="•"/>
            </a:pPr>
            <a:r>
              <a:rPr kumimoji="1" lang="en-US" altLang="zh-TW" sz="2000">
                <a:solidFill>
                  <a:srgbClr val="FF0000"/>
                </a:solidFill>
                <a:latin typeface="Times New Roman" pitchFamily="18" charset="0"/>
                <a:cs typeface="Times New Roman" pitchFamily="18" charset="0"/>
              </a:rPr>
              <a:t> The bandwidth of Manchester. </a:t>
            </a:r>
          </a:p>
        </p:txBody>
      </p:sp>
      <p:sp>
        <p:nvSpPr>
          <p:cNvPr id="252931" name="TextBox 11"/>
          <p:cNvSpPr txBox="1">
            <a:spLocks noChangeArrowheads="1"/>
          </p:cNvSpPr>
          <p:nvPr/>
        </p:nvSpPr>
        <p:spPr bwMode="auto">
          <a:xfrm>
            <a:off x="866775" y="3503613"/>
            <a:ext cx="2727325" cy="400050"/>
          </a:xfrm>
          <a:prstGeom prst="rect">
            <a:avLst/>
          </a:prstGeom>
          <a:noFill/>
          <a:ln w="9525">
            <a:noFill/>
            <a:miter lim="800000"/>
            <a:headEnd/>
            <a:tailEnd/>
          </a:ln>
        </p:spPr>
        <p:txBody>
          <a:bodyPr wrap="none">
            <a:spAutoFit/>
          </a:bodyPr>
          <a:lstStyle/>
          <a:p>
            <a:pPr>
              <a:buFont typeface="Arial" charset="0"/>
              <a:buChar char="•"/>
            </a:pPr>
            <a:r>
              <a:rPr kumimoji="1" lang="en-US" altLang="zh-TW" sz="1400">
                <a:solidFill>
                  <a:srgbClr val="000000"/>
                </a:solidFill>
                <a:latin typeface="Times New Roman" pitchFamily="18" charset="0"/>
                <a:cs typeface="Times New Roman" pitchFamily="18" charset="0"/>
              </a:rPr>
              <a:t> </a:t>
            </a:r>
            <a:r>
              <a:rPr kumimoji="1" lang="en-US" altLang="zh-TW" sz="2000">
                <a:solidFill>
                  <a:srgbClr val="FF0000"/>
                </a:solidFill>
                <a:latin typeface="Times New Roman" pitchFamily="18" charset="0"/>
                <a:cs typeface="Times New Roman" pitchFamily="18" charset="0"/>
              </a:rPr>
              <a:t>The bandwidth of AMI.</a:t>
            </a:r>
          </a:p>
        </p:txBody>
      </p:sp>
      <p:pic>
        <p:nvPicPr>
          <p:cNvPr id="252932" name="Picture 57" descr="fig2.12c_bandwidth-manchester.wmf"/>
          <p:cNvPicPr>
            <a:picLocks noChangeAspect="1"/>
          </p:cNvPicPr>
          <p:nvPr/>
        </p:nvPicPr>
        <p:blipFill>
          <a:blip r:embed="rId2"/>
          <a:srcRect/>
          <a:stretch>
            <a:fillRect/>
          </a:stretch>
        </p:blipFill>
        <p:spPr bwMode="auto">
          <a:xfrm>
            <a:off x="928688" y="1466850"/>
            <a:ext cx="3656012" cy="1989138"/>
          </a:xfrm>
          <a:prstGeom prst="rect">
            <a:avLst/>
          </a:prstGeom>
          <a:noFill/>
          <a:ln w="9525">
            <a:noFill/>
            <a:miter lim="800000"/>
            <a:headEnd/>
            <a:tailEnd/>
          </a:ln>
        </p:spPr>
      </p:pic>
      <p:pic>
        <p:nvPicPr>
          <p:cNvPr id="252933" name="Picture 58" descr="fig2.12d_bandwidth-ami.wmf"/>
          <p:cNvPicPr>
            <a:picLocks noChangeAspect="1"/>
          </p:cNvPicPr>
          <p:nvPr/>
        </p:nvPicPr>
        <p:blipFill>
          <a:blip r:embed="rId3"/>
          <a:srcRect/>
          <a:stretch>
            <a:fillRect/>
          </a:stretch>
        </p:blipFill>
        <p:spPr bwMode="auto">
          <a:xfrm>
            <a:off x="965200" y="3971925"/>
            <a:ext cx="3873500" cy="2108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53953" name="Rectangle 2"/>
          <p:cNvSpPr>
            <a:spLocks noGrp="1" noChangeArrowheads="1"/>
          </p:cNvSpPr>
          <p:nvPr>
            <p:ph type="title"/>
          </p:nvPr>
        </p:nvSpPr>
        <p:spPr/>
        <p:txBody>
          <a:bodyPr/>
          <a:lstStyle/>
          <a:p>
            <a:pPr eaLnBrk="1" hangingPunct="1"/>
            <a:r>
              <a:rPr lang="en-US" altLang="zh-TW" smtClean="0"/>
              <a:t>Transmission Impairments</a:t>
            </a:r>
          </a:p>
        </p:txBody>
      </p:sp>
      <p:sp>
        <p:nvSpPr>
          <p:cNvPr id="253954" name="Rectangle 3"/>
          <p:cNvSpPr>
            <a:spLocks noGrp="1" noChangeArrowheads="1"/>
          </p:cNvSpPr>
          <p:nvPr>
            <p:ph type="body" idx="1"/>
          </p:nvPr>
        </p:nvSpPr>
        <p:spPr>
          <a:xfrm>
            <a:off x="433388" y="1160463"/>
            <a:ext cx="8229600" cy="4530725"/>
          </a:xfrm>
        </p:spPr>
        <p:txBody>
          <a:bodyPr/>
          <a:lstStyle/>
          <a:p>
            <a:pPr eaLnBrk="1" hangingPunct="1">
              <a:lnSpc>
                <a:spcPct val="90000"/>
              </a:lnSpc>
            </a:pPr>
            <a:r>
              <a:rPr lang="en-US" altLang="zh-TW" sz="2800" smtClean="0"/>
              <a:t>Attenuation</a:t>
            </a:r>
          </a:p>
          <a:p>
            <a:pPr lvl="1" eaLnBrk="1" hangingPunct="1">
              <a:lnSpc>
                <a:spcPct val="90000"/>
              </a:lnSpc>
            </a:pPr>
            <a:r>
              <a:rPr lang="en-US" altLang="zh-TW" sz="2400" smtClean="0"/>
              <a:t>Gradual loss in intensity of flux such as radio waves</a:t>
            </a:r>
          </a:p>
          <a:p>
            <a:pPr eaLnBrk="1" hangingPunct="1">
              <a:lnSpc>
                <a:spcPct val="90000"/>
              </a:lnSpc>
            </a:pPr>
            <a:r>
              <a:rPr lang="en-US" altLang="zh-TW" sz="2800" smtClean="0"/>
              <a:t>Distortion: </a:t>
            </a:r>
            <a:r>
              <a:rPr lang="en-US" altLang="zh-TW" sz="2000" smtClean="0"/>
              <a:t>commonly occurs to composite signals</a:t>
            </a:r>
          </a:p>
          <a:p>
            <a:pPr lvl="1" eaLnBrk="1" hangingPunct="1">
              <a:lnSpc>
                <a:spcPct val="90000"/>
              </a:lnSpc>
            </a:pPr>
            <a:r>
              <a:rPr lang="en-US" altLang="zh-TW" sz="2000" smtClean="0"/>
              <a:t>Different phase shifts may distort the shape of composite signals</a:t>
            </a:r>
          </a:p>
          <a:p>
            <a:pPr eaLnBrk="1" hangingPunct="1">
              <a:lnSpc>
                <a:spcPct val="90000"/>
              </a:lnSpc>
            </a:pPr>
            <a:r>
              <a:rPr lang="en-US" altLang="zh-TW" sz="2800" smtClean="0"/>
              <a:t>Interference: </a:t>
            </a:r>
            <a:r>
              <a:rPr lang="en-US" altLang="zh-TW" sz="2000" smtClean="0"/>
              <a:t>usually adds unwanted signals to the desired signal, such as co-channel interference (CCI, or crosstalk), inter-symbol interference (ISI), inter-carrier interference (ICI)</a:t>
            </a:r>
          </a:p>
          <a:p>
            <a:pPr eaLnBrk="1" hangingPunct="1">
              <a:lnSpc>
                <a:spcPct val="90000"/>
              </a:lnSpc>
            </a:pPr>
            <a:r>
              <a:rPr lang="en-US" altLang="zh-TW" sz="2800" smtClean="0"/>
              <a:t>Noise: </a:t>
            </a:r>
            <a:r>
              <a:rPr lang="en-US" altLang="zh-TW" sz="2000" smtClean="0"/>
              <a:t>a random fluctuation of an analog signal, such as electronic, thermal, induced, impulse, quantization noises.</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2"/>
          <p:cNvSpPr>
            <a:spLocks noGrp="1" noChangeArrowheads="1"/>
          </p:cNvSpPr>
          <p:nvPr>
            <p:ph type="title"/>
          </p:nvPr>
        </p:nvSpPr>
        <p:spPr/>
        <p:txBody>
          <a:bodyPr/>
          <a:lstStyle/>
          <a:p>
            <a:r>
              <a:rPr lang="en-US" sz="4000" smtClean="0"/>
              <a:t>The problem with Source Synchronous</a:t>
            </a:r>
          </a:p>
        </p:txBody>
      </p:sp>
      <p:sp>
        <p:nvSpPr>
          <p:cNvPr id="144386" name="Rectangle 3"/>
          <p:cNvSpPr>
            <a:spLocks noGrp="1" noChangeArrowheads="1"/>
          </p:cNvSpPr>
          <p:nvPr>
            <p:ph type="body" idx="1"/>
          </p:nvPr>
        </p:nvSpPr>
        <p:spPr/>
        <p:txBody>
          <a:bodyPr/>
          <a:lstStyle/>
          <a:p>
            <a:pPr>
              <a:lnSpc>
                <a:spcPct val="90000"/>
              </a:lnSpc>
            </a:pPr>
            <a:r>
              <a:rPr lang="en-US" sz="2400" smtClean="0"/>
              <a:t>Source-synchronous design results in a marked increase in the number of clock domains (now every data bus has its own clock).</a:t>
            </a:r>
          </a:p>
          <a:p>
            <a:pPr>
              <a:lnSpc>
                <a:spcPct val="90000"/>
              </a:lnSpc>
            </a:pPr>
            <a:r>
              <a:rPr lang="en-US" sz="2400" smtClean="0"/>
              <a:t>This introduces timing constraint and analysis complications for devices such FPGAs with limited clock buffers, and ASICs where each clock tree must be custom designed</a:t>
            </a:r>
          </a:p>
          <a:p>
            <a:pPr>
              <a:lnSpc>
                <a:spcPct val="90000"/>
              </a:lnSpc>
            </a:pPr>
            <a:r>
              <a:rPr lang="en-US" sz="2400" smtClean="0"/>
              <a:t>The problem is aggravated on large parallel buses where board design limitations often force the use of more than one forwarded clock per data bus (matching delays for all traces is not possible). Hence, a 32-bit bus may require four, or even eight forwarded clock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Rectangle 2"/>
          <p:cNvSpPr>
            <a:spLocks noGrp="1" noChangeArrowheads="1"/>
          </p:cNvSpPr>
          <p:nvPr>
            <p:ph type="title" idx="4294967295"/>
          </p:nvPr>
        </p:nvSpPr>
        <p:spPr/>
        <p:txBody>
          <a:bodyPr/>
          <a:lstStyle/>
          <a:p>
            <a:r>
              <a:rPr lang="en-US" smtClean="0"/>
              <a:t>IO Standards</a:t>
            </a:r>
          </a:p>
        </p:txBody>
      </p:sp>
      <p:pic>
        <p:nvPicPr>
          <p:cNvPr id="254978" name="Picture 3"/>
          <p:cNvPicPr>
            <a:picLocks noChangeAspect="1" noChangeArrowheads="1"/>
          </p:cNvPicPr>
          <p:nvPr>
            <p:ph type="body" idx="4294967295"/>
          </p:nvPr>
        </p:nvPicPr>
        <p:blipFill>
          <a:blip r:embed="rId2"/>
          <a:srcRect/>
          <a:stretch>
            <a:fillRect/>
          </a:stretch>
        </p:blipFill>
        <p:spPr>
          <a:xfrm>
            <a:off x="820738" y="3108325"/>
            <a:ext cx="7502525" cy="1512888"/>
          </a:xfrm>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Rectangle 2"/>
          <p:cNvSpPr>
            <a:spLocks noGrp="1" noChangeArrowheads="1"/>
          </p:cNvSpPr>
          <p:nvPr>
            <p:ph type="title" idx="4294967295"/>
          </p:nvPr>
        </p:nvSpPr>
        <p:spPr/>
        <p:txBody>
          <a:bodyPr/>
          <a:lstStyle/>
          <a:p>
            <a:r>
              <a:rPr lang="en-US" smtClean="0"/>
              <a:t>Differential I/O Technologies</a:t>
            </a:r>
          </a:p>
        </p:txBody>
      </p:sp>
      <p:pic>
        <p:nvPicPr>
          <p:cNvPr id="256002" name="Picture 3"/>
          <p:cNvPicPr>
            <a:picLocks noChangeAspect="1" noChangeArrowheads="1"/>
          </p:cNvPicPr>
          <p:nvPr>
            <p:ph type="body" idx="4294967295"/>
          </p:nvPr>
        </p:nvPicPr>
        <p:blipFill>
          <a:blip r:embed="rId2"/>
          <a:srcRect/>
          <a:stretch>
            <a:fillRect/>
          </a:stretch>
        </p:blipFill>
        <p:spPr>
          <a:xfrm>
            <a:off x="1752600" y="1371600"/>
            <a:ext cx="6111875" cy="5305425"/>
          </a:xfrm>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Rectangle 2"/>
          <p:cNvSpPr>
            <a:spLocks noGrp="1" noChangeArrowheads="1"/>
          </p:cNvSpPr>
          <p:nvPr>
            <p:ph type="title" idx="4294967295"/>
          </p:nvPr>
        </p:nvSpPr>
        <p:spPr/>
        <p:txBody>
          <a:bodyPr/>
          <a:lstStyle/>
          <a:p>
            <a:r>
              <a:rPr lang="en-US" sz="3800" smtClean="0"/>
              <a:t>Different Standards for Different Rate and Power Requirements</a:t>
            </a:r>
          </a:p>
        </p:txBody>
      </p:sp>
      <p:pic>
        <p:nvPicPr>
          <p:cNvPr id="257026" name="Picture 3"/>
          <p:cNvPicPr>
            <a:picLocks noChangeAspect="1" noChangeArrowheads="1"/>
          </p:cNvPicPr>
          <p:nvPr>
            <p:ph type="body" idx="4294967295"/>
          </p:nvPr>
        </p:nvPicPr>
        <p:blipFill>
          <a:blip r:embed="rId2"/>
          <a:srcRect/>
          <a:stretch>
            <a:fillRect/>
          </a:stretch>
        </p:blipFill>
        <p:spPr>
          <a:xfrm>
            <a:off x="1608138" y="2027238"/>
            <a:ext cx="5927725" cy="3675062"/>
          </a:xfr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Rectangle 2"/>
          <p:cNvSpPr>
            <a:spLocks noGrp="1" noChangeArrowheads="1"/>
          </p:cNvSpPr>
          <p:nvPr>
            <p:ph type="title" idx="4294967295"/>
          </p:nvPr>
        </p:nvSpPr>
        <p:spPr/>
        <p:txBody>
          <a:bodyPr/>
          <a:lstStyle/>
          <a:p>
            <a:r>
              <a:rPr lang="en-US" smtClean="0"/>
              <a:t>LVDS Signaling</a:t>
            </a:r>
          </a:p>
        </p:txBody>
      </p:sp>
      <p:pic>
        <p:nvPicPr>
          <p:cNvPr id="258050" name="Picture 3"/>
          <p:cNvPicPr>
            <a:picLocks noChangeAspect="1" noChangeArrowheads="1"/>
          </p:cNvPicPr>
          <p:nvPr>
            <p:ph type="body" idx="4294967295"/>
          </p:nvPr>
        </p:nvPicPr>
        <p:blipFill>
          <a:blip r:embed="rId2"/>
          <a:srcRect/>
          <a:stretch>
            <a:fillRect/>
          </a:stretch>
        </p:blipFill>
        <p:spPr>
          <a:xfrm>
            <a:off x="1379538" y="2109788"/>
            <a:ext cx="6384925" cy="3509962"/>
          </a:xfrm>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Rectangle 2"/>
          <p:cNvSpPr>
            <a:spLocks noGrp="1" noChangeArrowheads="1"/>
          </p:cNvSpPr>
          <p:nvPr>
            <p:ph type="title" idx="4294967295"/>
          </p:nvPr>
        </p:nvSpPr>
        <p:spPr/>
        <p:txBody>
          <a:bodyPr/>
          <a:lstStyle/>
          <a:p>
            <a:r>
              <a:rPr lang="en-US" sz="3400" smtClean="0"/>
              <a:t>CML (Current Mode Logic) Signaling</a:t>
            </a:r>
          </a:p>
        </p:txBody>
      </p:sp>
      <p:pic>
        <p:nvPicPr>
          <p:cNvPr id="259074" name="Picture 3"/>
          <p:cNvPicPr>
            <a:picLocks noChangeAspect="1" noChangeArrowheads="1"/>
          </p:cNvPicPr>
          <p:nvPr>
            <p:ph type="body" idx="4294967295"/>
          </p:nvPr>
        </p:nvPicPr>
        <p:blipFill>
          <a:blip r:embed="rId2"/>
          <a:srcRect/>
          <a:stretch>
            <a:fillRect/>
          </a:stretch>
        </p:blipFill>
        <p:spPr>
          <a:xfrm>
            <a:off x="1447800" y="1676400"/>
            <a:ext cx="6232525" cy="4411663"/>
          </a:xfrm>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0097" name="Rectangle 2"/>
          <p:cNvSpPr>
            <a:spLocks noGrp="1" noChangeArrowheads="1"/>
          </p:cNvSpPr>
          <p:nvPr>
            <p:ph type="title" idx="4294967295"/>
          </p:nvPr>
        </p:nvSpPr>
        <p:spPr/>
        <p:txBody>
          <a:bodyPr/>
          <a:lstStyle/>
          <a:p>
            <a:r>
              <a:rPr lang="en-US" sz="3400" smtClean="0"/>
              <a:t>LVDS in Source Synchronous Logic</a:t>
            </a:r>
          </a:p>
        </p:txBody>
      </p:sp>
      <p:pic>
        <p:nvPicPr>
          <p:cNvPr id="260098" name="Picture 3"/>
          <p:cNvPicPr>
            <a:picLocks noChangeAspect="1" noChangeArrowheads="1"/>
          </p:cNvPicPr>
          <p:nvPr>
            <p:ph type="body" idx="4294967295"/>
          </p:nvPr>
        </p:nvPicPr>
        <p:blipFill>
          <a:blip r:embed="rId2"/>
          <a:srcRect/>
          <a:stretch>
            <a:fillRect/>
          </a:stretch>
        </p:blipFill>
        <p:spPr>
          <a:xfrm>
            <a:off x="1143000" y="1600200"/>
            <a:ext cx="6892925" cy="4462463"/>
          </a:xfrm>
        </p:spPr>
      </p:pic>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1121" name="Rectangle 2"/>
          <p:cNvSpPr>
            <a:spLocks noGrp="1" noChangeArrowheads="1"/>
          </p:cNvSpPr>
          <p:nvPr>
            <p:ph type="title" idx="4294967295"/>
          </p:nvPr>
        </p:nvSpPr>
        <p:spPr/>
        <p:txBody>
          <a:bodyPr/>
          <a:lstStyle/>
          <a:p>
            <a:r>
              <a:rPr lang="en-US" smtClean="0"/>
              <a:t>LVDS with embedded clock </a:t>
            </a:r>
          </a:p>
        </p:txBody>
      </p:sp>
      <p:pic>
        <p:nvPicPr>
          <p:cNvPr id="261122" name="Picture 3"/>
          <p:cNvPicPr>
            <a:picLocks noChangeAspect="1" noChangeArrowheads="1"/>
          </p:cNvPicPr>
          <p:nvPr>
            <p:ph type="body" idx="4294967295"/>
          </p:nvPr>
        </p:nvPicPr>
        <p:blipFill>
          <a:blip r:embed="rId2"/>
          <a:srcRect/>
          <a:stretch>
            <a:fillRect/>
          </a:stretch>
        </p:blipFill>
        <p:spPr>
          <a:xfrm>
            <a:off x="541338" y="2816225"/>
            <a:ext cx="8059737" cy="2097088"/>
          </a:xfrm>
        </p:spPr>
      </p:pic>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5" name="Rectangle 2"/>
          <p:cNvSpPr>
            <a:spLocks noGrp="1" noChangeArrowheads="1"/>
          </p:cNvSpPr>
          <p:nvPr>
            <p:ph type="title" idx="4294967295"/>
          </p:nvPr>
        </p:nvSpPr>
        <p:spPr/>
        <p:txBody>
          <a:bodyPr/>
          <a:lstStyle/>
          <a:p>
            <a:r>
              <a:rPr lang="en-US" smtClean="0"/>
              <a:t>Differential IO Technology</a:t>
            </a:r>
          </a:p>
        </p:txBody>
      </p:sp>
      <p:pic>
        <p:nvPicPr>
          <p:cNvPr id="262146" name="Picture 3"/>
          <p:cNvPicPr>
            <a:picLocks noChangeAspect="1" noChangeArrowheads="1"/>
          </p:cNvPicPr>
          <p:nvPr>
            <p:ph type="body" idx="4294967295"/>
          </p:nvPr>
        </p:nvPicPr>
        <p:blipFill>
          <a:blip r:embed="rId2"/>
          <a:srcRect/>
          <a:stretch>
            <a:fillRect/>
          </a:stretch>
        </p:blipFill>
        <p:spPr>
          <a:xfrm>
            <a:off x="0" y="1676400"/>
            <a:ext cx="8991600" cy="4237038"/>
          </a:xfrm>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Rectangle 2"/>
          <p:cNvSpPr>
            <a:spLocks noGrp="1" noChangeArrowheads="1"/>
          </p:cNvSpPr>
          <p:nvPr>
            <p:ph type="title" idx="4294967295"/>
          </p:nvPr>
        </p:nvSpPr>
        <p:spPr/>
        <p:txBody>
          <a:bodyPr/>
          <a:lstStyle/>
          <a:p>
            <a:r>
              <a:rPr lang="en-US" smtClean="0"/>
              <a:t>Eye Diagram Setup</a:t>
            </a:r>
          </a:p>
        </p:txBody>
      </p:sp>
      <p:pic>
        <p:nvPicPr>
          <p:cNvPr id="263170" name="Picture 3"/>
          <p:cNvPicPr>
            <a:picLocks noChangeAspect="1" noChangeArrowheads="1"/>
          </p:cNvPicPr>
          <p:nvPr>
            <p:ph type="body" idx="4294967295"/>
          </p:nvPr>
        </p:nvPicPr>
        <p:blipFill>
          <a:blip r:embed="rId2"/>
          <a:srcRect/>
          <a:stretch>
            <a:fillRect/>
          </a:stretch>
        </p:blipFill>
        <p:spPr>
          <a:xfrm>
            <a:off x="457200" y="2752725"/>
            <a:ext cx="8229600" cy="2225675"/>
          </a:xfrm>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Rectangle 2"/>
          <p:cNvSpPr>
            <a:spLocks noGrp="1" noChangeArrowheads="1"/>
          </p:cNvSpPr>
          <p:nvPr>
            <p:ph type="title" idx="4294967295"/>
          </p:nvPr>
        </p:nvSpPr>
        <p:spPr/>
        <p:txBody>
          <a:bodyPr/>
          <a:lstStyle/>
          <a:p>
            <a:r>
              <a:rPr lang="en-US" smtClean="0"/>
              <a:t>Eye Diagram - Ideal</a:t>
            </a:r>
          </a:p>
        </p:txBody>
      </p:sp>
      <p:pic>
        <p:nvPicPr>
          <p:cNvPr id="264194" name="Picture 3"/>
          <p:cNvPicPr>
            <a:picLocks noChangeAspect="1" noChangeArrowheads="1"/>
          </p:cNvPicPr>
          <p:nvPr>
            <p:ph type="body" idx="4294967295"/>
          </p:nvPr>
        </p:nvPicPr>
        <p:blipFill>
          <a:blip r:embed="rId2"/>
          <a:srcRect/>
          <a:stretch>
            <a:fillRect/>
          </a:stretch>
        </p:blipFill>
        <p:spPr>
          <a:xfrm>
            <a:off x="1463675" y="1600200"/>
            <a:ext cx="6216650" cy="4530725"/>
          </a:xfrm>
        </p:spPr>
      </p:pic>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6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7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8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0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4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5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6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17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3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4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4.xml><?xml version="1.0" encoding="utf-8"?>
<a:theme xmlns:a="http://schemas.openxmlformats.org/drawingml/2006/main" name="7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8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10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2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3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6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7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23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24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25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27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28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29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45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46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47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8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49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5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52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105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06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07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08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09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1" u="none" strike="noStrike" cap="none" normalizeH="0" baseline="0" smtClean="0">
            <a:ln>
              <a:noFill/>
            </a:ln>
            <a:solidFill>
              <a:schemeClr val="tx1"/>
            </a:solidFill>
            <a:effectLst/>
            <a:latin typeface="Baby Kruffy" pitchFamily="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5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2362</TotalTime>
  <Words>4331</Words>
  <Application>Microsoft Office PowerPoint</Application>
  <PresentationFormat>On-screen Show (4:3)</PresentationFormat>
  <Paragraphs>753</Paragraphs>
  <Slides>196</Slides>
  <Notes>41</Notes>
  <HiddenSlides>10</HiddenSlides>
  <MMClips>0</MMClips>
  <ScaleCrop>false</ScaleCrop>
  <HeadingPairs>
    <vt:vector size="8" baseType="variant">
      <vt:variant>
        <vt:lpstr>Fonts Used</vt:lpstr>
      </vt:variant>
      <vt:variant>
        <vt:i4>14</vt:i4>
      </vt:variant>
      <vt:variant>
        <vt:lpstr>Design Template</vt:lpstr>
      </vt:variant>
      <vt:variant>
        <vt:i4>105</vt:i4>
      </vt:variant>
      <vt:variant>
        <vt:lpstr>Embedded OLE Servers</vt:lpstr>
      </vt:variant>
      <vt:variant>
        <vt:i4>1</vt:i4>
      </vt:variant>
      <vt:variant>
        <vt:lpstr>Slide Titles</vt:lpstr>
      </vt:variant>
      <vt:variant>
        <vt:i4>196</vt:i4>
      </vt:variant>
    </vt:vector>
  </HeadingPairs>
  <TitlesOfParts>
    <vt:vector size="316" baseType="lpstr">
      <vt:lpstr>Arial</vt:lpstr>
      <vt:lpstr>Calibri</vt:lpstr>
      <vt:lpstr>Garamond</vt:lpstr>
      <vt:lpstr>PMingLiU</vt:lpstr>
      <vt:lpstr>Wingdings</vt:lpstr>
      <vt:lpstr>Tahoma</vt:lpstr>
      <vt:lpstr>Times New Roman</vt:lpstr>
      <vt:lpstr>Baby Kruffy</vt:lpstr>
      <vt:lpstr>Times-BoldItalic</vt:lpstr>
      <vt:lpstr>sans</vt:lpstr>
      <vt:lpstr>Verdana</vt:lpstr>
      <vt:lpstr>Courier New</vt:lpstr>
      <vt:lpstr>Times</vt:lpstr>
      <vt:lpstr>Times-Roman</vt:lpstr>
      <vt:lpstr>Default Design</vt:lpstr>
      <vt:lpstr>Edge</vt:lpstr>
      <vt:lpstr>13_Edge</vt:lpstr>
      <vt:lpstr>14_Edge</vt:lpstr>
      <vt:lpstr>15_Edge</vt:lpstr>
      <vt:lpstr>16_Edge</vt:lpstr>
      <vt:lpstr>2_Default Design</vt:lpstr>
      <vt:lpstr>3_Default Design</vt:lpstr>
      <vt:lpstr>5_Default Design</vt:lpstr>
      <vt:lpstr>6_Default Design</vt:lpstr>
      <vt:lpstr>7_Default Design</vt:lpstr>
      <vt:lpstr>8_Default Design</vt:lpstr>
      <vt:lpstr>10_Default Design</vt:lpstr>
      <vt:lpstr>12_Default Design</vt:lpstr>
      <vt:lpstr>13_Default Design</vt:lpstr>
      <vt:lpstr>14_Default Design</vt:lpstr>
      <vt:lpstr>15_Default Design</vt:lpstr>
      <vt:lpstr>16_Default Design</vt:lpstr>
      <vt:lpstr>17_Default Design</vt:lpstr>
      <vt:lpstr>24_Edge</vt:lpstr>
      <vt:lpstr>32_Edge</vt:lpstr>
      <vt:lpstr>39_Edge</vt:lpstr>
      <vt:lpstr>40_Edge</vt:lpstr>
      <vt:lpstr>41_Edge</vt:lpstr>
      <vt:lpstr>42_Edge</vt:lpstr>
      <vt:lpstr>43_Edge</vt:lpstr>
      <vt:lpstr>44_Edge</vt:lpstr>
      <vt:lpstr>48_Edge</vt:lpstr>
      <vt:lpstr>49_Edge</vt:lpstr>
      <vt:lpstr>50_Edge</vt:lpstr>
      <vt:lpstr>51_Edge</vt:lpstr>
      <vt:lpstr>Office Theme</vt:lpstr>
      <vt:lpstr>1_Office Theme</vt:lpstr>
      <vt:lpstr>7_Blends</vt:lpstr>
      <vt:lpstr>8_Blends</vt:lpstr>
      <vt:lpstr>10_Blends</vt:lpstr>
      <vt:lpstr>12_Blends</vt:lpstr>
      <vt:lpstr>13_Blends</vt:lpstr>
      <vt:lpstr>16_Blends</vt:lpstr>
      <vt:lpstr>17_Blends</vt:lpstr>
      <vt:lpstr>23_Blends</vt:lpstr>
      <vt:lpstr>24_Blends</vt:lpstr>
      <vt:lpstr>25_Blends</vt:lpstr>
      <vt:lpstr>27_Blends</vt:lpstr>
      <vt:lpstr>28_Blends</vt:lpstr>
      <vt:lpstr>29_Blends</vt:lpstr>
      <vt:lpstr>45_Blends</vt:lpstr>
      <vt:lpstr>46_Blends</vt:lpstr>
      <vt:lpstr>47_Blends</vt:lpstr>
      <vt:lpstr>48_Blends</vt:lpstr>
      <vt:lpstr>49_Blends</vt:lpstr>
      <vt:lpstr>51_Blends</vt:lpstr>
      <vt:lpstr>52_Blends</vt:lpstr>
      <vt:lpstr>105_Blends</vt:lpstr>
      <vt:lpstr>106_Blends</vt:lpstr>
      <vt:lpstr>107_Blends</vt:lpstr>
      <vt:lpstr>108_Blends</vt:lpstr>
      <vt:lpstr>109_Blends</vt:lpstr>
      <vt:lpstr>Blends</vt:lpstr>
      <vt:lpstr>Edge</vt:lpstr>
      <vt:lpstr>13_Edge</vt:lpstr>
      <vt:lpstr>15_Edge</vt:lpstr>
      <vt:lpstr>16_Edge</vt:lpstr>
      <vt:lpstr>6_Default Design</vt:lpstr>
      <vt:lpstr>10_Default Design</vt:lpstr>
      <vt:lpstr>12_Default Design</vt:lpstr>
      <vt:lpstr>13_Default Design</vt:lpstr>
      <vt:lpstr>14_Default Design</vt:lpstr>
      <vt:lpstr>15_Default Design</vt:lpstr>
      <vt:lpstr>16_Default Design</vt:lpstr>
      <vt:lpstr>16_Default Design</vt:lpstr>
      <vt:lpstr>17_Default Design</vt:lpstr>
      <vt:lpstr>24_Edge</vt:lpstr>
      <vt:lpstr>32_Edge</vt:lpstr>
      <vt:lpstr>39_Edge</vt:lpstr>
      <vt:lpstr>40_Edge</vt:lpstr>
      <vt:lpstr>41_Edge</vt:lpstr>
      <vt:lpstr>42_Edge</vt:lpstr>
      <vt:lpstr>43_Edge</vt:lpstr>
      <vt:lpstr>44_Edge</vt:lpstr>
      <vt:lpstr>48_Edge</vt:lpstr>
      <vt:lpstr>49_Edge</vt:lpstr>
      <vt:lpstr>50_Edge</vt:lpstr>
      <vt:lpstr>51_Edge</vt:lpstr>
      <vt:lpstr>8_Blends</vt:lpstr>
      <vt:lpstr>10_Blends</vt:lpstr>
      <vt:lpstr>12_Blends</vt:lpstr>
      <vt:lpstr>13_Blends</vt:lpstr>
      <vt:lpstr>16_Blends</vt:lpstr>
      <vt:lpstr>23_Blends</vt:lpstr>
      <vt:lpstr>24_Blends</vt:lpstr>
      <vt:lpstr>25_Blends</vt:lpstr>
      <vt:lpstr>27_Blends</vt:lpstr>
      <vt:lpstr>29_Blends</vt:lpstr>
      <vt:lpstr>45_Blends</vt:lpstr>
      <vt:lpstr>46_Blends</vt:lpstr>
      <vt:lpstr>47_Blends</vt:lpstr>
      <vt:lpstr>48_Blends</vt:lpstr>
      <vt:lpstr>49_Blends</vt:lpstr>
      <vt:lpstr>51_Blends</vt:lpstr>
      <vt:lpstr>52_Blends</vt:lpstr>
      <vt:lpstr>105_Blends</vt:lpstr>
      <vt:lpstr>106_Blends</vt:lpstr>
      <vt:lpstr>108_Blends</vt:lpstr>
      <vt:lpstr>109_Blends</vt:lpstr>
      <vt:lpstr>Visio</vt:lpstr>
      <vt:lpstr>High-Speed Transceivers and Serial Transmission and Reception</vt:lpstr>
      <vt:lpstr>Learning Objectives</vt:lpstr>
      <vt:lpstr>Slide 3</vt:lpstr>
      <vt:lpstr>System Synchronous</vt:lpstr>
      <vt:lpstr>System Synchronous Timing</vt:lpstr>
      <vt:lpstr>The problem with System Synchronous</vt:lpstr>
      <vt:lpstr>Source-Synchronous </vt:lpstr>
      <vt:lpstr>Source Synchronous Timing</vt:lpstr>
      <vt:lpstr>The problem with Source Synchronous</vt:lpstr>
      <vt:lpstr>Transmission system General</vt:lpstr>
      <vt:lpstr>Transmission system Propagation Delay</vt:lpstr>
      <vt:lpstr>Self Synchronous</vt:lpstr>
      <vt:lpstr>Self-Synchronous: The clock is embedded in the data (we’ll see how)</vt:lpstr>
      <vt:lpstr>Parallel to Serial Conversion</vt:lpstr>
      <vt:lpstr>Serial to Parallel Conversion</vt:lpstr>
      <vt:lpstr>Clock/Data Recovery (CDR)</vt:lpstr>
      <vt:lpstr>Slide 17</vt:lpstr>
      <vt:lpstr>Differential Signaling</vt:lpstr>
      <vt:lpstr>Slide 19</vt:lpstr>
      <vt:lpstr>Why differential signaling helps</vt:lpstr>
      <vt:lpstr>For differential signaling to work</vt:lpstr>
      <vt:lpstr>Differential Signal PCB Trace Types</vt:lpstr>
      <vt:lpstr>Why layout is important</vt:lpstr>
      <vt:lpstr>Control Information – Parallel Data</vt:lpstr>
      <vt:lpstr>Control Information – Serial Data</vt:lpstr>
      <vt:lpstr>Control Information – Serial Data</vt:lpstr>
      <vt:lpstr>Gigabit Serial Links</vt:lpstr>
      <vt:lpstr>Multigigabit transceivers (MGTs)</vt:lpstr>
      <vt:lpstr>Slide 29</vt:lpstr>
      <vt:lpstr>Slide 30</vt:lpstr>
      <vt:lpstr>MGTs reduce pin count</vt:lpstr>
      <vt:lpstr>Simultaneous Switching Outputs</vt:lpstr>
      <vt:lpstr>EMI (Electromagnetic Interference)</vt:lpstr>
      <vt:lpstr>Cost Advantages of MGT</vt:lpstr>
      <vt:lpstr>MGT Disadvantages</vt:lpstr>
      <vt:lpstr>Uses of MGTs</vt:lpstr>
      <vt:lpstr>Some common MGT Protocols</vt:lpstr>
      <vt:lpstr>FPGA as a protocol converter</vt:lpstr>
      <vt:lpstr>Chip-to-Chip Communications</vt:lpstr>
      <vt:lpstr>Chip-to-Chip Communications (cont.)</vt:lpstr>
      <vt:lpstr>SERDES Advantages</vt:lpstr>
      <vt:lpstr>Parallel Signaling for Backplanes</vt:lpstr>
      <vt:lpstr>Serial Backplanes</vt:lpstr>
      <vt:lpstr>Parallel vs. Serial Backplanes</vt:lpstr>
      <vt:lpstr>Serial Backplanes Advantages</vt:lpstr>
      <vt:lpstr>Box-to-Box/Long distance</vt:lpstr>
      <vt:lpstr>Fiber Optic System Basics</vt:lpstr>
      <vt:lpstr>Slide 48</vt:lpstr>
      <vt:lpstr>Channel Bonding</vt:lpstr>
      <vt:lpstr>Elements of SERDES</vt:lpstr>
      <vt:lpstr>Elements of SERDES</vt:lpstr>
      <vt:lpstr>Slide 52</vt:lpstr>
      <vt:lpstr>Slide 53</vt:lpstr>
      <vt:lpstr>Data and Signal: Analog or Digital</vt:lpstr>
      <vt:lpstr>Line Coding</vt:lpstr>
      <vt:lpstr>Slide 56</vt:lpstr>
      <vt:lpstr>Slide 57</vt:lpstr>
      <vt:lpstr>Slide 58</vt:lpstr>
      <vt:lpstr>Slide 59</vt:lpstr>
      <vt:lpstr>Slide 60</vt:lpstr>
      <vt:lpstr>Slide 61</vt:lpstr>
      <vt:lpstr>Slide 62</vt:lpstr>
      <vt:lpstr>Slide 63</vt:lpstr>
      <vt:lpstr>Slide 64</vt:lpstr>
      <vt:lpstr>Example: Wired Medium: Twisted Pair</vt:lpstr>
      <vt:lpstr>Slide 66</vt:lpstr>
      <vt:lpstr>Example: Wired Medium: Coaxial Cable </vt:lpstr>
      <vt:lpstr>Slide 68</vt:lpstr>
      <vt:lpstr>Example: Wired Medium: Optical Fiber</vt:lpstr>
      <vt:lpstr>Slide 70</vt:lpstr>
      <vt:lpstr>Wired Medium: Optical Fiber </vt:lpstr>
      <vt:lpstr>Slide 72</vt:lpstr>
      <vt:lpstr>Slide 73</vt:lpstr>
      <vt:lpstr>DC coupled MGTs – for short communications between chips on same board only – medium is PCB</vt:lpstr>
      <vt:lpstr>MGTs for long distances</vt:lpstr>
      <vt:lpstr>MGTs with AC coupling</vt:lpstr>
      <vt:lpstr>Slide 77</vt:lpstr>
      <vt:lpstr>Why line coding is important</vt:lpstr>
      <vt:lpstr>Line Coding Schemes </vt:lpstr>
      <vt:lpstr>The spectrum of transmitted signals</vt:lpstr>
      <vt:lpstr>Categories of Line Coding</vt:lpstr>
      <vt:lpstr>Slide 82</vt:lpstr>
      <vt:lpstr>Slide 83</vt:lpstr>
      <vt:lpstr>Slide 84</vt:lpstr>
      <vt:lpstr>Slide 85</vt:lpstr>
      <vt:lpstr>The Waveforms of Line Coding Schemes</vt:lpstr>
      <vt:lpstr>Bandwidths of Line Coding</vt:lpstr>
      <vt:lpstr>Bandwidths of Line Coding</vt:lpstr>
      <vt:lpstr>Transmission Impairments</vt:lpstr>
      <vt:lpstr>IO Standards</vt:lpstr>
      <vt:lpstr>Differential I/O Technologies</vt:lpstr>
      <vt:lpstr>Different Standards for Different Rate and Power Requirements</vt:lpstr>
      <vt:lpstr>LVDS Signaling</vt:lpstr>
      <vt:lpstr>CML (Current Mode Logic) Signaling</vt:lpstr>
      <vt:lpstr>LVDS in Source Synchronous Logic</vt:lpstr>
      <vt:lpstr>LVDS with embedded clock </vt:lpstr>
      <vt:lpstr>Differential IO Technology</vt:lpstr>
      <vt:lpstr>Eye Diagram Setup</vt:lpstr>
      <vt:lpstr>Eye Diagram - Ideal</vt:lpstr>
      <vt:lpstr>Eye Diagram – with output buffer and medium effects</vt:lpstr>
      <vt:lpstr>Eye diagram is pattern dependent (we usually want to optimize for random bits)</vt:lpstr>
      <vt:lpstr>How to interpret an Eye Diagram</vt:lpstr>
      <vt:lpstr>Example of extracting info from eye diagram (1)</vt:lpstr>
      <vt:lpstr>Example of extracting info from eye diagram (2)</vt:lpstr>
      <vt:lpstr>“Bathtub” curve</vt:lpstr>
      <vt:lpstr>Bathtub curves and eye diagrams are connected</vt:lpstr>
      <vt:lpstr>Eye Diagram and BER/Bathtub Curve Correspondence</vt:lpstr>
      <vt:lpstr>Slide 108</vt:lpstr>
      <vt:lpstr>Eye mask example</vt:lpstr>
      <vt:lpstr>Inter-Symbol Interference (ISI)</vt:lpstr>
      <vt:lpstr>AC Coupling effect on waveforms</vt:lpstr>
      <vt:lpstr>For AC coupled signals: lack of DC balance causes long strings of 1s or 0s to attenuate</vt:lpstr>
      <vt:lpstr>Example: longer sequence of 1’s in PRBS31 compared to pattern 00111110101100000101</vt:lpstr>
      <vt:lpstr>DC Baseline Wander</vt:lpstr>
      <vt:lpstr>Receiver Automatic Gain Control</vt:lpstr>
      <vt:lpstr>Combating ISI</vt:lpstr>
      <vt:lpstr>Preemphasis and Equalization</vt:lpstr>
      <vt:lpstr>Slide 118</vt:lpstr>
      <vt:lpstr>Pre-Emphasis</vt:lpstr>
      <vt:lpstr>Pre-Emphasis</vt:lpstr>
      <vt:lpstr>Preemphasis - Principle of operation</vt:lpstr>
      <vt:lpstr>Preemphasis in the frequency domain</vt:lpstr>
      <vt:lpstr>Eye Diagram With and Without Preemphasis</vt:lpstr>
      <vt:lpstr>Equalization: Estimate the channel response and add an inverse response to neutralize it</vt:lpstr>
      <vt:lpstr>Equalization principle</vt:lpstr>
      <vt:lpstr>Effect of Equalization</vt:lpstr>
      <vt:lpstr>Preemphasis and Equalization</vt:lpstr>
      <vt:lpstr>Reclocking with equalization</vt:lpstr>
      <vt:lpstr>Data impairment due to medium</vt:lpstr>
      <vt:lpstr>More extreme example: Before</vt:lpstr>
      <vt:lpstr>More extreme example: After</vt:lpstr>
      <vt:lpstr>Preemphasis and equalization in FPGAs</vt:lpstr>
      <vt:lpstr>Slide 133</vt:lpstr>
      <vt:lpstr>Slide 134</vt:lpstr>
      <vt:lpstr>Slide 135</vt:lpstr>
      <vt:lpstr>The importance of Block Codes</vt:lpstr>
      <vt:lpstr>Block coding with bounded run-length of 1s or 0s</vt:lpstr>
      <vt:lpstr>Slide 138</vt:lpstr>
      <vt:lpstr>Self-Synchronization </vt:lpstr>
      <vt:lpstr>Slide 140</vt:lpstr>
      <vt:lpstr>Slide 141</vt:lpstr>
      <vt:lpstr>Transmission</vt:lpstr>
      <vt:lpstr>4B/5B Block Coding</vt:lpstr>
      <vt:lpstr>Slide 144</vt:lpstr>
      <vt:lpstr>4B/5B Encoding Table</vt:lpstr>
      <vt:lpstr>The Combination of 4B/5B Coding and NRZ-I Coding</vt:lpstr>
      <vt:lpstr>5B/6B code</vt:lpstr>
      <vt:lpstr>3B/4B code</vt:lpstr>
      <vt:lpstr>8B/10B Encoder (1/2)</vt:lpstr>
      <vt:lpstr>History of 8B/10B coding</vt:lpstr>
      <vt:lpstr>8B/10B Encoder (2/2)</vt:lpstr>
      <vt:lpstr>Encoder implemented with Block Ram</vt:lpstr>
      <vt:lpstr>8b10b Encoder</vt:lpstr>
      <vt:lpstr>Decoder implemented with block ram (easier to understand but less efficient)</vt:lpstr>
      <vt:lpstr>More efficient 8b10b Decoder</vt:lpstr>
      <vt:lpstr>8b10b encoding/decoding is resource efficient and practical</vt:lpstr>
      <vt:lpstr>8B/10B coding</vt:lpstr>
      <vt:lpstr>8B/10B coding</vt:lpstr>
      <vt:lpstr>8b10b Data and Control Symbols</vt:lpstr>
      <vt:lpstr>Running Disparity FSM</vt:lpstr>
      <vt:lpstr>8b10b Data and Control Symbols</vt:lpstr>
      <vt:lpstr>8B/10B coding table</vt:lpstr>
      <vt:lpstr>Slide 163</vt:lpstr>
      <vt:lpstr>8B/10B coding table</vt:lpstr>
      <vt:lpstr>8B/10B code “K” Characters</vt:lpstr>
      <vt:lpstr>Transceivers in FPGAs</vt:lpstr>
      <vt:lpstr>Basic Stratix IV Transceiver Block</vt:lpstr>
      <vt:lpstr>Case Study: 1Gbit/Sec Ethernet</vt:lpstr>
      <vt:lpstr>Slide 169</vt:lpstr>
      <vt:lpstr>Slide 170</vt:lpstr>
      <vt:lpstr>Slide 171</vt:lpstr>
      <vt:lpstr>Slide 172</vt:lpstr>
      <vt:lpstr>Slide 173</vt:lpstr>
      <vt:lpstr>Slide 174</vt:lpstr>
      <vt:lpstr>Slide 175</vt:lpstr>
      <vt:lpstr>Slide 176</vt:lpstr>
      <vt:lpstr>Slide 177</vt:lpstr>
      <vt:lpstr>Slide 178</vt:lpstr>
      <vt:lpstr>Slide 179</vt:lpstr>
      <vt:lpstr>Slide 180</vt:lpstr>
      <vt:lpstr>Slide 181</vt:lpstr>
      <vt:lpstr>Case study: Altera 1Gbit/sec Ethernet</vt:lpstr>
      <vt:lpstr>Connection to MAC</vt:lpstr>
      <vt:lpstr>Serialization/Deserialization</vt:lpstr>
      <vt:lpstr>SGMII PCS (Physical Coding Sublayer)</vt:lpstr>
      <vt:lpstr>MAC Functional Diagram (note CRC)</vt:lpstr>
      <vt:lpstr>MAC Frame Retransmission – note the LFSR</vt:lpstr>
      <vt:lpstr>Connection to Software, Nios, and Qsys</vt:lpstr>
      <vt:lpstr>The Altera DE2 Board</vt:lpstr>
      <vt:lpstr>The Altera DE1-SoC Board</vt:lpstr>
      <vt:lpstr>Transceivers Physical Connection</vt:lpstr>
      <vt:lpstr>MicroC/OS-II Real Time Operating System (RTOS)</vt:lpstr>
      <vt:lpstr>Software Architecture of an Altera NIOS MicroC/OS-II RTOS System</vt:lpstr>
      <vt:lpstr>NicheStack TCP/IP Stack</vt:lpstr>
      <vt:lpstr>Layers of an Altera/MicroC OS-II/ NicheStack Networking System</vt:lpstr>
      <vt:lpstr>Conclusions</vt:lpstr>
    </vt:vector>
  </TitlesOfParts>
  <Company>TechBites Interactiv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live Maxfield</dc:creator>
  <cp:lastModifiedBy>user</cp:lastModifiedBy>
  <cp:revision>146</cp:revision>
  <dcterms:created xsi:type="dcterms:W3CDTF">2004-03-01T21:32:09Z</dcterms:created>
  <dcterms:modified xsi:type="dcterms:W3CDTF">2017-04-03T17:52:58Z</dcterms:modified>
</cp:coreProperties>
</file>